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page" w:horzAnchor="margin" w:tblpY="1441"/>
        <w:tblW w:w="0" w:type="auto"/>
        <w:tblBorders>
          <w:top w:val="thinThickSmallGap" w:sz="12" w:space="0" w:color="auto"/>
          <w:left w:val="thinThickSmallGap" w:sz="12" w:space="0" w:color="auto"/>
          <w:bottom w:val="thinThickSmallGap" w:sz="12" w:space="0" w:color="auto"/>
          <w:right w:val="thinThickSmallGap" w:sz="12" w:space="0" w:color="auto"/>
          <w:insideH w:val="thinThickSmallGap" w:sz="12" w:space="0" w:color="auto"/>
          <w:insideV w:val="thinThickSmallGap" w:sz="12" w:space="0" w:color="auto"/>
        </w:tblBorders>
        <w:tblLook w:val="0000" w:firstRow="0" w:lastRow="0" w:firstColumn="0" w:lastColumn="0" w:noHBand="0" w:noVBand="0"/>
      </w:tblPr>
      <w:tblGrid>
        <w:gridCol w:w="9180"/>
      </w:tblGrid>
      <w:tr w:rsidR="001E439D" w:rsidRPr="00956E10" w14:paraId="07D00808" w14:textId="77777777" w:rsidTr="001E439D">
        <w:trPr>
          <w:trHeight w:val="13063"/>
        </w:trPr>
        <w:tc>
          <w:tcPr>
            <w:tcW w:w="9180" w:type="dxa"/>
            <w:tcBorders>
              <w:top w:val="thinThickMediumGap" w:sz="24" w:space="0" w:color="auto"/>
              <w:left w:val="thinThickMediumGap" w:sz="24" w:space="0" w:color="auto"/>
              <w:bottom w:val="thickThinMediumGap" w:sz="24" w:space="0" w:color="auto"/>
              <w:right w:val="thickThinMediumGap" w:sz="24" w:space="0" w:color="auto"/>
            </w:tcBorders>
          </w:tcPr>
          <w:p w14:paraId="10CAE4B2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</w:pPr>
          </w:p>
          <w:p w14:paraId="52B439FC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szCs w:val="21"/>
              </w:rPr>
            </w:pPr>
            <w:r w:rsidRPr="00956E10">
              <w:t xml:space="preserve">                                        </w:t>
            </w:r>
            <w:r w:rsidRPr="00956E10">
              <w:rPr>
                <w:b/>
                <w:bCs/>
                <w:szCs w:val="21"/>
              </w:rPr>
              <w:t xml:space="preserve"> </w:t>
            </w:r>
            <w:r w:rsidRPr="00956E10">
              <w:rPr>
                <w:b/>
                <w:bCs/>
                <w:szCs w:val="21"/>
              </w:rPr>
              <w:t>编</w:t>
            </w:r>
            <w:r w:rsidRPr="00956E10">
              <w:rPr>
                <w:b/>
                <w:bCs/>
                <w:szCs w:val="21"/>
              </w:rPr>
              <w:t xml:space="preserve">    </w:t>
            </w:r>
            <w:r w:rsidRPr="00956E10">
              <w:rPr>
                <w:b/>
                <w:bCs/>
                <w:szCs w:val="21"/>
              </w:rPr>
              <w:t>号</w:t>
            </w:r>
            <w:r w:rsidRPr="00956E10">
              <w:rPr>
                <w:b/>
                <w:bCs/>
                <w:szCs w:val="21"/>
              </w:rPr>
              <w:t xml:space="preserve">  </w:t>
            </w:r>
            <w:r w:rsidRPr="00956E10">
              <w:rPr>
                <w:bCs/>
                <w:szCs w:val="21"/>
                <w:u w:val="single"/>
              </w:rPr>
              <w:t xml:space="preserve">   DKGF1/BDSS-SS-01   </w:t>
            </w:r>
          </w:p>
          <w:p w14:paraId="672150A9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bCs/>
                <w:szCs w:val="21"/>
              </w:rPr>
            </w:pPr>
            <w:r w:rsidRPr="00956E10">
              <w:rPr>
                <w:szCs w:val="21"/>
              </w:rPr>
              <w:t xml:space="preserve">                                         </w:t>
            </w:r>
            <w:r w:rsidRPr="00956E10">
              <w:rPr>
                <w:b/>
                <w:bCs/>
                <w:szCs w:val="21"/>
              </w:rPr>
              <w:t>密</w:t>
            </w:r>
            <w:r w:rsidRPr="00956E10">
              <w:rPr>
                <w:b/>
                <w:bCs/>
                <w:szCs w:val="21"/>
              </w:rPr>
              <w:t xml:space="preserve">    </w:t>
            </w:r>
            <w:r w:rsidRPr="00956E10">
              <w:rPr>
                <w:b/>
                <w:bCs/>
                <w:szCs w:val="21"/>
              </w:rPr>
              <w:t>级</w:t>
            </w:r>
            <w:r w:rsidRPr="00956E10">
              <w:rPr>
                <w:szCs w:val="21"/>
              </w:rPr>
              <w:t xml:space="preserve">  </w:t>
            </w:r>
            <w:r w:rsidRPr="00956E10">
              <w:rPr>
                <w:szCs w:val="21"/>
                <w:u w:val="single"/>
              </w:rPr>
              <w:t xml:space="preserve">                       </w:t>
            </w:r>
          </w:p>
          <w:p w14:paraId="0420549D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szCs w:val="21"/>
                <w:u w:val="single"/>
              </w:rPr>
            </w:pPr>
            <w:r w:rsidRPr="00956E10">
              <w:rPr>
                <w:szCs w:val="21"/>
              </w:rPr>
              <w:t xml:space="preserve">                                         </w:t>
            </w:r>
            <w:r w:rsidRPr="00956E10">
              <w:rPr>
                <w:b/>
                <w:bCs/>
                <w:szCs w:val="21"/>
              </w:rPr>
              <w:t>版</w:t>
            </w:r>
            <w:r w:rsidRPr="00956E10">
              <w:rPr>
                <w:b/>
                <w:bCs/>
                <w:szCs w:val="21"/>
              </w:rPr>
              <w:t xml:space="preserve">    </w:t>
            </w:r>
            <w:r w:rsidRPr="00956E10">
              <w:rPr>
                <w:b/>
                <w:bCs/>
                <w:szCs w:val="21"/>
              </w:rPr>
              <w:t>本</w:t>
            </w:r>
            <w:r w:rsidRPr="00956E10">
              <w:rPr>
                <w:szCs w:val="21"/>
              </w:rPr>
              <w:t xml:space="preserve">  </w:t>
            </w:r>
            <w:r w:rsidRPr="00956E10">
              <w:rPr>
                <w:szCs w:val="21"/>
                <w:u w:val="single"/>
              </w:rPr>
              <w:t xml:space="preserve">                       </w:t>
            </w:r>
          </w:p>
          <w:p w14:paraId="675AD01E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bCs/>
                <w:szCs w:val="21"/>
              </w:rPr>
            </w:pPr>
          </w:p>
          <w:p w14:paraId="21EEFADF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bCs/>
                <w:szCs w:val="21"/>
              </w:rPr>
            </w:pPr>
          </w:p>
          <w:p w14:paraId="681B0D08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="643"/>
              <w:jc w:val="center"/>
              <w:rPr>
                <w:b/>
                <w:bCs/>
                <w:sz w:val="32"/>
                <w:szCs w:val="32"/>
              </w:rPr>
            </w:pPr>
            <w:r w:rsidRPr="00956E10">
              <w:rPr>
                <w:b/>
                <w:bCs/>
                <w:sz w:val="32"/>
                <w:szCs w:val="32"/>
              </w:rPr>
              <w:t>中国国土资源航空物探遥感中心国土资源遥感应用示范系统（一期）（地矿）影像处理支撑数据库建设项目</w:t>
            </w:r>
          </w:p>
          <w:p w14:paraId="70CFEBCE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="643"/>
              <w:jc w:val="center"/>
              <w:rPr>
                <w:b/>
                <w:bCs/>
                <w:sz w:val="32"/>
                <w:szCs w:val="32"/>
              </w:rPr>
            </w:pPr>
          </w:p>
          <w:p w14:paraId="7396405C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jc w:val="center"/>
              <w:rPr>
                <w:b/>
                <w:bCs/>
                <w:sz w:val="52"/>
                <w:szCs w:val="52"/>
              </w:rPr>
            </w:pPr>
            <w:r w:rsidRPr="00956E10">
              <w:rPr>
                <w:b/>
                <w:bCs/>
                <w:sz w:val="52"/>
                <w:szCs w:val="52"/>
              </w:rPr>
              <w:t>数据库设计</w:t>
            </w:r>
          </w:p>
          <w:p w14:paraId="662FF372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noProof/>
                <w:szCs w:val="21"/>
              </w:rPr>
            </w:pPr>
          </w:p>
          <w:p w14:paraId="589B3727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noProof/>
                <w:szCs w:val="21"/>
              </w:rPr>
            </w:pPr>
          </w:p>
          <w:p w14:paraId="559FABBB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noProof/>
                <w:szCs w:val="21"/>
              </w:rPr>
            </w:pPr>
          </w:p>
          <w:p w14:paraId="698C1998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613" w:firstLine="1723"/>
              <w:rPr>
                <w:b/>
                <w:noProof/>
                <w:sz w:val="28"/>
                <w:szCs w:val="28"/>
                <w:u w:val="single"/>
              </w:rPr>
            </w:pPr>
            <w:r w:rsidRPr="00956E10">
              <w:rPr>
                <w:b/>
                <w:noProof/>
                <w:sz w:val="28"/>
                <w:szCs w:val="28"/>
              </w:rPr>
              <w:t>编</w:t>
            </w:r>
            <w:r w:rsidRPr="00956E10">
              <w:rPr>
                <w:b/>
                <w:noProof/>
                <w:sz w:val="28"/>
                <w:szCs w:val="28"/>
              </w:rPr>
              <w:t xml:space="preserve">    </w:t>
            </w:r>
            <w:r w:rsidRPr="00956E10">
              <w:rPr>
                <w:b/>
                <w:noProof/>
                <w:sz w:val="28"/>
                <w:szCs w:val="28"/>
              </w:rPr>
              <w:t>写</w:t>
            </w:r>
            <w:r w:rsidRPr="00956E10">
              <w:rPr>
                <w:b/>
                <w:noProof/>
                <w:sz w:val="28"/>
                <w:szCs w:val="28"/>
              </w:rPr>
              <w:t xml:space="preserve">  </w:t>
            </w:r>
            <w:r w:rsidRPr="00956E10">
              <w:rPr>
                <w:b/>
                <w:noProof/>
                <w:sz w:val="28"/>
                <w:szCs w:val="28"/>
                <w:u w:val="single"/>
              </w:rPr>
              <w:t xml:space="preserve">                              </w:t>
            </w:r>
          </w:p>
          <w:p w14:paraId="3EBED54E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613" w:firstLine="1723"/>
              <w:rPr>
                <w:b/>
                <w:noProof/>
                <w:sz w:val="28"/>
                <w:szCs w:val="28"/>
              </w:rPr>
            </w:pPr>
            <w:r w:rsidRPr="00956E10">
              <w:rPr>
                <w:b/>
                <w:noProof/>
                <w:sz w:val="28"/>
                <w:szCs w:val="28"/>
              </w:rPr>
              <w:t>校</w:t>
            </w:r>
            <w:r w:rsidRPr="00956E10">
              <w:rPr>
                <w:b/>
                <w:noProof/>
                <w:sz w:val="28"/>
                <w:szCs w:val="28"/>
              </w:rPr>
              <w:t xml:space="preserve">    </w:t>
            </w:r>
            <w:r w:rsidRPr="00956E10">
              <w:rPr>
                <w:b/>
                <w:noProof/>
                <w:sz w:val="28"/>
                <w:szCs w:val="28"/>
              </w:rPr>
              <w:t>对</w:t>
            </w:r>
            <w:r w:rsidRPr="00956E10">
              <w:rPr>
                <w:b/>
                <w:noProof/>
                <w:sz w:val="28"/>
                <w:szCs w:val="28"/>
              </w:rPr>
              <w:t xml:space="preserve">  </w:t>
            </w:r>
            <w:r w:rsidRPr="00956E10">
              <w:rPr>
                <w:b/>
                <w:noProof/>
                <w:sz w:val="28"/>
                <w:szCs w:val="28"/>
                <w:u w:val="single"/>
              </w:rPr>
              <w:t xml:space="preserve">                              </w:t>
            </w:r>
          </w:p>
          <w:p w14:paraId="3A09D931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613" w:firstLine="1723"/>
              <w:rPr>
                <w:b/>
                <w:noProof/>
                <w:sz w:val="28"/>
                <w:szCs w:val="28"/>
              </w:rPr>
            </w:pPr>
            <w:r w:rsidRPr="00956E10">
              <w:rPr>
                <w:b/>
                <w:noProof/>
                <w:sz w:val="28"/>
                <w:szCs w:val="28"/>
              </w:rPr>
              <w:t>审</w:t>
            </w:r>
            <w:r w:rsidRPr="00956E10">
              <w:rPr>
                <w:b/>
                <w:noProof/>
                <w:sz w:val="28"/>
                <w:szCs w:val="28"/>
              </w:rPr>
              <w:t xml:space="preserve">    </w:t>
            </w:r>
            <w:r w:rsidRPr="00956E10">
              <w:rPr>
                <w:b/>
                <w:noProof/>
                <w:sz w:val="28"/>
                <w:szCs w:val="28"/>
              </w:rPr>
              <w:t>核</w:t>
            </w:r>
            <w:r w:rsidRPr="00956E10">
              <w:rPr>
                <w:b/>
                <w:noProof/>
                <w:sz w:val="28"/>
                <w:szCs w:val="28"/>
              </w:rPr>
              <w:t xml:space="preserve">  </w:t>
            </w:r>
            <w:r w:rsidRPr="00956E10">
              <w:rPr>
                <w:b/>
                <w:noProof/>
                <w:sz w:val="28"/>
                <w:szCs w:val="28"/>
                <w:u w:val="single"/>
              </w:rPr>
              <w:t xml:space="preserve">                              </w:t>
            </w:r>
          </w:p>
          <w:p w14:paraId="26DE0E0F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613" w:firstLine="1723"/>
              <w:rPr>
                <w:b/>
                <w:noProof/>
                <w:sz w:val="28"/>
                <w:szCs w:val="28"/>
                <w:u w:val="single"/>
              </w:rPr>
            </w:pPr>
            <w:r w:rsidRPr="00956E10">
              <w:rPr>
                <w:b/>
                <w:noProof/>
                <w:sz w:val="28"/>
                <w:szCs w:val="28"/>
              </w:rPr>
              <w:t>批</w:t>
            </w:r>
            <w:r w:rsidRPr="00956E10">
              <w:rPr>
                <w:b/>
                <w:noProof/>
                <w:sz w:val="28"/>
                <w:szCs w:val="28"/>
              </w:rPr>
              <w:t xml:space="preserve">    </w:t>
            </w:r>
            <w:r w:rsidRPr="00956E10">
              <w:rPr>
                <w:b/>
                <w:noProof/>
                <w:sz w:val="28"/>
                <w:szCs w:val="28"/>
              </w:rPr>
              <w:t>准</w:t>
            </w:r>
            <w:r w:rsidRPr="00956E10">
              <w:rPr>
                <w:b/>
                <w:noProof/>
                <w:sz w:val="28"/>
                <w:szCs w:val="28"/>
              </w:rPr>
              <w:t xml:space="preserve">  </w:t>
            </w:r>
            <w:r w:rsidRPr="00956E10">
              <w:rPr>
                <w:b/>
                <w:noProof/>
                <w:sz w:val="28"/>
                <w:szCs w:val="28"/>
                <w:u w:val="single"/>
              </w:rPr>
              <w:t xml:space="preserve">                              </w:t>
            </w:r>
          </w:p>
          <w:p w14:paraId="2FCE2673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noProof/>
                <w:sz w:val="28"/>
                <w:szCs w:val="28"/>
                <w:u w:val="single"/>
              </w:rPr>
            </w:pPr>
          </w:p>
          <w:p w14:paraId="12A5CAD1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Chars="0" w:firstLine="0"/>
              <w:rPr>
                <w:b/>
                <w:noProof/>
                <w:sz w:val="28"/>
                <w:szCs w:val="28"/>
                <w:u w:val="single"/>
              </w:rPr>
            </w:pPr>
          </w:p>
          <w:p w14:paraId="7D6280E0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="643"/>
              <w:jc w:val="center"/>
              <w:rPr>
                <w:b/>
                <w:sz w:val="32"/>
                <w:szCs w:val="32"/>
              </w:rPr>
            </w:pPr>
            <w:r w:rsidRPr="00956E10">
              <w:rPr>
                <w:b/>
                <w:sz w:val="32"/>
                <w:szCs w:val="32"/>
              </w:rPr>
              <w:t>中国国土资源航空物探遥感中心</w:t>
            </w:r>
          </w:p>
          <w:p w14:paraId="46F7001E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="643"/>
              <w:jc w:val="center"/>
              <w:rPr>
                <w:b/>
                <w:sz w:val="32"/>
                <w:szCs w:val="32"/>
              </w:rPr>
            </w:pPr>
            <w:r w:rsidRPr="00956E10">
              <w:rPr>
                <w:b/>
                <w:sz w:val="32"/>
                <w:szCs w:val="32"/>
              </w:rPr>
              <w:t>北京吉威数源信息技术有限公司</w:t>
            </w:r>
          </w:p>
          <w:p w14:paraId="0CCC6AB9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="562"/>
              <w:jc w:val="center"/>
              <w:rPr>
                <w:b/>
                <w:sz w:val="28"/>
                <w:szCs w:val="28"/>
              </w:rPr>
            </w:pPr>
          </w:p>
          <w:p w14:paraId="1926FD4C" w14:textId="77777777" w:rsidR="001E439D" w:rsidRPr="00956E10" w:rsidRDefault="001E439D" w:rsidP="001E439D">
            <w:pPr>
              <w:spacing w:beforeLines="0" w:before="0" w:afterLines="0" w:after="0" w:line="360" w:lineRule="auto"/>
              <w:ind w:firstLine="562"/>
              <w:jc w:val="center"/>
              <w:rPr>
                <w:b/>
                <w:sz w:val="28"/>
                <w:szCs w:val="28"/>
              </w:rPr>
            </w:pPr>
            <w:r w:rsidRPr="00956E10">
              <w:rPr>
                <w:b/>
                <w:sz w:val="28"/>
                <w:szCs w:val="28"/>
              </w:rPr>
              <w:t>2013</w:t>
            </w:r>
            <w:r w:rsidRPr="00956E10">
              <w:rPr>
                <w:b/>
                <w:sz w:val="28"/>
                <w:szCs w:val="28"/>
              </w:rPr>
              <w:t>年</w:t>
            </w:r>
            <w:r w:rsidRPr="00956E10">
              <w:rPr>
                <w:b/>
                <w:sz w:val="28"/>
                <w:szCs w:val="28"/>
              </w:rPr>
              <w:t>9</w:t>
            </w:r>
            <w:r w:rsidRPr="00956E10">
              <w:rPr>
                <w:b/>
                <w:sz w:val="28"/>
                <w:szCs w:val="28"/>
              </w:rPr>
              <w:t>月</w:t>
            </w:r>
          </w:p>
        </w:tc>
      </w:tr>
    </w:tbl>
    <w:p w14:paraId="52D0CFF4" w14:textId="77777777" w:rsidR="001E439D" w:rsidRPr="00956E10" w:rsidRDefault="001E439D">
      <w:pPr>
        <w:widowControl/>
        <w:spacing w:beforeLines="0" w:before="0" w:afterLines="0" w:after="0" w:line="240" w:lineRule="auto"/>
        <w:ind w:firstLineChars="0" w:firstLine="0"/>
        <w:jc w:val="left"/>
        <w:rPr>
          <w:b/>
          <w:sz w:val="28"/>
          <w:szCs w:val="28"/>
        </w:rPr>
      </w:pPr>
      <w:r w:rsidRPr="00956E10">
        <w:rPr>
          <w:b/>
          <w:sz w:val="28"/>
          <w:szCs w:val="28"/>
        </w:rPr>
        <w:br w:type="page"/>
      </w:r>
    </w:p>
    <w:p w14:paraId="2FC6B48F" w14:textId="77777777" w:rsidR="005C5CEB" w:rsidRPr="00956E10" w:rsidRDefault="005C5CEB" w:rsidP="005C5CEB">
      <w:pPr>
        <w:spacing w:before="120" w:after="120"/>
        <w:ind w:left="480" w:firstLineChars="0" w:firstLine="0"/>
        <w:jc w:val="center"/>
        <w:rPr>
          <w:b/>
          <w:sz w:val="28"/>
          <w:szCs w:val="28"/>
        </w:rPr>
      </w:pPr>
      <w:r w:rsidRPr="00956E10">
        <w:rPr>
          <w:b/>
          <w:sz w:val="28"/>
          <w:szCs w:val="28"/>
        </w:rPr>
        <w:lastRenderedPageBreak/>
        <w:t>文档版本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2"/>
        <w:gridCol w:w="1778"/>
        <w:gridCol w:w="1120"/>
        <w:gridCol w:w="2914"/>
        <w:gridCol w:w="1949"/>
      </w:tblGrid>
      <w:tr w:rsidR="005C5CEB" w:rsidRPr="00956E10" w14:paraId="2356D91C" w14:textId="77777777" w:rsidTr="005C5CEB">
        <w:trPr>
          <w:trHeight w:val="170"/>
        </w:trPr>
        <w:tc>
          <w:tcPr>
            <w:tcW w:w="1242" w:type="dxa"/>
            <w:shd w:val="clear" w:color="auto" w:fill="D9D9D9"/>
          </w:tcPr>
          <w:p w14:paraId="7509A185" w14:textId="77777777" w:rsidR="005C5CEB" w:rsidRPr="00956E10" w:rsidRDefault="005C5CEB" w:rsidP="005C5CEB">
            <w:pPr>
              <w:pStyle w:val="aff3"/>
              <w:rPr>
                <w:b/>
              </w:rPr>
            </w:pPr>
            <w:r w:rsidRPr="00956E10">
              <w:rPr>
                <w:b/>
              </w:rPr>
              <w:t>作者</w:t>
            </w:r>
          </w:p>
        </w:tc>
        <w:tc>
          <w:tcPr>
            <w:tcW w:w="1778" w:type="dxa"/>
            <w:shd w:val="clear" w:color="auto" w:fill="D9D9D9"/>
          </w:tcPr>
          <w:p w14:paraId="0D8667C7" w14:textId="77777777" w:rsidR="005C5CEB" w:rsidRPr="00956E10" w:rsidRDefault="005C5CEB" w:rsidP="005C5CEB">
            <w:pPr>
              <w:pStyle w:val="aff3"/>
              <w:rPr>
                <w:b/>
              </w:rPr>
            </w:pPr>
            <w:r w:rsidRPr="00956E10">
              <w:rPr>
                <w:b/>
              </w:rPr>
              <w:t>版本日期</w:t>
            </w:r>
          </w:p>
        </w:tc>
        <w:tc>
          <w:tcPr>
            <w:tcW w:w="1120" w:type="dxa"/>
            <w:shd w:val="clear" w:color="auto" w:fill="D9D9D9"/>
          </w:tcPr>
          <w:p w14:paraId="7847E587" w14:textId="77777777" w:rsidR="005C5CEB" w:rsidRPr="00956E10" w:rsidRDefault="005C5CEB" w:rsidP="005C5CEB">
            <w:pPr>
              <w:pStyle w:val="aff3"/>
              <w:rPr>
                <w:b/>
              </w:rPr>
            </w:pPr>
            <w:r w:rsidRPr="00956E10">
              <w:rPr>
                <w:b/>
              </w:rPr>
              <w:t>版本号</w:t>
            </w:r>
          </w:p>
        </w:tc>
        <w:tc>
          <w:tcPr>
            <w:tcW w:w="2914" w:type="dxa"/>
            <w:shd w:val="clear" w:color="auto" w:fill="D9D9D9"/>
          </w:tcPr>
          <w:p w14:paraId="793D5AA2" w14:textId="77777777" w:rsidR="005C5CEB" w:rsidRPr="00956E10" w:rsidRDefault="005C5CEB" w:rsidP="005C5CEB">
            <w:pPr>
              <w:pStyle w:val="aff3"/>
              <w:rPr>
                <w:b/>
              </w:rPr>
            </w:pPr>
            <w:r w:rsidRPr="00956E10">
              <w:rPr>
                <w:b/>
              </w:rPr>
              <w:t>修改说明</w:t>
            </w:r>
          </w:p>
        </w:tc>
        <w:tc>
          <w:tcPr>
            <w:tcW w:w="1949" w:type="dxa"/>
            <w:shd w:val="clear" w:color="auto" w:fill="D9D9D9"/>
          </w:tcPr>
          <w:p w14:paraId="41CAFCF3" w14:textId="77777777" w:rsidR="005C5CEB" w:rsidRPr="00956E10" w:rsidRDefault="005C5CEB" w:rsidP="005C5CEB">
            <w:pPr>
              <w:pStyle w:val="aff3"/>
              <w:rPr>
                <w:b/>
              </w:rPr>
            </w:pPr>
            <w:r w:rsidRPr="00956E10">
              <w:rPr>
                <w:b/>
              </w:rPr>
              <w:t>审批人</w:t>
            </w:r>
            <w:r w:rsidRPr="00956E10">
              <w:rPr>
                <w:b/>
              </w:rPr>
              <w:t>/</w:t>
            </w:r>
            <w:r w:rsidRPr="00956E10">
              <w:rPr>
                <w:b/>
              </w:rPr>
              <w:t>审批日期</w:t>
            </w:r>
          </w:p>
        </w:tc>
      </w:tr>
      <w:tr w:rsidR="005C5CEB" w:rsidRPr="00956E10" w14:paraId="61B5CDB5" w14:textId="77777777" w:rsidTr="005C5CEB">
        <w:trPr>
          <w:trHeight w:val="170"/>
        </w:trPr>
        <w:tc>
          <w:tcPr>
            <w:tcW w:w="1242" w:type="dxa"/>
          </w:tcPr>
          <w:p w14:paraId="55D3D10D" w14:textId="77777777" w:rsidR="005C5CEB" w:rsidRPr="00956E10" w:rsidRDefault="005C5CEB" w:rsidP="005C5CEB">
            <w:pPr>
              <w:pStyle w:val="aff3"/>
            </w:pPr>
            <w:r w:rsidRPr="00956E10">
              <w:t>刘明众</w:t>
            </w:r>
          </w:p>
        </w:tc>
        <w:tc>
          <w:tcPr>
            <w:tcW w:w="1778" w:type="dxa"/>
          </w:tcPr>
          <w:p w14:paraId="3A07BD4F" w14:textId="77777777" w:rsidR="005C5CEB" w:rsidRPr="00956E10" w:rsidRDefault="005C5CEB" w:rsidP="005C5CEB">
            <w:pPr>
              <w:pStyle w:val="aff3"/>
            </w:pPr>
            <w:r w:rsidRPr="00956E10">
              <w:t>2013.09.04</w:t>
            </w:r>
          </w:p>
        </w:tc>
        <w:tc>
          <w:tcPr>
            <w:tcW w:w="1120" w:type="dxa"/>
          </w:tcPr>
          <w:p w14:paraId="55F65484" w14:textId="77777777" w:rsidR="005C5CEB" w:rsidRPr="00956E10" w:rsidRDefault="005C5CEB" w:rsidP="005C5CEB">
            <w:pPr>
              <w:pStyle w:val="aff3"/>
            </w:pPr>
            <w:r w:rsidRPr="00956E10">
              <w:t>V0.9</w:t>
            </w:r>
          </w:p>
        </w:tc>
        <w:tc>
          <w:tcPr>
            <w:tcW w:w="2914" w:type="dxa"/>
          </w:tcPr>
          <w:p w14:paraId="66153D78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949" w:type="dxa"/>
          </w:tcPr>
          <w:p w14:paraId="57E4058D" w14:textId="77777777" w:rsidR="005C5CEB" w:rsidRPr="00956E10" w:rsidRDefault="005C5CEB" w:rsidP="005C5CEB">
            <w:pPr>
              <w:pStyle w:val="aff3"/>
            </w:pPr>
          </w:p>
        </w:tc>
      </w:tr>
      <w:tr w:rsidR="005C5CEB" w:rsidRPr="00956E10" w14:paraId="447C5914" w14:textId="77777777" w:rsidTr="005C5CEB">
        <w:trPr>
          <w:trHeight w:val="170"/>
        </w:trPr>
        <w:tc>
          <w:tcPr>
            <w:tcW w:w="1242" w:type="dxa"/>
          </w:tcPr>
          <w:p w14:paraId="16A190A4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778" w:type="dxa"/>
          </w:tcPr>
          <w:p w14:paraId="4F36AF08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120" w:type="dxa"/>
          </w:tcPr>
          <w:p w14:paraId="7FE59C5F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2914" w:type="dxa"/>
          </w:tcPr>
          <w:p w14:paraId="26ACD9E1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949" w:type="dxa"/>
          </w:tcPr>
          <w:p w14:paraId="502F5FD5" w14:textId="77777777" w:rsidR="005C5CEB" w:rsidRPr="00956E10" w:rsidRDefault="005C5CEB" w:rsidP="005C5CEB">
            <w:pPr>
              <w:pStyle w:val="aff3"/>
            </w:pPr>
          </w:p>
        </w:tc>
      </w:tr>
      <w:tr w:rsidR="005C5CEB" w:rsidRPr="00956E10" w14:paraId="2F9118E0" w14:textId="77777777" w:rsidTr="005C5CEB">
        <w:trPr>
          <w:trHeight w:val="170"/>
        </w:trPr>
        <w:tc>
          <w:tcPr>
            <w:tcW w:w="1242" w:type="dxa"/>
          </w:tcPr>
          <w:p w14:paraId="717220EA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778" w:type="dxa"/>
          </w:tcPr>
          <w:p w14:paraId="4265AA3E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120" w:type="dxa"/>
          </w:tcPr>
          <w:p w14:paraId="5140E277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2914" w:type="dxa"/>
          </w:tcPr>
          <w:p w14:paraId="413CD62F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949" w:type="dxa"/>
          </w:tcPr>
          <w:p w14:paraId="55F19294" w14:textId="77777777" w:rsidR="005C5CEB" w:rsidRPr="00956E10" w:rsidRDefault="005C5CEB" w:rsidP="005C5CEB">
            <w:pPr>
              <w:pStyle w:val="aff3"/>
            </w:pPr>
          </w:p>
        </w:tc>
      </w:tr>
      <w:tr w:rsidR="005C5CEB" w:rsidRPr="00956E10" w14:paraId="02481FC6" w14:textId="77777777" w:rsidTr="005C5CEB">
        <w:trPr>
          <w:trHeight w:val="170"/>
        </w:trPr>
        <w:tc>
          <w:tcPr>
            <w:tcW w:w="1242" w:type="dxa"/>
          </w:tcPr>
          <w:p w14:paraId="6C740C6F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778" w:type="dxa"/>
          </w:tcPr>
          <w:p w14:paraId="3B0DEDF8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120" w:type="dxa"/>
          </w:tcPr>
          <w:p w14:paraId="206F0F73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2914" w:type="dxa"/>
          </w:tcPr>
          <w:p w14:paraId="5FB065C6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949" w:type="dxa"/>
          </w:tcPr>
          <w:p w14:paraId="0D3D4336" w14:textId="77777777" w:rsidR="005C5CEB" w:rsidRPr="00956E10" w:rsidRDefault="005C5CEB" w:rsidP="005C5CEB">
            <w:pPr>
              <w:pStyle w:val="aff3"/>
            </w:pPr>
          </w:p>
        </w:tc>
      </w:tr>
      <w:tr w:rsidR="005C5CEB" w:rsidRPr="00956E10" w14:paraId="640AC60C" w14:textId="77777777" w:rsidTr="005C5CEB">
        <w:trPr>
          <w:trHeight w:val="170"/>
        </w:trPr>
        <w:tc>
          <w:tcPr>
            <w:tcW w:w="1242" w:type="dxa"/>
          </w:tcPr>
          <w:p w14:paraId="23F7A867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778" w:type="dxa"/>
          </w:tcPr>
          <w:p w14:paraId="6F04371B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120" w:type="dxa"/>
          </w:tcPr>
          <w:p w14:paraId="0FC306CA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2914" w:type="dxa"/>
          </w:tcPr>
          <w:p w14:paraId="47E83026" w14:textId="77777777" w:rsidR="005C5CEB" w:rsidRPr="00956E10" w:rsidRDefault="005C5CEB" w:rsidP="005C5CEB">
            <w:pPr>
              <w:pStyle w:val="aff3"/>
            </w:pPr>
          </w:p>
        </w:tc>
        <w:tc>
          <w:tcPr>
            <w:tcW w:w="1949" w:type="dxa"/>
          </w:tcPr>
          <w:p w14:paraId="318C078F" w14:textId="77777777" w:rsidR="005C5CEB" w:rsidRPr="00956E10" w:rsidRDefault="005C5CEB" w:rsidP="005C5CEB">
            <w:pPr>
              <w:pStyle w:val="aff3"/>
            </w:pPr>
          </w:p>
        </w:tc>
      </w:tr>
    </w:tbl>
    <w:p w14:paraId="0C5CB70B" w14:textId="77777777" w:rsidR="001E439D" w:rsidRPr="00956E10" w:rsidRDefault="001E439D" w:rsidP="005C5CEB">
      <w:pPr>
        <w:spacing w:beforeLines="0" w:afterLines="0" w:line="240" w:lineRule="auto"/>
        <w:ind w:firstLineChars="0" w:firstLine="0"/>
        <w:rPr>
          <w:b/>
          <w:bCs/>
          <w:sz w:val="28"/>
          <w:szCs w:val="28"/>
        </w:rPr>
        <w:sectPr w:rsidR="001E439D" w:rsidRPr="00956E10" w:rsidSect="002E111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18" w:right="1418" w:bottom="1418" w:left="1418" w:header="851" w:footer="992" w:gutter="0"/>
          <w:pgNumType w:start="1"/>
          <w:cols w:space="425"/>
          <w:docGrid w:linePitch="326"/>
        </w:sectPr>
      </w:pPr>
    </w:p>
    <w:p w14:paraId="5BE6DE10" w14:textId="77777777" w:rsidR="001E439D" w:rsidRPr="00956E10" w:rsidRDefault="001E439D" w:rsidP="001E439D">
      <w:pPr>
        <w:spacing w:before="163" w:after="163" w:line="360" w:lineRule="auto"/>
        <w:ind w:firstLine="643"/>
        <w:jc w:val="center"/>
        <w:rPr>
          <w:noProof/>
        </w:rPr>
      </w:pPr>
      <w:r w:rsidRPr="00956E10">
        <w:rPr>
          <w:b/>
          <w:sz w:val="32"/>
          <w:szCs w:val="32"/>
        </w:rPr>
        <w:lastRenderedPageBreak/>
        <w:t>目</w:t>
      </w:r>
      <w:r w:rsidRPr="00956E10">
        <w:rPr>
          <w:b/>
          <w:sz w:val="32"/>
          <w:szCs w:val="32"/>
        </w:rPr>
        <w:t xml:space="preserve">   </w:t>
      </w:r>
      <w:r w:rsidRPr="00956E10">
        <w:rPr>
          <w:b/>
          <w:sz w:val="32"/>
          <w:szCs w:val="32"/>
        </w:rPr>
        <w:t>录</w:t>
      </w:r>
    </w:p>
    <w:p w14:paraId="42E1E713" w14:textId="77777777" w:rsidR="001E439D" w:rsidRPr="00956E10" w:rsidRDefault="001E439D" w:rsidP="001E439D">
      <w:pPr>
        <w:pStyle w:val="14"/>
        <w:tabs>
          <w:tab w:val="right" w:leader="dot" w:pos="8302"/>
        </w:tabs>
        <w:spacing w:before="163" w:after="163"/>
        <w:ind w:firstLine="422"/>
        <w:rPr>
          <w:rFonts w:eastAsiaTheme="minorEastAsia"/>
          <w:b w:val="0"/>
          <w:noProof/>
          <w:szCs w:val="22"/>
        </w:rPr>
      </w:pPr>
      <w:r w:rsidRPr="00956E10">
        <w:rPr>
          <w:szCs w:val="44"/>
        </w:rPr>
        <w:fldChar w:fldCharType="begin"/>
      </w:r>
      <w:r w:rsidRPr="00956E10">
        <w:rPr>
          <w:szCs w:val="44"/>
        </w:rPr>
        <w:instrText xml:space="preserve"> TOC \o "1-3" \h \z \u </w:instrText>
      </w:r>
      <w:r w:rsidRPr="00956E10">
        <w:rPr>
          <w:szCs w:val="44"/>
        </w:rPr>
        <w:fldChar w:fldCharType="separate"/>
      </w:r>
      <w:hyperlink w:anchor="_Toc368304436" w:history="1">
        <w:r w:rsidRPr="00956E10">
          <w:rPr>
            <w:rStyle w:val="afff7"/>
            <w:noProof/>
          </w:rPr>
          <w:t xml:space="preserve">1 </w:t>
        </w:r>
        <w:r w:rsidRPr="00956E10">
          <w:rPr>
            <w:rStyle w:val="afff7"/>
            <w:noProof/>
          </w:rPr>
          <w:t>文档说明</w:t>
        </w:r>
        <w:r w:rsidRPr="00956E10">
          <w:rPr>
            <w:noProof/>
            <w:webHidden/>
          </w:rPr>
          <w:tab/>
        </w:r>
        <w:r w:rsidRPr="00956E10">
          <w:rPr>
            <w:noProof/>
            <w:webHidden/>
          </w:rPr>
          <w:fldChar w:fldCharType="begin"/>
        </w:r>
        <w:r w:rsidRPr="00956E10">
          <w:rPr>
            <w:noProof/>
            <w:webHidden/>
          </w:rPr>
          <w:instrText xml:space="preserve"> PAGEREF _Toc368304436 \h </w:instrText>
        </w:r>
        <w:r w:rsidRPr="00956E10">
          <w:rPr>
            <w:noProof/>
            <w:webHidden/>
          </w:rPr>
        </w:r>
        <w:r w:rsidRPr="00956E10">
          <w:rPr>
            <w:noProof/>
            <w:webHidden/>
          </w:rPr>
          <w:fldChar w:fldCharType="separate"/>
        </w:r>
        <w:r w:rsidRPr="00956E10">
          <w:rPr>
            <w:noProof/>
            <w:webHidden/>
          </w:rPr>
          <w:t>7</w:t>
        </w:r>
        <w:r w:rsidRPr="00956E10">
          <w:rPr>
            <w:noProof/>
            <w:webHidden/>
          </w:rPr>
          <w:fldChar w:fldCharType="end"/>
        </w:r>
      </w:hyperlink>
    </w:p>
    <w:p w14:paraId="6F6AA6E1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37" w:history="1">
        <w:r w:rsidR="001E439D" w:rsidRPr="00956E10">
          <w:rPr>
            <w:rStyle w:val="afff7"/>
            <w:noProof/>
          </w:rPr>
          <w:t xml:space="preserve">1.1 </w:t>
        </w:r>
        <w:r w:rsidR="001E439D" w:rsidRPr="00956E10">
          <w:rPr>
            <w:rStyle w:val="afff7"/>
            <w:noProof/>
          </w:rPr>
          <w:t>数据库命名规范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3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</w:t>
        </w:r>
        <w:r w:rsidR="001E439D" w:rsidRPr="00956E10">
          <w:rPr>
            <w:noProof/>
            <w:webHidden/>
          </w:rPr>
          <w:fldChar w:fldCharType="end"/>
        </w:r>
      </w:hyperlink>
    </w:p>
    <w:p w14:paraId="699103EA" w14:textId="77777777" w:rsidR="001E439D" w:rsidRPr="00956E10" w:rsidRDefault="00441A1D" w:rsidP="001E439D">
      <w:pPr>
        <w:pStyle w:val="14"/>
        <w:tabs>
          <w:tab w:val="right" w:leader="dot" w:pos="8302"/>
        </w:tabs>
        <w:spacing w:before="163" w:after="163"/>
        <w:ind w:firstLine="422"/>
        <w:rPr>
          <w:rFonts w:eastAsiaTheme="minorEastAsia"/>
          <w:b w:val="0"/>
          <w:noProof/>
          <w:szCs w:val="22"/>
        </w:rPr>
      </w:pPr>
      <w:hyperlink w:anchor="_Toc368304438" w:history="1">
        <w:r w:rsidR="001E439D" w:rsidRPr="00956E10">
          <w:rPr>
            <w:rStyle w:val="afff7"/>
            <w:noProof/>
          </w:rPr>
          <w:t xml:space="preserve">2 </w:t>
        </w:r>
        <w:r w:rsidR="001E439D" w:rsidRPr="00956E10">
          <w:rPr>
            <w:rStyle w:val="afff7"/>
            <w:noProof/>
          </w:rPr>
          <w:t>数据库逻辑结构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3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</w:t>
        </w:r>
        <w:r w:rsidR="001E439D" w:rsidRPr="00956E10">
          <w:rPr>
            <w:noProof/>
            <w:webHidden/>
          </w:rPr>
          <w:fldChar w:fldCharType="end"/>
        </w:r>
      </w:hyperlink>
    </w:p>
    <w:p w14:paraId="7B5023B6" w14:textId="77777777" w:rsidR="001E439D" w:rsidRPr="00956E10" w:rsidRDefault="00441A1D" w:rsidP="001E439D">
      <w:pPr>
        <w:pStyle w:val="14"/>
        <w:tabs>
          <w:tab w:val="right" w:leader="dot" w:pos="8302"/>
        </w:tabs>
        <w:spacing w:before="163" w:after="163"/>
        <w:ind w:firstLine="422"/>
        <w:rPr>
          <w:rFonts w:eastAsiaTheme="minorEastAsia"/>
          <w:b w:val="0"/>
          <w:noProof/>
          <w:szCs w:val="22"/>
        </w:rPr>
      </w:pPr>
      <w:hyperlink w:anchor="_Toc368304439" w:history="1">
        <w:r w:rsidR="001E439D" w:rsidRPr="00956E10">
          <w:rPr>
            <w:rStyle w:val="afff7"/>
            <w:noProof/>
          </w:rPr>
          <w:t xml:space="preserve">3 </w:t>
        </w:r>
        <w:r w:rsidR="001E439D" w:rsidRPr="00956E10">
          <w:rPr>
            <w:rStyle w:val="afff7"/>
            <w:noProof/>
          </w:rPr>
          <w:t>数据字典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3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1</w:t>
        </w:r>
        <w:r w:rsidR="001E439D" w:rsidRPr="00956E10">
          <w:rPr>
            <w:noProof/>
            <w:webHidden/>
          </w:rPr>
          <w:fldChar w:fldCharType="end"/>
        </w:r>
      </w:hyperlink>
    </w:p>
    <w:p w14:paraId="4C76F90C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40" w:history="1">
        <w:r w:rsidR="001E439D" w:rsidRPr="00956E10">
          <w:rPr>
            <w:rStyle w:val="afff7"/>
            <w:noProof/>
          </w:rPr>
          <w:t xml:space="preserve">3.1 </w:t>
        </w:r>
        <w:r w:rsidR="001E439D" w:rsidRPr="00956E10">
          <w:rPr>
            <w:rStyle w:val="afff7"/>
            <w:noProof/>
          </w:rPr>
          <w:t>数据库分类相关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1</w:t>
        </w:r>
        <w:r w:rsidR="001E439D" w:rsidRPr="00956E10">
          <w:rPr>
            <w:noProof/>
            <w:webHidden/>
          </w:rPr>
          <w:fldChar w:fldCharType="end"/>
        </w:r>
      </w:hyperlink>
    </w:p>
    <w:p w14:paraId="0B3D2BFC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41" w:history="1">
        <w:r w:rsidR="001E439D" w:rsidRPr="00956E10">
          <w:rPr>
            <w:rStyle w:val="afff7"/>
            <w:noProof/>
          </w:rPr>
          <w:t xml:space="preserve">3.2 </w:t>
        </w:r>
        <w:r w:rsidR="001E439D" w:rsidRPr="00956E10">
          <w:rPr>
            <w:rStyle w:val="afff7"/>
            <w:noProof/>
          </w:rPr>
          <w:t>卫星相关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1</w:t>
        </w:r>
        <w:r w:rsidR="001E439D" w:rsidRPr="00956E10">
          <w:rPr>
            <w:noProof/>
            <w:webHidden/>
          </w:rPr>
          <w:fldChar w:fldCharType="end"/>
        </w:r>
      </w:hyperlink>
    </w:p>
    <w:p w14:paraId="44CD283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42" w:history="1">
        <w:r w:rsidR="001E439D" w:rsidRPr="00956E10">
          <w:rPr>
            <w:rStyle w:val="afff7"/>
            <w:noProof/>
          </w:rPr>
          <w:t xml:space="preserve">3.2.1 </w:t>
        </w:r>
        <w:r w:rsidR="001E439D" w:rsidRPr="00956E10">
          <w:rPr>
            <w:rStyle w:val="afff7"/>
            <w:noProof/>
          </w:rPr>
          <w:t>卫星类别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1</w:t>
        </w:r>
        <w:r w:rsidR="001E439D" w:rsidRPr="00956E10">
          <w:rPr>
            <w:noProof/>
            <w:webHidden/>
          </w:rPr>
          <w:fldChar w:fldCharType="end"/>
        </w:r>
      </w:hyperlink>
    </w:p>
    <w:p w14:paraId="0D8D366E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43" w:history="1">
        <w:r w:rsidR="001E439D" w:rsidRPr="00956E10">
          <w:rPr>
            <w:rStyle w:val="afff7"/>
            <w:noProof/>
          </w:rPr>
          <w:t xml:space="preserve">3.2.2 </w:t>
        </w:r>
        <w:r w:rsidR="001E439D" w:rsidRPr="00956E10">
          <w:rPr>
            <w:rStyle w:val="afff7"/>
            <w:noProof/>
          </w:rPr>
          <w:t>卫星名称</w:t>
        </w:r>
        <w:r w:rsidR="001E439D" w:rsidRPr="00956E10">
          <w:rPr>
            <w:rStyle w:val="afff7"/>
            <w:noProof/>
          </w:rPr>
          <w:t>Satellit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1</w:t>
        </w:r>
        <w:r w:rsidR="001E439D" w:rsidRPr="00956E10">
          <w:rPr>
            <w:noProof/>
            <w:webHidden/>
          </w:rPr>
          <w:fldChar w:fldCharType="end"/>
        </w:r>
      </w:hyperlink>
    </w:p>
    <w:p w14:paraId="7D6DC903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44" w:history="1">
        <w:r w:rsidR="001E439D" w:rsidRPr="00956E10">
          <w:rPr>
            <w:rStyle w:val="afff7"/>
            <w:noProof/>
          </w:rPr>
          <w:t xml:space="preserve">3.2.3 </w:t>
        </w:r>
        <w:r w:rsidR="001E439D" w:rsidRPr="00956E10">
          <w:rPr>
            <w:rStyle w:val="afff7"/>
            <w:noProof/>
          </w:rPr>
          <w:t>传感器类型</w:t>
        </w:r>
        <w:r w:rsidR="001E439D" w:rsidRPr="00956E10">
          <w:rPr>
            <w:rStyle w:val="afff7"/>
            <w:noProof/>
          </w:rPr>
          <w:t>sensor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3</w:t>
        </w:r>
        <w:r w:rsidR="001E439D" w:rsidRPr="00956E10">
          <w:rPr>
            <w:noProof/>
            <w:webHidden/>
          </w:rPr>
          <w:fldChar w:fldCharType="end"/>
        </w:r>
      </w:hyperlink>
    </w:p>
    <w:p w14:paraId="77C57AFD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45" w:history="1">
        <w:r w:rsidR="001E439D" w:rsidRPr="00956E10">
          <w:rPr>
            <w:rStyle w:val="afff7"/>
            <w:noProof/>
          </w:rPr>
          <w:t xml:space="preserve">3.2.4 </w:t>
        </w:r>
        <w:r w:rsidR="001E439D" w:rsidRPr="00956E10">
          <w:rPr>
            <w:rStyle w:val="afff7"/>
            <w:noProof/>
          </w:rPr>
          <w:t>接收站标识</w:t>
        </w:r>
        <w:r w:rsidR="001E439D" w:rsidRPr="00956E10">
          <w:rPr>
            <w:rStyle w:val="afff7"/>
            <w:noProof/>
          </w:rPr>
          <w:t>recStatio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3</w:t>
        </w:r>
        <w:r w:rsidR="001E439D" w:rsidRPr="00956E10">
          <w:rPr>
            <w:noProof/>
            <w:webHidden/>
          </w:rPr>
          <w:fldChar w:fldCharType="end"/>
        </w:r>
      </w:hyperlink>
    </w:p>
    <w:p w14:paraId="6E0C2256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46" w:history="1">
        <w:r w:rsidR="001E439D" w:rsidRPr="00956E10">
          <w:rPr>
            <w:rStyle w:val="afff7"/>
            <w:noProof/>
          </w:rPr>
          <w:t xml:space="preserve">3.3 </w:t>
        </w:r>
        <w:r w:rsidR="001E439D" w:rsidRPr="00956E10">
          <w:rPr>
            <w:rStyle w:val="afff7"/>
            <w:noProof/>
          </w:rPr>
          <w:t>影像数据相关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4</w:t>
        </w:r>
        <w:r w:rsidR="001E439D" w:rsidRPr="00956E10">
          <w:rPr>
            <w:noProof/>
            <w:webHidden/>
          </w:rPr>
          <w:fldChar w:fldCharType="end"/>
        </w:r>
      </w:hyperlink>
    </w:p>
    <w:p w14:paraId="628E22C5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47" w:history="1">
        <w:r w:rsidR="001E439D" w:rsidRPr="00956E10">
          <w:rPr>
            <w:rStyle w:val="afff7"/>
            <w:noProof/>
          </w:rPr>
          <w:t xml:space="preserve">3.3.1 </w:t>
        </w:r>
        <w:r w:rsidR="001E439D" w:rsidRPr="00956E10">
          <w:rPr>
            <w:rStyle w:val="afff7"/>
            <w:noProof/>
          </w:rPr>
          <w:t>产品级别代码表</w:t>
        </w:r>
        <w:r w:rsidR="001E439D" w:rsidRPr="00956E10">
          <w:rPr>
            <w:rStyle w:val="afff7"/>
            <w:noProof/>
            <w:kern w:val="0"/>
          </w:rPr>
          <w:t>productLevel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4</w:t>
        </w:r>
        <w:r w:rsidR="001E439D" w:rsidRPr="00956E10">
          <w:rPr>
            <w:noProof/>
            <w:webHidden/>
          </w:rPr>
          <w:fldChar w:fldCharType="end"/>
        </w:r>
      </w:hyperlink>
    </w:p>
    <w:p w14:paraId="01D8BE3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48" w:history="1">
        <w:r w:rsidR="001E439D" w:rsidRPr="00956E10">
          <w:rPr>
            <w:rStyle w:val="afff7"/>
            <w:noProof/>
          </w:rPr>
          <w:t xml:space="preserve">3.3.2 </w:t>
        </w:r>
        <w:r w:rsidR="001E439D" w:rsidRPr="00956E10">
          <w:rPr>
            <w:rStyle w:val="afff7"/>
            <w:noProof/>
          </w:rPr>
          <w:t>产品分辨率</w:t>
        </w:r>
        <w:r w:rsidR="001E439D" w:rsidRPr="00956E10">
          <w:rPr>
            <w:rStyle w:val="afff7"/>
            <w:noProof/>
          </w:rPr>
          <w:t>ImageGSD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4</w:t>
        </w:r>
        <w:r w:rsidR="001E439D" w:rsidRPr="00956E10">
          <w:rPr>
            <w:noProof/>
            <w:webHidden/>
          </w:rPr>
          <w:fldChar w:fldCharType="end"/>
        </w:r>
      </w:hyperlink>
    </w:p>
    <w:p w14:paraId="7305942C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49" w:history="1">
        <w:r w:rsidR="001E439D" w:rsidRPr="00956E10">
          <w:rPr>
            <w:rStyle w:val="afff7"/>
            <w:noProof/>
          </w:rPr>
          <w:t xml:space="preserve">3.3.3 </w:t>
        </w:r>
        <w:r w:rsidR="001E439D" w:rsidRPr="00956E10">
          <w:rPr>
            <w:rStyle w:val="afff7"/>
            <w:noProof/>
          </w:rPr>
          <w:t>分景模式</w:t>
        </w:r>
        <w:r w:rsidR="001E439D" w:rsidRPr="00956E10">
          <w:rPr>
            <w:rStyle w:val="afff7"/>
            <w:noProof/>
          </w:rPr>
          <w:t>subSceneMod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4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5</w:t>
        </w:r>
        <w:r w:rsidR="001E439D" w:rsidRPr="00956E10">
          <w:rPr>
            <w:noProof/>
            <w:webHidden/>
          </w:rPr>
          <w:fldChar w:fldCharType="end"/>
        </w:r>
      </w:hyperlink>
    </w:p>
    <w:p w14:paraId="38126089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0" w:history="1">
        <w:r w:rsidR="001E439D" w:rsidRPr="00956E10">
          <w:rPr>
            <w:rStyle w:val="afff7"/>
            <w:noProof/>
            <w:kern w:val="0"/>
          </w:rPr>
          <w:t xml:space="preserve">3.3.4 </w:t>
        </w:r>
        <w:r w:rsidR="001E439D" w:rsidRPr="00956E10">
          <w:rPr>
            <w:rStyle w:val="afff7"/>
            <w:noProof/>
            <w:kern w:val="0"/>
          </w:rPr>
          <w:t>谱段模式</w:t>
        </w:r>
        <w:r w:rsidR="001E439D" w:rsidRPr="00956E10">
          <w:rPr>
            <w:rStyle w:val="afff7"/>
            <w:noProof/>
            <w:kern w:val="0"/>
          </w:rPr>
          <w:t>bandModel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5</w:t>
        </w:r>
        <w:r w:rsidR="001E439D" w:rsidRPr="00956E10">
          <w:rPr>
            <w:noProof/>
            <w:webHidden/>
          </w:rPr>
          <w:fldChar w:fldCharType="end"/>
        </w:r>
      </w:hyperlink>
    </w:p>
    <w:p w14:paraId="340E3E9D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1" w:history="1">
        <w:r w:rsidR="001E439D" w:rsidRPr="00956E10">
          <w:rPr>
            <w:rStyle w:val="afff7"/>
            <w:noProof/>
          </w:rPr>
          <w:t xml:space="preserve">3.3.5 </w:t>
        </w:r>
        <w:r w:rsidR="001E439D" w:rsidRPr="00956E10">
          <w:rPr>
            <w:rStyle w:val="afff7"/>
            <w:noProof/>
          </w:rPr>
          <w:t>成像模式</w:t>
        </w:r>
        <w:r w:rsidR="001E439D" w:rsidRPr="00956E10">
          <w:rPr>
            <w:rStyle w:val="afff7"/>
            <w:noProof/>
          </w:rPr>
          <w:t>imagingMod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5</w:t>
        </w:r>
        <w:r w:rsidR="001E439D" w:rsidRPr="00956E10">
          <w:rPr>
            <w:noProof/>
            <w:webHidden/>
          </w:rPr>
          <w:fldChar w:fldCharType="end"/>
        </w:r>
      </w:hyperlink>
    </w:p>
    <w:p w14:paraId="2184D485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2" w:history="1">
        <w:r w:rsidR="001E439D" w:rsidRPr="00956E10">
          <w:rPr>
            <w:rStyle w:val="afff7"/>
            <w:noProof/>
          </w:rPr>
          <w:t xml:space="preserve">3.3.6 </w:t>
        </w:r>
        <w:r w:rsidR="001E439D" w:rsidRPr="00956E10">
          <w:rPr>
            <w:rStyle w:val="afff7"/>
            <w:noProof/>
          </w:rPr>
          <w:t>重采样技术</w:t>
        </w:r>
        <w:r w:rsidR="001E439D" w:rsidRPr="00956E10">
          <w:rPr>
            <w:rStyle w:val="afff7"/>
            <w:noProof/>
          </w:rPr>
          <w:t>resampleTechniqu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5</w:t>
        </w:r>
        <w:r w:rsidR="001E439D" w:rsidRPr="00956E10">
          <w:rPr>
            <w:noProof/>
            <w:webHidden/>
          </w:rPr>
          <w:fldChar w:fldCharType="end"/>
        </w:r>
      </w:hyperlink>
    </w:p>
    <w:p w14:paraId="7FD9B0BA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3" w:history="1">
        <w:r w:rsidR="001E439D" w:rsidRPr="00956E10">
          <w:rPr>
            <w:rStyle w:val="afff7"/>
            <w:noProof/>
          </w:rPr>
          <w:t>3.3.7 MTF</w:t>
        </w:r>
        <w:r w:rsidR="001E439D" w:rsidRPr="00956E10">
          <w:rPr>
            <w:rStyle w:val="afff7"/>
            <w:noProof/>
          </w:rPr>
          <w:t>类型</w:t>
        </w:r>
        <w:r w:rsidR="001E439D" w:rsidRPr="00956E10">
          <w:rPr>
            <w:rStyle w:val="afff7"/>
            <w:noProof/>
          </w:rPr>
          <w:t>mtfcProMod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5</w:t>
        </w:r>
        <w:r w:rsidR="001E439D" w:rsidRPr="00956E10">
          <w:rPr>
            <w:noProof/>
            <w:webHidden/>
          </w:rPr>
          <w:fldChar w:fldCharType="end"/>
        </w:r>
      </w:hyperlink>
    </w:p>
    <w:p w14:paraId="5D5DDB89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4" w:history="1">
        <w:r w:rsidR="001E439D" w:rsidRPr="00956E10">
          <w:rPr>
            <w:rStyle w:val="afff7"/>
            <w:noProof/>
          </w:rPr>
          <w:t xml:space="preserve">3.3.8 </w:t>
        </w:r>
        <w:r w:rsidR="001E439D" w:rsidRPr="00956E10">
          <w:rPr>
            <w:rStyle w:val="afff7"/>
            <w:noProof/>
          </w:rPr>
          <w:t>辐射校正方法</w:t>
        </w:r>
        <w:r w:rsidR="001E439D" w:rsidRPr="00956E10">
          <w:rPr>
            <w:rStyle w:val="afff7"/>
            <w:noProof/>
          </w:rPr>
          <w:t>radioMatricMethod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6</w:t>
        </w:r>
        <w:r w:rsidR="001E439D" w:rsidRPr="00956E10">
          <w:rPr>
            <w:noProof/>
            <w:webHidden/>
          </w:rPr>
          <w:fldChar w:fldCharType="end"/>
        </w:r>
      </w:hyperlink>
    </w:p>
    <w:p w14:paraId="74BBFC4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5" w:history="1">
        <w:r w:rsidR="001E439D" w:rsidRPr="00956E10">
          <w:rPr>
            <w:rStyle w:val="afff7"/>
            <w:noProof/>
          </w:rPr>
          <w:t xml:space="preserve">3.3.9 </w:t>
        </w:r>
        <w:r w:rsidR="001E439D" w:rsidRPr="00956E10">
          <w:rPr>
            <w:rStyle w:val="afff7"/>
            <w:noProof/>
          </w:rPr>
          <w:t>星历数据使用</w:t>
        </w:r>
        <w:r w:rsidR="001E439D" w:rsidRPr="00956E10">
          <w:rPr>
            <w:rStyle w:val="afff7"/>
            <w:noProof/>
          </w:rPr>
          <w:t>ephemerisData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6</w:t>
        </w:r>
        <w:r w:rsidR="001E439D" w:rsidRPr="00956E10">
          <w:rPr>
            <w:noProof/>
            <w:webHidden/>
          </w:rPr>
          <w:fldChar w:fldCharType="end"/>
        </w:r>
      </w:hyperlink>
    </w:p>
    <w:p w14:paraId="6ACACE2B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56" w:history="1">
        <w:r w:rsidR="001E439D" w:rsidRPr="00956E10">
          <w:rPr>
            <w:rStyle w:val="afff7"/>
            <w:noProof/>
          </w:rPr>
          <w:t xml:space="preserve">3.4 </w:t>
        </w:r>
        <w:r w:rsidR="001E439D" w:rsidRPr="00956E10">
          <w:rPr>
            <w:rStyle w:val="afff7"/>
            <w:noProof/>
          </w:rPr>
          <w:t>其它相关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6</w:t>
        </w:r>
        <w:r w:rsidR="001E439D" w:rsidRPr="00956E10">
          <w:rPr>
            <w:noProof/>
            <w:webHidden/>
          </w:rPr>
          <w:fldChar w:fldCharType="end"/>
        </w:r>
      </w:hyperlink>
    </w:p>
    <w:p w14:paraId="01542A75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7" w:history="1">
        <w:r w:rsidR="001E439D" w:rsidRPr="00956E10">
          <w:rPr>
            <w:rStyle w:val="afff7"/>
            <w:noProof/>
          </w:rPr>
          <w:t xml:space="preserve">3.4.1 </w:t>
        </w:r>
        <w:r w:rsidR="001E439D" w:rsidRPr="00956E10">
          <w:rPr>
            <w:rStyle w:val="afff7"/>
            <w:noProof/>
          </w:rPr>
          <w:t>数据（产品）格式代码表</w:t>
        </w:r>
        <w:r w:rsidR="001E439D" w:rsidRPr="00956E10">
          <w:rPr>
            <w:rStyle w:val="afff7"/>
            <w:noProof/>
            <w:kern w:val="0"/>
          </w:rPr>
          <w:t>productFormat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6</w:t>
        </w:r>
        <w:r w:rsidR="001E439D" w:rsidRPr="00956E10">
          <w:rPr>
            <w:noProof/>
            <w:webHidden/>
          </w:rPr>
          <w:fldChar w:fldCharType="end"/>
        </w:r>
      </w:hyperlink>
    </w:p>
    <w:p w14:paraId="14ED6E19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8" w:history="1">
        <w:r w:rsidR="001E439D" w:rsidRPr="00956E10">
          <w:rPr>
            <w:rStyle w:val="afff7"/>
            <w:noProof/>
          </w:rPr>
          <w:t xml:space="preserve">3.4.2 </w:t>
        </w:r>
        <w:r w:rsidR="001E439D" w:rsidRPr="00956E10">
          <w:rPr>
            <w:rStyle w:val="afff7"/>
            <w:noProof/>
          </w:rPr>
          <w:t>数据类型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7</w:t>
        </w:r>
        <w:r w:rsidR="001E439D" w:rsidRPr="00956E10">
          <w:rPr>
            <w:noProof/>
            <w:webHidden/>
          </w:rPr>
          <w:fldChar w:fldCharType="end"/>
        </w:r>
      </w:hyperlink>
    </w:p>
    <w:p w14:paraId="73A57345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59" w:history="1">
        <w:r w:rsidR="001E439D" w:rsidRPr="00956E10">
          <w:rPr>
            <w:rStyle w:val="afff7"/>
            <w:noProof/>
          </w:rPr>
          <w:t xml:space="preserve">3.4.3 </w:t>
        </w:r>
        <w:r w:rsidR="001E439D" w:rsidRPr="00956E10">
          <w:rPr>
            <w:rStyle w:val="afff7"/>
            <w:noProof/>
          </w:rPr>
          <w:t>密级代码表</w:t>
        </w:r>
        <w:r w:rsidR="001E439D" w:rsidRPr="00956E10">
          <w:rPr>
            <w:rStyle w:val="afff7"/>
            <w:noProof/>
          </w:rPr>
          <w:t>degree of secret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5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7</w:t>
        </w:r>
        <w:r w:rsidR="001E439D" w:rsidRPr="00956E10">
          <w:rPr>
            <w:noProof/>
            <w:webHidden/>
          </w:rPr>
          <w:fldChar w:fldCharType="end"/>
        </w:r>
      </w:hyperlink>
    </w:p>
    <w:p w14:paraId="2D4420A1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0" w:history="1">
        <w:r w:rsidR="001E439D" w:rsidRPr="00956E10">
          <w:rPr>
            <w:rStyle w:val="afff7"/>
            <w:noProof/>
          </w:rPr>
          <w:t xml:space="preserve">3.4.4 </w:t>
        </w:r>
        <w:r w:rsidR="001E439D" w:rsidRPr="00956E10">
          <w:rPr>
            <w:rStyle w:val="afff7"/>
            <w:noProof/>
          </w:rPr>
          <w:t>坐标系统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7</w:t>
        </w:r>
        <w:r w:rsidR="001E439D" w:rsidRPr="00956E10">
          <w:rPr>
            <w:noProof/>
            <w:webHidden/>
          </w:rPr>
          <w:fldChar w:fldCharType="end"/>
        </w:r>
      </w:hyperlink>
    </w:p>
    <w:p w14:paraId="29A49AC7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1" w:history="1">
        <w:r w:rsidR="001E439D" w:rsidRPr="00956E10">
          <w:rPr>
            <w:rStyle w:val="afff7"/>
            <w:noProof/>
          </w:rPr>
          <w:t xml:space="preserve">3.4.5 </w:t>
        </w:r>
        <w:r w:rsidR="001E439D" w:rsidRPr="00956E10">
          <w:rPr>
            <w:rStyle w:val="afff7"/>
            <w:noProof/>
          </w:rPr>
          <w:t>地图投影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8</w:t>
        </w:r>
        <w:r w:rsidR="001E439D" w:rsidRPr="00956E10">
          <w:rPr>
            <w:noProof/>
            <w:webHidden/>
          </w:rPr>
          <w:fldChar w:fldCharType="end"/>
        </w:r>
      </w:hyperlink>
    </w:p>
    <w:p w14:paraId="2AD2996A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2" w:history="1">
        <w:r w:rsidR="001E439D" w:rsidRPr="00956E10">
          <w:rPr>
            <w:rStyle w:val="afff7"/>
            <w:noProof/>
            <w:kern w:val="0"/>
          </w:rPr>
          <w:t xml:space="preserve">3.4.6 </w:t>
        </w:r>
        <w:r w:rsidR="001E439D" w:rsidRPr="00956E10">
          <w:rPr>
            <w:rStyle w:val="afff7"/>
            <w:noProof/>
            <w:kern w:val="0"/>
          </w:rPr>
          <w:t>地球椭球体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8</w:t>
        </w:r>
        <w:r w:rsidR="001E439D" w:rsidRPr="00956E10">
          <w:rPr>
            <w:noProof/>
            <w:webHidden/>
          </w:rPr>
          <w:fldChar w:fldCharType="end"/>
        </w:r>
      </w:hyperlink>
    </w:p>
    <w:p w14:paraId="6C54382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3" w:history="1">
        <w:r w:rsidR="001E439D" w:rsidRPr="00956E10">
          <w:rPr>
            <w:rStyle w:val="afff7"/>
            <w:noProof/>
          </w:rPr>
          <w:t xml:space="preserve">3.4.7 </w:t>
        </w:r>
        <w:r w:rsidR="001E439D" w:rsidRPr="00956E10">
          <w:rPr>
            <w:rStyle w:val="afff7"/>
            <w:noProof/>
          </w:rPr>
          <w:t>数据存储方式代码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8</w:t>
        </w:r>
        <w:r w:rsidR="001E439D" w:rsidRPr="00956E10">
          <w:rPr>
            <w:noProof/>
            <w:webHidden/>
          </w:rPr>
          <w:fldChar w:fldCharType="end"/>
        </w:r>
      </w:hyperlink>
    </w:p>
    <w:p w14:paraId="75FBC07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4" w:history="1">
        <w:r w:rsidR="001E439D" w:rsidRPr="00956E10">
          <w:rPr>
            <w:rStyle w:val="afff7"/>
            <w:noProof/>
          </w:rPr>
          <w:t xml:space="preserve">3.4.8 </w:t>
        </w:r>
        <w:r w:rsidR="001E439D" w:rsidRPr="00956E10">
          <w:rPr>
            <w:rStyle w:val="afff7"/>
            <w:noProof/>
          </w:rPr>
          <w:t>全国行政大区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9</w:t>
        </w:r>
        <w:r w:rsidR="001E439D" w:rsidRPr="00956E10">
          <w:rPr>
            <w:noProof/>
            <w:webHidden/>
          </w:rPr>
          <w:fldChar w:fldCharType="end"/>
        </w:r>
      </w:hyperlink>
    </w:p>
    <w:p w14:paraId="561325A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5" w:history="1">
        <w:r w:rsidR="001E439D" w:rsidRPr="00956E10">
          <w:rPr>
            <w:rStyle w:val="afff7"/>
            <w:noProof/>
          </w:rPr>
          <w:t xml:space="preserve">3.4.9 </w:t>
        </w:r>
        <w:r w:rsidR="001E439D" w:rsidRPr="00956E10">
          <w:rPr>
            <w:rStyle w:val="afff7"/>
            <w:noProof/>
          </w:rPr>
          <w:t>全国行政区划地级市列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19</w:t>
        </w:r>
        <w:r w:rsidR="001E439D" w:rsidRPr="00956E10">
          <w:rPr>
            <w:noProof/>
            <w:webHidden/>
          </w:rPr>
          <w:fldChar w:fldCharType="end"/>
        </w:r>
      </w:hyperlink>
    </w:p>
    <w:p w14:paraId="3797D607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66" w:history="1">
        <w:r w:rsidR="001E439D" w:rsidRPr="00956E10">
          <w:rPr>
            <w:rStyle w:val="afff7"/>
            <w:noProof/>
          </w:rPr>
          <w:t xml:space="preserve">3.5 </w:t>
        </w:r>
        <w:r w:rsidR="001E439D" w:rsidRPr="00956E10">
          <w:rPr>
            <w:rStyle w:val="afff7"/>
            <w:noProof/>
          </w:rPr>
          <w:t>覆盖图相关数据字典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29</w:t>
        </w:r>
        <w:r w:rsidR="001E439D" w:rsidRPr="00956E10">
          <w:rPr>
            <w:noProof/>
            <w:webHidden/>
          </w:rPr>
          <w:fldChar w:fldCharType="end"/>
        </w:r>
      </w:hyperlink>
    </w:p>
    <w:p w14:paraId="56FA8F07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7" w:history="1">
        <w:r w:rsidR="001E439D" w:rsidRPr="00956E10">
          <w:rPr>
            <w:rStyle w:val="afff7"/>
            <w:noProof/>
          </w:rPr>
          <w:t xml:space="preserve">3.5.1 </w:t>
        </w:r>
        <w:r w:rsidR="001E439D" w:rsidRPr="00956E10">
          <w:rPr>
            <w:rStyle w:val="afff7"/>
            <w:noProof/>
          </w:rPr>
          <w:t>覆盖图所属云量</w:t>
        </w:r>
        <w:r w:rsidR="001E439D" w:rsidRPr="00956E10">
          <w:rPr>
            <w:rStyle w:val="afff7"/>
            <w:noProof/>
          </w:rPr>
          <w:t>CoverCloud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29</w:t>
        </w:r>
        <w:r w:rsidR="001E439D" w:rsidRPr="00956E10">
          <w:rPr>
            <w:noProof/>
            <w:webHidden/>
          </w:rPr>
          <w:fldChar w:fldCharType="end"/>
        </w:r>
      </w:hyperlink>
    </w:p>
    <w:p w14:paraId="654DDA21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8" w:history="1">
        <w:r w:rsidR="001E439D" w:rsidRPr="00956E10">
          <w:rPr>
            <w:rStyle w:val="afff7"/>
            <w:noProof/>
          </w:rPr>
          <w:t xml:space="preserve">3.5.2 </w:t>
        </w:r>
        <w:r w:rsidR="001E439D" w:rsidRPr="00956E10">
          <w:rPr>
            <w:rStyle w:val="afff7"/>
            <w:noProof/>
          </w:rPr>
          <w:t>时间类型</w:t>
        </w:r>
        <w:r w:rsidR="001E439D" w:rsidRPr="00956E10">
          <w:rPr>
            <w:rStyle w:val="afff7"/>
            <w:noProof/>
          </w:rPr>
          <w:t>TimeTyp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29</w:t>
        </w:r>
        <w:r w:rsidR="001E439D" w:rsidRPr="00956E10">
          <w:rPr>
            <w:noProof/>
            <w:webHidden/>
          </w:rPr>
          <w:fldChar w:fldCharType="end"/>
        </w:r>
      </w:hyperlink>
    </w:p>
    <w:p w14:paraId="76B614FA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69" w:history="1">
        <w:r w:rsidR="001E439D" w:rsidRPr="00956E10">
          <w:rPr>
            <w:rStyle w:val="afff7"/>
            <w:noProof/>
          </w:rPr>
          <w:t xml:space="preserve">3.5.3 </w:t>
        </w:r>
        <w:r w:rsidR="001E439D" w:rsidRPr="00956E10">
          <w:rPr>
            <w:rStyle w:val="afff7"/>
            <w:noProof/>
          </w:rPr>
          <w:t>时间周期</w:t>
        </w:r>
        <w:r w:rsidR="001E439D" w:rsidRPr="00956E10">
          <w:rPr>
            <w:rStyle w:val="afff7"/>
            <w:noProof/>
          </w:rPr>
          <w:t>TimePeriod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6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29</w:t>
        </w:r>
        <w:r w:rsidR="001E439D" w:rsidRPr="00956E10">
          <w:rPr>
            <w:noProof/>
            <w:webHidden/>
          </w:rPr>
          <w:fldChar w:fldCharType="end"/>
        </w:r>
      </w:hyperlink>
    </w:p>
    <w:p w14:paraId="424FB7BA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70" w:history="1">
        <w:r w:rsidR="001E439D" w:rsidRPr="00956E10">
          <w:rPr>
            <w:rStyle w:val="afff7"/>
            <w:noProof/>
          </w:rPr>
          <w:t xml:space="preserve">3.5.4 </w:t>
        </w:r>
        <w:r w:rsidR="001E439D" w:rsidRPr="00956E10">
          <w:rPr>
            <w:rStyle w:val="afff7"/>
            <w:noProof/>
          </w:rPr>
          <w:t>覆盖图数据类型</w:t>
        </w:r>
        <w:r w:rsidR="001E439D" w:rsidRPr="00956E10">
          <w:rPr>
            <w:rStyle w:val="afff7"/>
            <w:noProof/>
          </w:rPr>
          <w:t>DataTyp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30</w:t>
        </w:r>
        <w:r w:rsidR="001E439D" w:rsidRPr="00956E10">
          <w:rPr>
            <w:noProof/>
            <w:webHidden/>
          </w:rPr>
          <w:fldChar w:fldCharType="end"/>
        </w:r>
      </w:hyperlink>
    </w:p>
    <w:p w14:paraId="07482C9F" w14:textId="77777777" w:rsidR="001E439D" w:rsidRPr="00956E10" w:rsidRDefault="00441A1D" w:rsidP="001E439D">
      <w:pPr>
        <w:pStyle w:val="14"/>
        <w:tabs>
          <w:tab w:val="right" w:leader="dot" w:pos="8302"/>
        </w:tabs>
        <w:spacing w:before="163" w:after="163"/>
        <w:ind w:firstLine="422"/>
        <w:rPr>
          <w:rFonts w:eastAsiaTheme="minorEastAsia"/>
          <w:b w:val="0"/>
          <w:noProof/>
          <w:szCs w:val="22"/>
        </w:rPr>
      </w:pPr>
      <w:hyperlink w:anchor="_Toc368304471" w:history="1">
        <w:r w:rsidR="001E439D" w:rsidRPr="00956E10">
          <w:rPr>
            <w:rStyle w:val="afff7"/>
            <w:noProof/>
          </w:rPr>
          <w:t xml:space="preserve">4 </w:t>
        </w:r>
        <w:r w:rsidR="001E439D" w:rsidRPr="00956E10">
          <w:rPr>
            <w:rStyle w:val="afff7"/>
            <w:noProof/>
          </w:rPr>
          <w:t>元数据库表汇总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30</w:t>
        </w:r>
        <w:r w:rsidR="001E439D" w:rsidRPr="00956E10">
          <w:rPr>
            <w:noProof/>
            <w:webHidden/>
          </w:rPr>
          <w:fldChar w:fldCharType="end"/>
        </w:r>
      </w:hyperlink>
    </w:p>
    <w:p w14:paraId="76E47F43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72" w:history="1">
        <w:r w:rsidR="001E439D" w:rsidRPr="00956E10">
          <w:rPr>
            <w:rStyle w:val="afff7"/>
            <w:noProof/>
          </w:rPr>
          <w:t xml:space="preserve">4.1 </w:t>
        </w:r>
        <w:r w:rsidR="001E439D" w:rsidRPr="00956E10">
          <w:rPr>
            <w:rStyle w:val="afff7"/>
            <w:noProof/>
          </w:rPr>
          <w:t>原始影像库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30</w:t>
        </w:r>
        <w:r w:rsidR="001E439D" w:rsidRPr="00956E10">
          <w:rPr>
            <w:noProof/>
            <w:webHidden/>
          </w:rPr>
          <w:fldChar w:fldCharType="end"/>
        </w:r>
      </w:hyperlink>
    </w:p>
    <w:p w14:paraId="36F333B0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73" w:history="1">
        <w:r w:rsidR="001E439D" w:rsidRPr="00956E10">
          <w:rPr>
            <w:rStyle w:val="afff7"/>
            <w:noProof/>
          </w:rPr>
          <w:t>4.1.1 GF-1</w:t>
        </w:r>
        <w:r w:rsidR="001E439D" w:rsidRPr="00956E10">
          <w:rPr>
            <w:rStyle w:val="afff7"/>
            <w:noProof/>
          </w:rPr>
          <w:t>号卫星数据元数据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30</w:t>
        </w:r>
        <w:r w:rsidR="001E439D" w:rsidRPr="00956E10">
          <w:rPr>
            <w:noProof/>
            <w:webHidden/>
          </w:rPr>
          <w:fldChar w:fldCharType="end"/>
        </w:r>
      </w:hyperlink>
    </w:p>
    <w:p w14:paraId="2B12B4A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74" w:history="1">
        <w:r w:rsidR="001E439D" w:rsidRPr="00956E10">
          <w:rPr>
            <w:rStyle w:val="afff7"/>
            <w:noProof/>
          </w:rPr>
          <w:t xml:space="preserve">4.1.2 ZY1-02C </w:t>
        </w:r>
        <w:r w:rsidR="001E439D" w:rsidRPr="00956E10">
          <w:rPr>
            <w:rStyle w:val="afff7"/>
            <w:noProof/>
          </w:rPr>
          <w:t>数据元数据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32</w:t>
        </w:r>
        <w:r w:rsidR="001E439D" w:rsidRPr="00956E10">
          <w:rPr>
            <w:noProof/>
            <w:webHidden/>
          </w:rPr>
          <w:fldChar w:fldCharType="end"/>
        </w:r>
      </w:hyperlink>
    </w:p>
    <w:p w14:paraId="07A8B8E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75" w:history="1">
        <w:r w:rsidR="001E439D" w:rsidRPr="00956E10">
          <w:rPr>
            <w:rStyle w:val="afff7"/>
            <w:noProof/>
          </w:rPr>
          <w:t xml:space="preserve">4.1.3 </w:t>
        </w:r>
        <w:r w:rsidR="001E439D" w:rsidRPr="00956E10">
          <w:rPr>
            <w:rStyle w:val="afff7"/>
            <w:noProof/>
          </w:rPr>
          <w:t>历史影像数据元数据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36</w:t>
        </w:r>
        <w:r w:rsidR="001E439D" w:rsidRPr="00956E10">
          <w:rPr>
            <w:noProof/>
            <w:webHidden/>
          </w:rPr>
          <w:fldChar w:fldCharType="end"/>
        </w:r>
      </w:hyperlink>
    </w:p>
    <w:p w14:paraId="6ECAD1D4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76" w:history="1">
        <w:r w:rsidR="001E439D" w:rsidRPr="00956E10">
          <w:rPr>
            <w:rStyle w:val="afff7"/>
            <w:noProof/>
          </w:rPr>
          <w:t>4.2 DEM</w:t>
        </w:r>
        <w:r w:rsidR="001E439D" w:rsidRPr="00956E10">
          <w:rPr>
            <w:rStyle w:val="afff7"/>
            <w:noProof/>
          </w:rPr>
          <w:t>数据库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0</w:t>
        </w:r>
        <w:r w:rsidR="001E439D" w:rsidRPr="00956E10">
          <w:rPr>
            <w:noProof/>
            <w:webHidden/>
          </w:rPr>
          <w:fldChar w:fldCharType="end"/>
        </w:r>
      </w:hyperlink>
    </w:p>
    <w:p w14:paraId="75E0B6A3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77" w:history="1">
        <w:r w:rsidR="001E439D" w:rsidRPr="00956E10">
          <w:rPr>
            <w:rStyle w:val="afff7"/>
            <w:noProof/>
          </w:rPr>
          <w:t xml:space="preserve">4.3 </w:t>
        </w:r>
        <w:r w:rsidR="001E439D" w:rsidRPr="00956E10">
          <w:rPr>
            <w:rStyle w:val="afff7"/>
            <w:noProof/>
          </w:rPr>
          <w:t>参考影像库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0</w:t>
        </w:r>
        <w:r w:rsidR="001E439D" w:rsidRPr="00956E10">
          <w:rPr>
            <w:noProof/>
            <w:webHidden/>
          </w:rPr>
          <w:fldChar w:fldCharType="end"/>
        </w:r>
      </w:hyperlink>
    </w:p>
    <w:p w14:paraId="48CB7889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78" w:history="1">
        <w:r w:rsidR="001E439D" w:rsidRPr="00956E10">
          <w:rPr>
            <w:rStyle w:val="afff7"/>
            <w:noProof/>
          </w:rPr>
          <w:t xml:space="preserve">4.4 </w:t>
        </w:r>
        <w:r w:rsidR="001E439D" w:rsidRPr="00956E10">
          <w:rPr>
            <w:rStyle w:val="afff7"/>
            <w:noProof/>
          </w:rPr>
          <w:t>控制点库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1</w:t>
        </w:r>
        <w:r w:rsidR="001E439D" w:rsidRPr="00956E10">
          <w:rPr>
            <w:noProof/>
            <w:webHidden/>
          </w:rPr>
          <w:fldChar w:fldCharType="end"/>
        </w:r>
      </w:hyperlink>
    </w:p>
    <w:p w14:paraId="40DBFA35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79" w:history="1">
        <w:r w:rsidR="001E439D" w:rsidRPr="00956E10">
          <w:rPr>
            <w:rStyle w:val="afff7"/>
            <w:noProof/>
          </w:rPr>
          <w:t xml:space="preserve">4.4.1 </w:t>
        </w:r>
        <w:r w:rsidR="001E439D" w:rsidRPr="00956E10">
          <w:rPr>
            <w:rStyle w:val="afff7"/>
            <w:noProof/>
          </w:rPr>
          <w:t>影像控制点元数据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7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1</w:t>
        </w:r>
        <w:r w:rsidR="001E439D" w:rsidRPr="00956E10">
          <w:rPr>
            <w:noProof/>
            <w:webHidden/>
          </w:rPr>
          <w:fldChar w:fldCharType="end"/>
        </w:r>
      </w:hyperlink>
    </w:p>
    <w:p w14:paraId="521AA64F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80" w:history="1">
        <w:r w:rsidR="001E439D" w:rsidRPr="00956E10">
          <w:rPr>
            <w:rStyle w:val="afff7"/>
            <w:noProof/>
          </w:rPr>
          <w:t xml:space="preserve">4.4.2 </w:t>
        </w:r>
        <w:r w:rsidR="001E439D" w:rsidRPr="00956E10">
          <w:rPr>
            <w:rStyle w:val="afff7"/>
            <w:noProof/>
          </w:rPr>
          <w:t>外业控制点元数据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2</w:t>
        </w:r>
        <w:r w:rsidR="001E439D" w:rsidRPr="00956E10">
          <w:rPr>
            <w:noProof/>
            <w:webHidden/>
          </w:rPr>
          <w:fldChar w:fldCharType="end"/>
        </w:r>
      </w:hyperlink>
    </w:p>
    <w:p w14:paraId="636B037B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81" w:history="1">
        <w:r w:rsidR="001E439D" w:rsidRPr="00956E10">
          <w:rPr>
            <w:rStyle w:val="afff7"/>
            <w:noProof/>
          </w:rPr>
          <w:t xml:space="preserve">4.5 </w:t>
        </w:r>
        <w:r w:rsidR="001E439D" w:rsidRPr="00956E10">
          <w:rPr>
            <w:rStyle w:val="afff7"/>
            <w:noProof/>
          </w:rPr>
          <w:t>影像增值产品库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3</w:t>
        </w:r>
        <w:r w:rsidR="001E439D" w:rsidRPr="00956E10">
          <w:rPr>
            <w:noProof/>
            <w:webHidden/>
          </w:rPr>
          <w:fldChar w:fldCharType="end"/>
        </w:r>
      </w:hyperlink>
    </w:p>
    <w:p w14:paraId="1B717D46" w14:textId="77777777" w:rsidR="001E439D" w:rsidRPr="00956E10" w:rsidRDefault="00441A1D" w:rsidP="001E439D">
      <w:pPr>
        <w:pStyle w:val="14"/>
        <w:tabs>
          <w:tab w:val="right" w:leader="dot" w:pos="8302"/>
        </w:tabs>
        <w:spacing w:before="163" w:after="163"/>
        <w:ind w:firstLine="422"/>
        <w:rPr>
          <w:rFonts w:eastAsiaTheme="minorEastAsia"/>
          <w:b w:val="0"/>
          <w:noProof/>
          <w:szCs w:val="22"/>
        </w:rPr>
      </w:pPr>
      <w:hyperlink w:anchor="_Toc368304482" w:history="1">
        <w:r w:rsidR="001E439D" w:rsidRPr="00956E10">
          <w:rPr>
            <w:rStyle w:val="afff7"/>
            <w:noProof/>
          </w:rPr>
          <w:t xml:space="preserve">5 </w:t>
        </w:r>
        <w:r w:rsidR="001E439D" w:rsidRPr="00956E10">
          <w:rPr>
            <w:rStyle w:val="afff7"/>
            <w:noProof/>
          </w:rPr>
          <w:t>库表物理设计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5</w:t>
        </w:r>
        <w:r w:rsidR="001E439D" w:rsidRPr="00956E10">
          <w:rPr>
            <w:noProof/>
            <w:webHidden/>
          </w:rPr>
          <w:fldChar w:fldCharType="end"/>
        </w:r>
      </w:hyperlink>
    </w:p>
    <w:p w14:paraId="6BDF9602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83" w:history="1">
        <w:r w:rsidR="001E439D" w:rsidRPr="00956E10">
          <w:rPr>
            <w:rStyle w:val="afff7"/>
            <w:noProof/>
          </w:rPr>
          <w:t xml:space="preserve">5.1 </w:t>
        </w:r>
        <w:r w:rsidR="001E439D" w:rsidRPr="00956E10">
          <w:rPr>
            <w:rStyle w:val="afff7"/>
            <w:noProof/>
          </w:rPr>
          <w:t>元数据信息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7</w:t>
        </w:r>
        <w:r w:rsidR="001E439D" w:rsidRPr="00956E10">
          <w:rPr>
            <w:noProof/>
            <w:webHidden/>
          </w:rPr>
          <w:fldChar w:fldCharType="end"/>
        </w:r>
      </w:hyperlink>
    </w:p>
    <w:p w14:paraId="7B8AB1AD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84" w:history="1">
        <w:r w:rsidR="001E439D" w:rsidRPr="00956E10">
          <w:rPr>
            <w:rStyle w:val="afff7"/>
            <w:noProof/>
          </w:rPr>
          <w:t xml:space="preserve">5.1.1 </w:t>
        </w:r>
        <w:r w:rsidR="001E439D" w:rsidRPr="00956E10">
          <w:rPr>
            <w:rStyle w:val="afff7"/>
            <w:noProof/>
          </w:rPr>
          <w:t>元数据表系统字段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47</w:t>
        </w:r>
        <w:r w:rsidR="001E439D" w:rsidRPr="00956E10">
          <w:rPr>
            <w:noProof/>
            <w:webHidden/>
          </w:rPr>
          <w:fldChar w:fldCharType="end"/>
        </w:r>
      </w:hyperlink>
    </w:p>
    <w:p w14:paraId="12CF29DE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85" w:history="1">
        <w:r w:rsidR="001E439D" w:rsidRPr="00956E10">
          <w:rPr>
            <w:rStyle w:val="afff7"/>
            <w:noProof/>
          </w:rPr>
          <w:t xml:space="preserve">5.1.2 </w:t>
        </w:r>
        <w:r w:rsidR="001E439D" w:rsidRPr="00956E10">
          <w:rPr>
            <w:rStyle w:val="afff7"/>
            <w:noProof/>
          </w:rPr>
          <w:t>数据</w:t>
        </w:r>
        <w:r w:rsidR="001E439D" w:rsidRPr="00956E10">
          <w:rPr>
            <w:rStyle w:val="afff7"/>
            <w:noProof/>
          </w:rPr>
          <w:t>ID</w:t>
        </w:r>
        <w:r w:rsidR="001E439D" w:rsidRPr="00956E10">
          <w:rPr>
            <w:rStyle w:val="afff7"/>
            <w:noProof/>
          </w:rPr>
          <w:t>维护表</w:t>
        </w:r>
        <w:r w:rsidR="001E439D" w:rsidRPr="00956E10">
          <w:rPr>
            <w:rStyle w:val="afff7"/>
            <w:noProof/>
          </w:rPr>
          <w:t>TBARC_DATAIDMETA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2</w:t>
        </w:r>
        <w:r w:rsidR="001E439D" w:rsidRPr="00956E10">
          <w:rPr>
            <w:noProof/>
            <w:webHidden/>
          </w:rPr>
          <w:fldChar w:fldCharType="end"/>
        </w:r>
      </w:hyperlink>
    </w:p>
    <w:p w14:paraId="3085F268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86" w:history="1">
        <w:r w:rsidR="001E439D" w:rsidRPr="00956E10">
          <w:rPr>
            <w:rStyle w:val="afff7"/>
            <w:noProof/>
          </w:rPr>
          <w:t xml:space="preserve">5.1.3 </w:t>
        </w:r>
        <w:r w:rsidR="001E439D" w:rsidRPr="00956E10">
          <w:rPr>
            <w:rStyle w:val="afff7"/>
            <w:noProof/>
          </w:rPr>
          <w:t>快视图表</w:t>
        </w:r>
        <w:r w:rsidR="001E439D" w:rsidRPr="00956E10">
          <w:rPr>
            <w:rStyle w:val="afff7"/>
            <w:noProof/>
          </w:rPr>
          <w:t>TBARC_SNAPSHOT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2</w:t>
        </w:r>
        <w:r w:rsidR="001E439D" w:rsidRPr="00956E10">
          <w:rPr>
            <w:noProof/>
            <w:webHidden/>
          </w:rPr>
          <w:fldChar w:fldCharType="end"/>
        </w:r>
      </w:hyperlink>
    </w:p>
    <w:p w14:paraId="1DB14192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87" w:history="1">
        <w:r w:rsidR="001E439D" w:rsidRPr="00956E10">
          <w:rPr>
            <w:rStyle w:val="afff7"/>
            <w:noProof/>
          </w:rPr>
          <w:t xml:space="preserve">5.2 </w:t>
        </w:r>
        <w:r w:rsidR="001E439D" w:rsidRPr="00956E10">
          <w:rPr>
            <w:rStyle w:val="afff7"/>
            <w:noProof/>
          </w:rPr>
          <w:t>参数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3</w:t>
        </w:r>
        <w:r w:rsidR="001E439D" w:rsidRPr="00956E10">
          <w:rPr>
            <w:noProof/>
            <w:webHidden/>
          </w:rPr>
          <w:fldChar w:fldCharType="end"/>
        </w:r>
      </w:hyperlink>
    </w:p>
    <w:p w14:paraId="342D43F3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88" w:history="1">
        <w:r w:rsidR="001E439D" w:rsidRPr="00956E10">
          <w:rPr>
            <w:rStyle w:val="afff7"/>
            <w:noProof/>
          </w:rPr>
          <w:t xml:space="preserve">5.2.1 </w:t>
        </w:r>
        <w:r w:rsidR="001E439D" w:rsidRPr="00956E10">
          <w:rPr>
            <w:rStyle w:val="afff7"/>
            <w:noProof/>
          </w:rPr>
          <w:t>用户信息表（</w:t>
        </w:r>
        <w:r w:rsidR="001E439D" w:rsidRPr="00956E10">
          <w:rPr>
            <w:rStyle w:val="afff7"/>
            <w:noProof/>
          </w:rPr>
          <w:t>TBSYS_USER</w:t>
        </w:r>
        <w:r w:rsidR="001E439D" w:rsidRPr="00956E10">
          <w:rPr>
            <w:rStyle w:val="afff7"/>
            <w:noProof/>
          </w:rPr>
          <w:t>）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3</w:t>
        </w:r>
        <w:r w:rsidR="001E439D" w:rsidRPr="00956E10">
          <w:rPr>
            <w:noProof/>
            <w:webHidden/>
          </w:rPr>
          <w:fldChar w:fldCharType="end"/>
        </w:r>
      </w:hyperlink>
    </w:p>
    <w:p w14:paraId="479486D0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89" w:history="1">
        <w:r w:rsidR="001E439D" w:rsidRPr="00956E10">
          <w:rPr>
            <w:rStyle w:val="afff7"/>
            <w:noProof/>
          </w:rPr>
          <w:t xml:space="preserve">5.2.2 </w:t>
        </w:r>
        <w:r w:rsidR="001E439D" w:rsidRPr="00956E10">
          <w:rPr>
            <w:rStyle w:val="afff7"/>
            <w:noProof/>
          </w:rPr>
          <w:t>系统参数表</w:t>
        </w:r>
        <w:r w:rsidR="001E439D" w:rsidRPr="00956E10">
          <w:rPr>
            <w:rStyle w:val="afff7"/>
            <w:noProof/>
          </w:rPr>
          <w:t>TBARC_SYSPARA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8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4</w:t>
        </w:r>
        <w:r w:rsidR="001E439D" w:rsidRPr="00956E10">
          <w:rPr>
            <w:noProof/>
            <w:webHidden/>
          </w:rPr>
          <w:fldChar w:fldCharType="end"/>
        </w:r>
      </w:hyperlink>
    </w:p>
    <w:p w14:paraId="2804A29F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0" w:history="1">
        <w:r w:rsidR="001E439D" w:rsidRPr="00956E10">
          <w:rPr>
            <w:rStyle w:val="afff7"/>
            <w:noProof/>
          </w:rPr>
          <w:t>5.2.3 OracleSpatial</w:t>
        </w:r>
        <w:r w:rsidR="001E439D" w:rsidRPr="00956E10">
          <w:rPr>
            <w:rStyle w:val="afff7"/>
            <w:noProof/>
          </w:rPr>
          <w:t>参数表</w:t>
        </w:r>
        <w:r w:rsidR="001E439D" w:rsidRPr="00956E10">
          <w:rPr>
            <w:rStyle w:val="afff7"/>
            <w:noProof/>
          </w:rPr>
          <w:t>TBARC_ORASPATIALPARA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5</w:t>
        </w:r>
        <w:r w:rsidR="001E439D" w:rsidRPr="00956E10">
          <w:rPr>
            <w:noProof/>
            <w:webHidden/>
          </w:rPr>
          <w:fldChar w:fldCharType="end"/>
        </w:r>
      </w:hyperlink>
    </w:p>
    <w:p w14:paraId="54DF650F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91" w:history="1">
        <w:r w:rsidR="001E439D" w:rsidRPr="00956E10">
          <w:rPr>
            <w:rStyle w:val="afff7"/>
            <w:noProof/>
          </w:rPr>
          <w:t xml:space="preserve">5.3 </w:t>
        </w:r>
        <w:r w:rsidR="001E439D" w:rsidRPr="00956E10">
          <w:rPr>
            <w:rStyle w:val="afff7"/>
            <w:noProof/>
          </w:rPr>
          <w:t>编目管理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5</w:t>
        </w:r>
        <w:r w:rsidR="001E439D" w:rsidRPr="00956E10">
          <w:rPr>
            <w:noProof/>
            <w:webHidden/>
          </w:rPr>
          <w:fldChar w:fldCharType="end"/>
        </w:r>
      </w:hyperlink>
    </w:p>
    <w:p w14:paraId="1934CC3D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2" w:history="1">
        <w:r w:rsidR="001E439D" w:rsidRPr="00956E10">
          <w:rPr>
            <w:rStyle w:val="afff7"/>
            <w:noProof/>
          </w:rPr>
          <w:t xml:space="preserve">5.3.1 </w:t>
        </w:r>
        <w:r w:rsidR="001E439D" w:rsidRPr="00956E10">
          <w:rPr>
            <w:rStyle w:val="afff7"/>
            <w:noProof/>
          </w:rPr>
          <w:t>分类编目表</w:t>
        </w:r>
        <w:r w:rsidR="001E439D" w:rsidRPr="00956E10">
          <w:rPr>
            <w:rStyle w:val="afff7"/>
            <w:noProof/>
          </w:rPr>
          <w:t>TBCMS_SUBJECT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5</w:t>
        </w:r>
        <w:r w:rsidR="001E439D" w:rsidRPr="00956E10">
          <w:rPr>
            <w:noProof/>
            <w:webHidden/>
          </w:rPr>
          <w:fldChar w:fldCharType="end"/>
        </w:r>
      </w:hyperlink>
    </w:p>
    <w:p w14:paraId="198C0732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3" w:history="1">
        <w:r w:rsidR="001E439D" w:rsidRPr="00956E10">
          <w:rPr>
            <w:rStyle w:val="afff7"/>
            <w:noProof/>
          </w:rPr>
          <w:t xml:space="preserve">5.3.2 </w:t>
        </w:r>
        <w:r w:rsidR="001E439D" w:rsidRPr="00956E10">
          <w:rPr>
            <w:rStyle w:val="afff7"/>
            <w:noProof/>
          </w:rPr>
          <w:t>分类编目节点表</w:t>
        </w:r>
        <w:r w:rsidR="001E439D" w:rsidRPr="00956E10">
          <w:rPr>
            <w:rStyle w:val="afff7"/>
            <w:noProof/>
          </w:rPr>
          <w:t>TBCMS_CLASSIFICATIO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5</w:t>
        </w:r>
        <w:r w:rsidR="001E439D" w:rsidRPr="00956E10">
          <w:rPr>
            <w:noProof/>
            <w:webHidden/>
          </w:rPr>
          <w:fldChar w:fldCharType="end"/>
        </w:r>
      </w:hyperlink>
    </w:p>
    <w:p w14:paraId="2BFCC422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4" w:history="1">
        <w:r w:rsidR="001E439D" w:rsidRPr="00956E10">
          <w:rPr>
            <w:rStyle w:val="afff7"/>
            <w:noProof/>
          </w:rPr>
          <w:t xml:space="preserve">5.3.3 </w:t>
        </w:r>
        <w:r w:rsidR="001E439D" w:rsidRPr="00956E10">
          <w:rPr>
            <w:rStyle w:val="afff7"/>
            <w:noProof/>
          </w:rPr>
          <w:t>数据节点信息表</w:t>
        </w:r>
        <w:r w:rsidR="001E439D" w:rsidRPr="00956E10">
          <w:rPr>
            <w:rStyle w:val="afff7"/>
            <w:noProof/>
          </w:rPr>
          <w:t>TBARC_NODEINFO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7</w:t>
        </w:r>
        <w:r w:rsidR="001E439D" w:rsidRPr="00956E10">
          <w:rPr>
            <w:noProof/>
            <w:webHidden/>
          </w:rPr>
          <w:fldChar w:fldCharType="end"/>
        </w:r>
      </w:hyperlink>
    </w:p>
    <w:p w14:paraId="1AFD2452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5" w:history="1">
        <w:r w:rsidR="001E439D" w:rsidRPr="00956E10">
          <w:rPr>
            <w:rStyle w:val="afff7"/>
            <w:noProof/>
          </w:rPr>
          <w:t xml:space="preserve">5.3.4 </w:t>
        </w:r>
        <w:r w:rsidR="001E439D" w:rsidRPr="00956E10">
          <w:rPr>
            <w:rStyle w:val="afff7"/>
            <w:noProof/>
          </w:rPr>
          <w:t>动态存储路径规则表</w:t>
        </w:r>
        <w:r w:rsidR="001E439D" w:rsidRPr="00956E10">
          <w:rPr>
            <w:rStyle w:val="afff7"/>
            <w:noProof/>
          </w:rPr>
          <w:t>TBARC_AUTOPATHRUL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59</w:t>
        </w:r>
        <w:r w:rsidR="001E439D" w:rsidRPr="00956E10">
          <w:rPr>
            <w:noProof/>
            <w:webHidden/>
          </w:rPr>
          <w:fldChar w:fldCharType="end"/>
        </w:r>
      </w:hyperlink>
    </w:p>
    <w:p w14:paraId="7C671AB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6" w:history="1">
        <w:r w:rsidR="001E439D" w:rsidRPr="00956E10">
          <w:rPr>
            <w:rStyle w:val="afff7"/>
            <w:noProof/>
          </w:rPr>
          <w:t xml:space="preserve">5.3.5 </w:t>
        </w:r>
        <w:r w:rsidR="001E439D" w:rsidRPr="00956E10">
          <w:rPr>
            <w:rStyle w:val="afff7"/>
            <w:noProof/>
          </w:rPr>
          <w:t>数据节点入库</w:t>
        </w:r>
        <w:r w:rsidR="001E439D" w:rsidRPr="00956E10">
          <w:rPr>
            <w:rStyle w:val="afff7"/>
            <w:noProof/>
          </w:rPr>
          <w:t>UI</w:t>
        </w:r>
        <w:r w:rsidR="001E439D" w:rsidRPr="00956E10">
          <w:rPr>
            <w:rStyle w:val="afff7"/>
            <w:noProof/>
          </w:rPr>
          <w:t>表</w:t>
        </w:r>
        <w:r w:rsidR="001E439D" w:rsidRPr="00956E10">
          <w:rPr>
            <w:rStyle w:val="afff7"/>
            <w:noProof/>
          </w:rPr>
          <w:t>TBARC_NODEIMPUI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0</w:t>
        </w:r>
        <w:r w:rsidR="001E439D" w:rsidRPr="00956E10">
          <w:rPr>
            <w:noProof/>
            <w:webHidden/>
          </w:rPr>
          <w:fldChar w:fldCharType="end"/>
        </w:r>
      </w:hyperlink>
    </w:p>
    <w:p w14:paraId="1A785F15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7" w:history="1">
        <w:r w:rsidR="001E439D" w:rsidRPr="00956E10">
          <w:rPr>
            <w:rStyle w:val="afff7"/>
            <w:noProof/>
          </w:rPr>
          <w:t xml:space="preserve">5.3.6 </w:t>
        </w:r>
        <w:r w:rsidR="001E439D" w:rsidRPr="00956E10">
          <w:rPr>
            <w:rStyle w:val="afff7"/>
            <w:noProof/>
          </w:rPr>
          <w:t>分类标准表</w:t>
        </w:r>
        <w:r w:rsidR="001E439D" w:rsidRPr="00956E10">
          <w:rPr>
            <w:rStyle w:val="afff7"/>
            <w:noProof/>
          </w:rPr>
          <w:t>TBCMS_CATEGROYSTANDARD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0</w:t>
        </w:r>
        <w:r w:rsidR="001E439D" w:rsidRPr="00956E10">
          <w:rPr>
            <w:noProof/>
            <w:webHidden/>
          </w:rPr>
          <w:fldChar w:fldCharType="end"/>
        </w:r>
      </w:hyperlink>
    </w:p>
    <w:p w14:paraId="16E46D7E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498" w:history="1">
        <w:r w:rsidR="001E439D" w:rsidRPr="00956E10">
          <w:rPr>
            <w:rStyle w:val="afff7"/>
            <w:noProof/>
          </w:rPr>
          <w:t xml:space="preserve">5.3.7 </w:t>
        </w:r>
        <w:r w:rsidR="001E439D" w:rsidRPr="00956E10">
          <w:rPr>
            <w:rStyle w:val="afff7"/>
            <w:noProof/>
          </w:rPr>
          <w:t>分类标准节点表</w:t>
        </w:r>
        <w:r w:rsidR="001E439D" w:rsidRPr="00956E10">
          <w:rPr>
            <w:rStyle w:val="afff7"/>
            <w:noProof/>
          </w:rPr>
          <w:t>TBCMS_CATEGROYSTANDARDITEM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1</w:t>
        </w:r>
        <w:r w:rsidR="001E439D" w:rsidRPr="00956E10">
          <w:rPr>
            <w:noProof/>
            <w:webHidden/>
          </w:rPr>
          <w:fldChar w:fldCharType="end"/>
        </w:r>
      </w:hyperlink>
    </w:p>
    <w:p w14:paraId="54492B7A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499" w:history="1">
        <w:r w:rsidR="001E439D" w:rsidRPr="00956E10">
          <w:rPr>
            <w:rStyle w:val="afff7"/>
            <w:noProof/>
          </w:rPr>
          <w:t xml:space="preserve">5.4 </w:t>
        </w:r>
        <w:r w:rsidR="001E439D" w:rsidRPr="00956E10">
          <w:rPr>
            <w:rStyle w:val="afff7"/>
            <w:noProof/>
          </w:rPr>
          <w:t>资料建模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49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1</w:t>
        </w:r>
        <w:r w:rsidR="001E439D" w:rsidRPr="00956E10">
          <w:rPr>
            <w:noProof/>
            <w:webHidden/>
          </w:rPr>
          <w:fldChar w:fldCharType="end"/>
        </w:r>
      </w:hyperlink>
    </w:p>
    <w:p w14:paraId="1615C3B6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0" w:history="1">
        <w:r w:rsidR="001E439D" w:rsidRPr="00956E10">
          <w:rPr>
            <w:rStyle w:val="afff7"/>
            <w:noProof/>
          </w:rPr>
          <w:t xml:space="preserve">5.4.1 </w:t>
        </w:r>
        <w:r w:rsidR="001E439D" w:rsidRPr="00956E10">
          <w:rPr>
            <w:rStyle w:val="afff7"/>
            <w:noProof/>
          </w:rPr>
          <w:t>元资料类型表</w:t>
        </w:r>
        <w:r w:rsidR="001E439D" w:rsidRPr="00956E10">
          <w:rPr>
            <w:rStyle w:val="afff7"/>
            <w:noProof/>
          </w:rPr>
          <w:t>TBARC_METADATUMTYP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1</w:t>
        </w:r>
        <w:r w:rsidR="001E439D" w:rsidRPr="00956E10">
          <w:rPr>
            <w:noProof/>
            <w:webHidden/>
          </w:rPr>
          <w:fldChar w:fldCharType="end"/>
        </w:r>
      </w:hyperlink>
    </w:p>
    <w:p w14:paraId="5C01CF2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1" w:history="1">
        <w:r w:rsidR="001E439D" w:rsidRPr="00956E10">
          <w:rPr>
            <w:rStyle w:val="afff7"/>
            <w:noProof/>
          </w:rPr>
          <w:t xml:space="preserve">5.4.2 </w:t>
        </w:r>
        <w:r w:rsidR="001E439D" w:rsidRPr="00956E10">
          <w:rPr>
            <w:rStyle w:val="afff7"/>
            <w:noProof/>
          </w:rPr>
          <w:t>元资料类型字段表</w:t>
        </w:r>
        <w:r w:rsidR="001E439D" w:rsidRPr="00956E10">
          <w:rPr>
            <w:rStyle w:val="afff7"/>
            <w:noProof/>
          </w:rPr>
          <w:t>TBARC_METADATUMTYPEFIELD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1</w:t>
        </w:r>
        <w:r w:rsidR="001E439D" w:rsidRPr="00956E10">
          <w:rPr>
            <w:noProof/>
            <w:webHidden/>
          </w:rPr>
          <w:fldChar w:fldCharType="end"/>
        </w:r>
      </w:hyperlink>
    </w:p>
    <w:p w14:paraId="4C758B59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2" w:history="1">
        <w:r w:rsidR="001E439D" w:rsidRPr="00956E10">
          <w:rPr>
            <w:rStyle w:val="afff7"/>
            <w:noProof/>
          </w:rPr>
          <w:t xml:space="preserve">5.4.3 </w:t>
        </w:r>
        <w:r w:rsidR="001E439D" w:rsidRPr="00956E10">
          <w:rPr>
            <w:rStyle w:val="afff7"/>
            <w:noProof/>
          </w:rPr>
          <w:t>资料类型表</w:t>
        </w:r>
        <w:r w:rsidR="001E439D" w:rsidRPr="00956E10">
          <w:rPr>
            <w:rStyle w:val="afff7"/>
            <w:noProof/>
          </w:rPr>
          <w:t>TBARC_DATUMTYP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2</w:t>
        </w:r>
        <w:r w:rsidR="001E439D" w:rsidRPr="00956E10">
          <w:rPr>
            <w:noProof/>
            <w:webHidden/>
          </w:rPr>
          <w:fldChar w:fldCharType="end"/>
        </w:r>
      </w:hyperlink>
    </w:p>
    <w:p w14:paraId="546FB04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3" w:history="1">
        <w:r w:rsidR="001E439D" w:rsidRPr="00956E10">
          <w:rPr>
            <w:rStyle w:val="afff7"/>
            <w:noProof/>
          </w:rPr>
          <w:t xml:space="preserve">5.4.4 </w:t>
        </w:r>
        <w:r w:rsidR="001E439D" w:rsidRPr="00956E10">
          <w:rPr>
            <w:rStyle w:val="afff7"/>
            <w:noProof/>
          </w:rPr>
          <w:t>资料类型字段表</w:t>
        </w:r>
        <w:r w:rsidR="001E439D" w:rsidRPr="00956E10">
          <w:rPr>
            <w:rStyle w:val="afff7"/>
            <w:noProof/>
          </w:rPr>
          <w:t>TBARC_DATUMTYPEFIELD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3</w:t>
        </w:r>
        <w:r w:rsidR="001E439D" w:rsidRPr="00956E10">
          <w:rPr>
            <w:noProof/>
            <w:webHidden/>
          </w:rPr>
          <w:fldChar w:fldCharType="end"/>
        </w:r>
      </w:hyperlink>
    </w:p>
    <w:p w14:paraId="5BCB1AB7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04" w:history="1">
        <w:r w:rsidR="001E439D" w:rsidRPr="00956E10">
          <w:rPr>
            <w:rStyle w:val="afff7"/>
            <w:noProof/>
          </w:rPr>
          <w:t xml:space="preserve">5.5 </w:t>
        </w:r>
        <w:r w:rsidR="001E439D" w:rsidRPr="00956E10">
          <w:rPr>
            <w:rStyle w:val="afff7"/>
            <w:noProof/>
          </w:rPr>
          <w:t>资料查询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4</w:t>
        </w:r>
        <w:r w:rsidR="001E439D" w:rsidRPr="00956E10">
          <w:rPr>
            <w:noProof/>
            <w:webHidden/>
          </w:rPr>
          <w:fldChar w:fldCharType="end"/>
        </w:r>
      </w:hyperlink>
    </w:p>
    <w:p w14:paraId="19CCC6C9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5" w:history="1">
        <w:r w:rsidR="001E439D" w:rsidRPr="00956E10">
          <w:rPr>
            <w:rStyle w:val="afff7"/>
            <w:noProof/>
          </w:rPr>
          <w:t xml:space="preserve">5.5.1 </w:t>
        </w:r>
        <w:r w:rsidR="001E439D" w:rsidRPr="00956E10">
          <w:rPr>
            <w:rStyle w:val="afff7"/>
            <w:noProof/>
          </w:rPr>
          <w:t>资料类型查询方案表</w:t>
        </w:r>
        <w:r w:rsidR="001E439D" w:rsidRPr="00956E10">
          <w:rPr>
            <w:rStyle w:val="afff7"/>
            <w:noProof/>
          </w:rPr>
          <w:t>TBARC_METAQUERYSCHEM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4</w:t>
        </w:r>
        <w:r w:rsidR="001E439D" w:rsidRPr="00956E10">
          <w:rPr>
            <w:noProof/>
            <w:webHidden/>
          </w:rPr>
          <w:fldChar w:fldCharType="end"/>
        </w:r>
      </w:hyperlink>
    </w:p>
    <w:p w14:paraId="5FF2BA80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6" w:history="1">
        <w:r w:rsidR="001E439D" w:rsidRPr="00956E10">
          <w:rPr>
            <w:rStyle w:val="afff7"/>
            <w:noProof/>
          </w:rPr>
          <w:t xml:space="preserve">5.5.2 </w:t>
        </w:r>
        <w:r w:rsidR="001E439D" w:rsidRPr="00956E10">
          <w:rPr>
            <w:rStyle w:val="afff7"/>
            <w:noProof/>
          </w:rPr>
          <w:t>资料类型查询字段表</w:t>
        </w:r>
        <w:r w:rsidR="001E439D" w:rsidRPr="00956E10">
          <w:rPr>
            <w:rStyle w:val="afff7"/>
            <w:noProof/>
          </w:rPr>
          <w:t>TBARC_METAQUERYSCHEMEFIELD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4</w:t>
        </w:r>
        <w:r w:rsidR="001E439D" w:rsidRPr="00956E10">
          <w:rPr>
            <w:noProof/>
            <w:webHidden/>
          </w:rPr>
          <w:fldChar w:fldCharType="end"/>
        </w:r>
      </w:hyperlink>
    </w:p>
    <w:p w14:paraId="7DE9A427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7" w:history="1">
        <w:r w:rsidR="001E439D" w:rsidRPr="00956E10">
          <w:rPr>
            <w:rStyle w:val="afff7"/>
            <w:noProof/>
          </w:rPr>
          <w:t xml:space="preserve">5.5.3 </w:t>
        </w:r>
        <w:r w:rsidR="001E439D" w:rsidRPr="00956E10">
          <w:rPr>
            <w:rStyle w:val="afff7"/>
            <w:noProof/>
          </w:rPr>
          <w:t>资料查询方案管理表</w:t>
        </w:r>
        <w:r w:rsidR="001E439D" w:rsidRPr="00956E10">
          <w:rPr>
            <w:rStyle w:val="afff7"/>
            <w:noProof/>
          </w:rPr>
          <w:t>TBARC_QUERYSCHEM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5</w:t>
        </w:r>
        <w:r w:rsidR="001E439D" w:rsidRPr="00956E10">
          <w:rPr>
            <w:noProof/>
            <w:webHidden/>
          </w:rPr>
          <w:fldChar w:fldCharType="end"/>
        </w:r>
      </w:hyperlink>
    </w:p>
    <w:p w14:paraId="074B5C57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8" w:history="1">
        <w:r w:rsidR="001E439D" w:rsidRPr="00956E10">
          <w:rPr>
            <w:rStyle w:val="afff7"/>
            <w:noProof/>
          </w:rPr>
          <w:t xml:space="preserve">5.5.4 </w:t>
        </w:r>
        <w:r w:rsidR="001E439D" w:rsidRPr="00956E10">
          <w:rPr>
            <w:rStyle w:val="afff7"/>
            <w:noProof/>
          </w:rPr>
          <w:t>查询方案资料类型配置表</w:t>
        </w:r>
        <w:r w:rsidR="001E439D" w:rsidRPr="00956E10">
          <w:rPr>
            <w:rStyle w:val="afff7"/>
            <w:noProof/>
          </w:rPr>
          <w:t>TBARC_QYDATUMTYPESET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5</w:t>
        </w:r>
        <w:r w:rsidR="001E439D" w:rsidRPr="00956E10">
          <w:rPr>
            <w:noProof/>
            <w:webHidden/>
          </w:rPr>
          <w:fldChar w:fldCharType="end"/>
        </w:r>
      </w:hyperlink>
    </w:p>
    <w:p w14:paraId="712225EE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09" w:history="1">
        <w:r w:rsidR="001E439D" w:rsidRPr="00956E10">
          <w:rPr>
            <w:rStyle w:val="afff7"/>
            <w:noProof/>
          </w:rPr>
          <w:t xml:space="preserve">5.5.5 </w:t>
        </w:r>
        <w:r w:rsidR="001E439D" w:rsidRPr="00956E10">
          <w:rPr>
            <w:rStyle w:val="afff7"/>
            <w:noProof/>
          </w:rPr>
          <w:t>查询方案字段配置表</w:t>
        </w:r>
        <w:r w:rsidR="001E439D" w:rsidRPr="00956E10">
          <w:rPr>
            <w:rStyle w:val="afff7"/>
            <w:noProof/>
          </w:rPr>
          <w:t>TBARC_QYDATUMTYPEFIELD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0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6</w:t>
        </w:r>
        <w:r w:rsidR="001E439D" w:rsidRPr="00956E10">
          <w:rPr>
            <w:noProof/>
            <w:webHidden/>
          </w:rPr>
          <w:fldChar w:fldCharType="end"/>
        </w:r>
      </w:hyperlink>
    </w:p>
    <w:p w14:paraId="461621B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10" w:history="1">
        <w:r w:rsidR="001E439D" w:rsidRPr="00956E10">
          <w:rPr>
            <w:rStyle w:val="afff7"/>
            <w:noProof/>
          </w:rPr>
          <w:t xml:space="preserve">5.5.6 </w:t>
        </w:r>
        <w:r w:rsidR="001E439D" w:rsidRPr="00956E10">
          <w:rPr>
            <w:rStyle w:val="afff7"/>
            <w:noProof/>
          </w:rPr>
          <w:t>查询方案收藏夹分组表</w:t>
        </w:r>
        <w:r w:rsidR="001E439D" w:rsidRPr="00956E10">
          <w:rPr>
            <w:rStyle w:val="afff7"/>
            <w:noProof/>
          </w:rPr>
          <w:t>TBARC_QSFAVOGROUP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6</w:t>
        </w:r>
        <w:r w:rsidR="001E439D" w:rsidRPr="00956E10">
          <w:rPr>
            <w:noProof/>
            <w:webHidden/>
          </w:rPr>
          <w:fldChar w:fldCharType="end"/>
        </w:r>
      </w:hyperlink>
    </w:p>
    <w:p w14:paraId="5A18EFF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11" w:history="1">
        <w:r w:rsidR="001E439D" w:rsidRPr="00956E10">
          <w:rPr>
            <w:rStyle w:val="afff7"/>
            <w:noProof/>
          </w:rPr>
          <w:t xml:space="preserve">5.5.7 </w:t>
        </w:r>
        <w:r w:rsidR="001E439D" w:rsidRPr="00956E10">
          <w:rPr>
            <w:rStyle w:val="afff7"/>
            <w:noProof/>
          </w:rPr>
          <w:t>查询方案收藏夹管理表</w:t>
        </w:r>
        <w:r w:rsidR="001E439D" w:rsidRPr="00956E10">
          <w:rPr>
            <w:rStyle w:val="afff7"/>
            <w:noProof/>
          </w:rPr>
          <w:t>TBARC_QSFAVORIT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6</w:t>
        </w:r>
        <w:r w:rsidR="001E439D" w:rsidRPr="00956E10">
          <w:rPr>
            <w:noProof/>
            <w:webHidden/>
          </w:rPr>
          <w:fldChar w:fldCharType="end"/>
        </w:r>
      </w:hyperlink>
    </w:p>
    <w:p w14:paraId="09BA487F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12" w:history="1">
        <w:r w:rsidR="001E439D" w:rsidRPr="00956E10">
          <w:rPr>
            <w:rStyle w:val="afff7"/>
            <w:noProof/>
          </w:rPr>
          <w:t>5.6 UI</w:t>
        </w:r>
        <w:r w:rsidR="001E439D" w:rsidRPr="00956E10">
          <w:rPr>
            <w:rStyle w:val="afff7"/>
            <w:noProof/>
          </w:rPr>
          <w:t>管理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7</w:t>
        </w:r>
        <w:r w:rsidR="001E439D" w:rsidRPr="00956E10">
          <w:rPr>
            <w:noProof/>
            <w:webHidden/>
          </w:rPr>
          <w:fldChar w:fldCharType="end"/>
        </w:r>
      </w:hyperlink>
    </w:p>
    <w:p w14:paraId="4A7BF658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13" w:history="1">
        <w:r w:rsidR="001E439D" w:rsidRPr="00956E10">
          <w:rPr>
            <w:rStyle w:val="afff7"/>
            <w:noProof/>
          </w:rPr>
          <w:t xml:space="preserve">5.6.1 </w:t>
        </w:r>
        <w:r w:rsidR="001E439D" w:rsidRPr="00956E10">
          <w:rPr>
            <w:rStyle w:val="afff7"/>
            <w:noProof/>
          </w:rPr>
          <w:t>入库</w:t>
        </w:r>
        <w:r w:rsidR="001E439D" w:rsidRPr="00956E10">
          <w:rPr>
            <w:rStyle w:val="afff7"/>
            <w:noProof/>
          </w:rPr>
          <w:t>UI</w:t>
        </w:r>
        <w:r w:rsidR="001E439D" w:rsidRPr="00956E10">
          <w:rPr>
            <w:rStyle w:val="afff7"/>
            <w:noProof/>
          </w:rPr>
          <w:t>管理表</w:t>
        </w:r>
        <w:r w:rsidR="001E439D" w:rsidRPr="00956E10">
          <w:rPr>
            <w:rStyle w:val="afff7"/>
            <w:noProof/>
          </w:rPr>
          <w:t>TBARC_IMPUIMAG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7</w:t>
        </w:r>
        <w:r w:rsidR="001E439D" w:rsidRPr="00956E10">
          <w:rPr>
            <w:noProof/>
            <w:webHidden/>
          </w:rPr>
          <w:fldChar w:fldCharType="end"/>
        </w:r>
      </w:hyperlink>
    </w:p>
    <w:p w14:paraId="10A66F61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14" w:history="1">
        <w:r w:rsidR="001E439D" w:rsidRPr="00956E10">
          <w:rPr>
            <w:rStyle w:val="afff7"/>
            <w:noProof/>
          </w:rPr>
          <w:t xml:space="preserve">5.6.2 </w:t>
        </w:r>
        <w:r w:rsidR="001E439D" w:rsidRPr="00956E10">
          <w:rPr>
            <w:rStyle w:val="afff7"/>
            <w:noProof/>
          </w:rPr>
          <w:t>元数据采集插入管理表</w:t>
        </w:r>
        <w:r w:rsidR="001E439D" w:rsidRPr="00956E10">
          <w:rPr>
            <w:rStyle w:val="afff7"/>
            <w:noProof/>
          </w:rPr>
          <w:t>TBARC_METAPLUGI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8</w:t>
        </w:r>
        <w:r w:rsidR="001E439D" w:rsidRPr="00956E10">
          <w:rPr>
            <w:noProof/>
            <w:webHidden/>
          </w:rPr>
          <w:fldChar w:fldCharType="end"/>
        </w:r>
      </w:hyperlink>
    </w:p>
    <w:p w14:paraId="5C0B94CF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15" w:history="1">
        <w:r w:rsidR="001E439D" w:rsidRPr="00956E10">
          <w:rPr>
            <w:rStyle w:val="afff7"/>
            <w:noProof/>
          </w:rPr>
          <w:t xml:space="preserve">5.6.3 </w:t>
        </w:r>
        <w:r w:rsidR="001E439D" w:rsidRPr="00956E10">
          <w:rPr>
            <w:rStyle w:val="afff7"/>
            <w:noProof/>
          </w:rPr>
          <w:t>元资料类型入库</w:t>
        </w:r>
        <w:r w:rsidR="001E439D" w:rsidRPr="00956E10">
          <w:rPr>
            <w:rStyle w:val="afff7"/>
            <w:noProof/>
          </w:rPr>
          <w:t>UI</w:t>
        </w:r>
        <w:r w:rsidR="001E439D" w:rsidRPr="00956E10">
          <w:rPr>
            <w:rStyle w:val="afff7"/>
            <w:noProof/>
          </w:rPr>
          <w:t>关联表</w:t>
        </w:r>
        <w:r w:rsidR="001E439D" w:rsidRPr="00956E10">
          <w:rPr>
            <w:rStyle w:val="afff7"/>
            <w:noProof/>
          </w:rPr>
          <w:t>TBARC_METADATUMIMPUI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8</w:t>
        </w:r>
        <w:r w:rsidR="001E439D" w:rsidRPr="00956E10">
          <w:rPr>
            <w:noProof/>
            <w:webHidden/>
          </w:rPr>
          <w:fldChar w:fldCharType="end"/>
        </w:r>
      </w:hyperlink>
    </w:p>
    <w:p w14:paraId="4358A85C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16" w:history="1">
        <w:r w:rsidR="001E439D" w:rsidRPr="00956E10">
          <w:rPr>
            <w:rStyle w:val="afff7"/>
            <w:noProof/>
          </w:rPr>
          <w:t xml:space="preserve">5.7 </w:t>
        </w:r>
        <w:r w:rsidR="001E439D" w:rsidRPr="00956E10">
          <w:rPr>
            <w:rStyle w:val="afff7"/>
            <w:noProof/>
          </w:rPr>
          <w:t>实体存储管理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8</w:t>
        </w:r>
        <w:r w:rsidR="001E439D" w:rsidRPr="00956E10">
          <w:rPr>
            <w:noProof/>
            <w:webHidden/>
          </w:rPr>
          <w:fldChar w:fldCharType="end"/>
        </w:r>
      </w:hyperlink>
    </w:p>
    <w:p w14:paraId="3B3F9F20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17" w:history="1">
        <w:r w:rsidR="001E439D" w:rsidRPr="00956E10">
          <w:rPr>
            <w:rStyle w:val="afff7"/>
            <w:noProof/>
          </w:rPr>
          <w:t xml:space="preserve">5.7.1 </w:t>
        </w:r>
        <w:r w:rsidR="001E439D" w:rsidRPr="00956E10">
          <w:rPr>
            <w:rStyle w:val="afff7"/>
            <w:noProof/>
          </w:rPr>
          <w:t>数据文件路径表</w:t>
        </w:r>
        <w:r w:rsidR="001E439D" w:rsidRPr="00956E10">
          <w:rPr>
            <w:rStyle w:val="afff7"/>
            <w:noProof/>
          </w:rPr>
          <w:t>TBARC _DATAPATH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8</w:t>
        </w:r>
        <w:r w:rsidR="001E439D" w:rsidRPr="00956E10">
          <w:rPr>
            <w:noProof/>
            <w:webHidden/>
          </w:rPr>
          <w:fldChar w:fldCharType="end"/>
        </w:r>
      </w:hyperlink>
    </w:p>
    <w:p w14:paraId="12C84FF7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18" w:history="1">
        <w:r w:rsidR="001E439D" w:rsidRPr="00956E10">
          <w:rPr>
            <w:rStyle w:val="afff7"/>
            <w:noProof/>
          </w:rPr>
          <w:t xml:space="preserve">5.8 </w:t>
        </w:r>
        <w:r w:rsidR="001E439D" w:rsidRPr="00956E10">
          <w:rPr>
            <w:rStyle w:val="afff7"/>
            <w:noProof/>
          </w:rPr>
          <w:t>数据权限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9</w:t>
        </w:r>
        <w:r w:rsidR="001E439D" w:rsidRPr="00956E10">
          <w:rPr>
            <w:noProof/>
            <w:webHidden/>
          </w:rPr>
          <w:fldChar w:fldCharType="end"/>
        </w:r>
      </w:hyperlink>
    </w:p>
    <w:p w14:paraId="29B07932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19" w:history="1">
        <w:r w:rsidR="001E439D" w:rsidRPr="00956E10">
          <w:rPr>
            <w:rStyle w:val="afff7"/>
            <w:noProof/>
          </w:rPr>
          <w:t xml:space="preserve">5.8.1 </w:t>
        </w:r>
        <w:r w:rsidR="001E439D" w:rsidRPr="00956E10">
          <w:rPr>
            <w:rStyle w:val="afff7"/>
            <w:noProof/>
          </w:rPr>
          <w:t>数据权限表</w:t>
        </w:r>
        <w:r w:rsidR="001E439D" w:rsidRPr="00956E10">
          <w:rPr>
            <w:rStyle w:val="afff7"/>
            <w:noProof/>
          </w:rPr>
          <w:t>TBSYS_DATARIGHT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1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69</w:t>
        </w:r>
        <w:r w:rsidR="001E439D" w:rsidRPr="00956E10">
          <w:rPr>
            <w:noProof/>
            <w:webHidden/>
          </w:rPr>
          <w:fldChar w:fldCharType="end"/>
        </w:r>
      </w:hyperlink>
    </w:p>
    <w:p w14:paraId="72262B0F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0" w:history="1">
        <w:r w:rsidR="001E439D" w:rsidRPr="00956E10">
          <w:rPr>
            <w:rStyle w:val="afff7"/>
            <w:noProof/>
          </w:rPr>
          <w:t xml:space="preserve">5.8.2 </w:t>
        </w:r>
        <w:r w:rsidR="001E439D" w:rsidRPr="00956E10">
          <w:rPr>
            <w:rStyle w:val="afff7"/>
            <w:noProof/>
          </w:rPr>
          <w:t>数据角色表</w:t>
        </w:r>
        <w:r w:rsidR="001E439D" w:rsidRPr="00956E10">
          <w:rPr>
            <w:rStyle w:val="afff7"/>
            <w:noProof/>
          </w:rPr>
          <w:t>TBSYS_DATAROL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0</w:t>
        </w:r>
        <w:r w:rsidR="001E439D" w:rsidRPr="00956E10">
          <w:rPr>
            <w:noProof/>
            <w:webHidden/>
          </w:rPr>
          <w:fldChar w:fldCharType="end"/>
        </w:r>
      </w:hyperlink>
    </w:p>
    <w:p w14:paraId="3D4ECB9F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1" w:history="1">
        <w:r w:rsidR="001E439D" w:rsidRPr="00956E10">
          <w:rPr>
            <w:rStyle w:val="afff7"/>
            <w:noProof/>
          </w:rPr>
          <w:t xml:space="preserve">5.8.3 </w:t>
        </w:r>
        <w:r w:rsidR="001E439D" w:rsidRPr="00956E10">
          <w:rPr>
            <w:rStyle w:val="afff7"/>
            <w:noProof/>
          </w:rPr>
          <w:t>数据角色权限表</w:t>
        </w:r>
        <w:r w:rsidR="001E439D" w:rsidRPr="00956E10">
          <w:rPr>
            <w:rStyle w:val="afff7"/>
            <w:noProof/>
          </w:rPr>
          <w:t>TBSYS_DATAROLERIGHT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0</w:t>
        </w:r>
        <w:r w:rsidR="001E439D" w:rsidRPr="00956E10">
          <w:rPr>
            <w:noProof/>
            <w:webHidden/>
          </w:rPr>
          <w:fldChar w:fldCharType="end"/>
        </w:r>
      </w:hyperlink>
    </w:p>
    <w:p w14:paraId="12E65F4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2" w:history="1">
        <w:r w:rsidR="001E439D" w:rsidRPr="00956E10">
          <w:rPr>
            <w:rStyle w:val="afff7"/>
            <w:noProof/>
          </w:rPr>
          <w:t xml:space="preserve">5.8.4 </w:t>
        </w:r>
        <w:r w:rsidR="001E439D" w:rsidRPr="00956E10">
          <w:rPr>
            <w:rStyle w:val="afff7"/>
            <w:noProof/>
          </w:rPr>
          <w:t>用户数据角色表</w:t>
        </w:r>
        <w:r w:rsidR="001E439D" w:rsidRPr="00956E10">
          <w:rPr>
            <w:rStyle w:val="afff7"/>
            <w:noProof/>
          </w:rPr>
          <w:t>TBSYS_USERDATAROL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1</w:t>
        </w:r>
        <w:r w:rsidR="001E439D" w:rsidRPr="00956E10">
          <w:rPr>
            <w:noProof/>
            <w:webHidden/>
          </w:rPr>
          <w:fldChar w:fldCharType="end"/>
        </w:r>
      </w:hyperlink>
    </w:p>
    <w:p w14:paraId="2AE178A4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23" w:history="1">
        <w:r w:rsidR="001E439D" w:rsidRPr="00956E10">
          <w:rPr>
            <w:rStyle w:val="afff7"/>
            <w:noProof/>
          </w:rPr>
          <w:t xml:space="preserve">5.9 </w:t>
        </w:r>
        <w:r w:rsidR="001E439D" w:rsidRPr="00956E10">
          <w:rPr>
            <w:rStyle w:val="afff7"/>
            <w:noProof/>
          </w:rPr>
          <w:t>资源目录注册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1</w:t>
        </w:r>
        <w:r w:rsidR="001E439D" w:rsidRPr="00956E10">
          <w:rPr>
            <w:noProof/>
            <w:webHidden/>
          </w:rPr>
          <w:fldChar w:fldCharType="end"/>
        </w:r>
      </w:hyperlink>
    </w:p>
    <w:p w14:paraId="26DDE340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4" w:history="1">
        <w:r w:rsidR="001E439D" w:rsidRPr="00956E10">
          <w:rPr>
            <w:rStyle w:val="afff7"/>
            <w:noProof/>
          </w:rPr>
          <w:t xml:space="preserve">5.9.1 </w:t>
        </w:r>
        <w:r w:rsidR="001E439D" w:rsidRPr="00956E10">
          <w:rPr>
            <w:rStyle w:val="afff7"/>
            <w:noProof/>
          </w:rPr>
          <w:t>资源目录元数据注册资料类型映射表</w:t>
        </w:r>
        <w:r w:rsidR="001E439D" w:rsidRPr="00956E10">
          <w:rPr>
            <w:rStyle w:val="afff7"/>
            <w:noProof/>
          </w:rPr>
          <w:t>TBARC_CMSDATUMTYPEMATCH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1</w:t>
        </w:r>
        <w:r w:rsidR="001E439D" w:rsidRPr="00956E10">
          <w:rPr>
            <w:noProof/>
            <w:webHidden/>
          </w:rPr>
          <w:fldChar w:fldCharType="end"/>
        </w:r>
      </w:hyperlink>
    </w:p>
    <w:p w14:paraId="2963E68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5" w:history="1">
        <w:r w:rsidR="001E439D" w:rsidRPr="00956E10">
          <w:rPr>
            <w:rStyle w:val="afff7"/>
            <w:noProof/>
          </w:rPr>
          <w:t xml:space="preserve">5.9.2 </w:t>
        </w:r>
        <w:r w:rsidR="001E439D" w:rsidRPr="00956E10">
          <w:rPr>
            <w:rStyle w:val="afff7"/>
            <w:noProof/>
          </w:rPr>
          <w:t>资源目录元数据注册字段映射表</w:t>
        </w:r>
        <w:r w:rsidR="001E439D" w:rsidRPr="00956E10">
          <w:rPr>
            <w:rStyle w:val="afff7"/>
            <w:noProof/>
          </w:rPr>
          <w:t>TBARC_CMSMETAFIELDMAP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1</w:t>
        </w:r>
        <w:r w:rsidR="001E439D" w:rsidRPr="00956E10">
          <w:rPr>
            <w:noProof/>
            <w:webHidden/>
          </w:rPr>
          <w:fldChar w:fldCharType="end"/>
        </w:r>
      </w:hyperlink>
    </w:p>
    <w:p w14:paraId="788F2EBD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6" w:history="1">
        <w:r w:rsidR="001E439D" w:rsidRPr="00956E10">
          <w:rPr>
            <w:rStyle w:val="afff7"/>
            <w:noProof/>
          </w:rPr>
          <w:t xml:space="preserve">5.9.3 </w:t>
        </w:r>
        <w:r w:rsidR="001E439D" w:rsidRPr="00956E10">
          <w:rPr>
            <w:rStyle w:val="afff7"/>
            <w:noProof/>
          </w:rPr>
          <w:t>资源目录元数据注册字段映射表</w:t>
        </w:r>
        <w:r w:rsidR="001E439D" w:rsidRPr="00956E10">
          <w:rPr>
            <w:rStyle w:val="afff7"/>
            <w:noProof/>
          </w:rPr>
          <w:t>TBARC_CMSMETAFIELDMATCH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2</w:t>
        </w:r>
        <w:r w:rsidR="001E439D" w:rsidRPr="00956E10">
          <w:rPr>
            <w:noProof/>
            <w:webHidden/>
          </w:rPr>
          <w:fldChar w:fldCharType="end"/>
        </w:r>
      </w:hyperlink>
    </w:p>
    <w:p w14:paraId="2801123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7" w:history="1">
        <w:r w:rsidR="001E439D" w:rsidRPr="00956E10">
          <w:rPr>
            <w:rStyle w:val="afff7"/>
            <w:noProof/>
          </w:rPr>
          <w:t xml:space="preserve">5.9.4 </w:t>
        </w:r>
        <w:r w:rsidR="001E439D" w:rsidRPr="00956E10">
          <w:rPr>
            <w:rStyle w:val="afff7"/>
            <w:noProof/>
          </w:rPr>
          <w:t>目录元数据</w:t>
        </w:r>
        <w:r w:rsidR="001E439D" w:rsidRPr="00956E10">
          <w:rPr>
            <w:rStyle w:val="afff7"/>
            <w:noProof/>
          </w:rPr>
          <w:t>TBCMS_CATALOGMETA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2</w:t>
        </w:r>
        <w:r w:rsidR="001E439D" w:rsidRPr="00956E10">
          <w:rPr>
            <w:noProof/>
            <w:webHidden/>
          </w:rPr>
          <w:fldChar w:fldCharType="end"/>
        </w:r>
      </w:hyperlink>
    </w:p>
    <w:p w14:paraId="4C2527CA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28" w:history="1">
        <w:r w:rsidR="001E439D" w:rsidRPr="00956E10">
          <w:rPr>
            <w:rStyle w:val="afff7"/>
            <w:noProof/>
          </w:rPr>
          <w:t xml:space="preserve">5.10 </w:t>
        </w:r>
        <w:r w:rsidR="001E439D" w:rsidRPr="00956E10">
          <w:rPr>
            <w:rStyle w:val="afff7"/>
            <w:noProof/>
          </w:rPr>
          <w:t>下载类型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2</w:t>
        </w:r>
        <w:r w:rsidR="001E439D" w:rsidRPr="00956E10">
          <w:rPr>
            <w:noProof/>
            <w:webHidden/>
          </w:rPr>
          <w:fldChar w:fldCharType="end"/>
        </w:r>
      </w:hyperlink>
    </w:p>
    <w:p w14:paraId="48745FBA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29" w:history="1">
        <w:r w:rsidR="001E439D" w:rsidRPr="00956E10">
          <w:rPr>
            <w:rStyle w:val="afff7"/>
            <w:noProof/>
          </w:rPr>
          <w:t xml:space="preserve">5.10.1 </w:t>
        </w:r>
        <w:r w:rsidR="001E439D" w:rsidRPr="00956E10">
          <w:rPr>
            <w:rStyle w:val="afff7"/>
            <w:noProof/>
          </w:rPr>
          <w:t>下载任务表</w:t>
        </w:r>
        <w:r w:rsidR="001E439D" w:rsidRPr="00956E10">
          <w:rPr>
            <w:rStyle w:val="afff7"/>
            <w:noProof/>
          </w:rPr>
          <w:t>TBARC_DOWNDATAINFO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2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2</w:t>
        </w:r>
        <w:r w:rsidR="001E439D" w:rsidRPr="00956E10">
          <w:rPr>
            <w:noProof/>
            <w:webHidden/>
          </w:rPr>
          <w:fldChar w:fldCharType="end"/>
        </w:r>
      </w:hyperlink>
    </w:p>
    <w:p w14:paraId="33893943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0" w:history="1">
        <w:r w:rsidR="001E439D" w:rsidRPr="00956E10">
          <w:rPr>
            <w:rStyle w:val="afff7"/>
            <w:noProof/>
          </w:rPr>
          <w:t xml:space="preserve">5.10.2 </w:t>
        </w:r>
        <w:r w:rsidR="001E439D" w:rsidRPr="00956E10">
          <w:rPr>
            <w:rStyle w:val="afff7"/>
            <w:noProof/>
          </w:rPr>
          <w:t>下载日志表</w:t>
        </w:r>
        <w:r w:rsidR="001E439D" w:rsidRPr="00956E10">
          <w:rPr>
            <w:rStyle w:val="afff7"/>
            <w:noProof/>
          </w:rPr>
          <w:t>TBSYS_DOWNLOG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3</w:t>
        </w:r>
        <w:r w:rsidR="001E439D" w:rsidRPr="00956E10">
          <w:rPr>
            <w:noProof/>
            <w:webHidden/>
          </w:rPr>
          <w:fldChar w:fldCharType="end"/>
        </w:r>
      </w:hyperlink>
    </w:p>
    <w:p w14:paraId="32669F40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31" w:history="1">
        <w:r w:rsidR="001E439D" w:rsidRPr="00956E10">
          <w:rPr>
            <w:rStyle w:val="afff7"/>
            <w:noProof/>
          </w:rPr>
          <w:t xml:space="preserve">5.11 </w:t>
        </w:r>
        <w:r w:rsidR="001E439D" w:rsidRPr="00956E10">
          <w:rPr>
            <w:rStyle w:val="afff7"/>
            <w:noProof/>
          </w:rPr>
          <w:t>数据发布管理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3</w:t>
        </w:r>
        <w:r w:rsidR="001E439D" w:rsidRPr="00956E10">
          <w:rPr>
            <w:noProof/>
            <w:webHidden/>
          </w:rPr>
          <w:fldChar w:fldCharType="end"/>
        </w:r>
      </w:hyperlink>
    </w:p>
    <w:p w14:paraId="25F820E9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2" w:history="1">
        <w:r w:rsidR="001E439D" w:rsidRPr="00956E10">
          <w:rPr>
            <w:rStyle w:val="afff7"/>
            <w:noProof/>
          </w:rPr>
          <w:t xml:space="preserve">5.11.1 </w:t>
        </w:r>
        <w:r w:rsidR="001E439D" w:rsidRPr="00956E10">
          <w:rPr>
            <w:rStyle w:val="afff7"/>
            <w:noProof/>
          </w:rPr>
          <w:t>资源动态目录信息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3</w:t>
        </w:r>
        <w:r w:rsidR="001E439D" w:rsidRPr="00956E10">
          <w:rPr>
            <w:noProof/>
            <w:webHidden/>
          </w:rPr>
          <w:fldChar w:fldCharType="end"/>
        </w:r>
      </w:hyperlink>
    </w:p>
    <w:p w14:paraId="3B134923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3" w:history="1">
        <w:r w:rsidR="001E439D" w:rsidRPr="00956E10">
          <w:rPr>
            <w:rStyle w:val="afff7"/>
            <w:noProof/>
          </w:rPr>
          <w:t xml:space="preserve">5.11.2 </w:t>
        </w:r>
        <w:r w:rsidR="001E439D" w:rsidRPr="00956E10">
          <w:rPr>
            <w:rStyle w:val="afff7"/>
            <w:noProof/>
          </w:rPr>
          <w:t>资源原始目录信息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7</w:t>
        </w:r>
        <w:r w:rsidR="001E439D" w:rsidRPr="00956E10">
          <w:rPr>
            <w:noProof/>
            <w:webHidden/>
          </w:rPr>
          <w:fldChar w:fldCharType="end"/>
        </w:r>
      </w:hyperlink>
    </w:p>
    <w:p w14:paraId="6DE989EC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4" w:history="1">
        <w:r w:rsidR="001E439D" w:rsidRPr="00956E10">
          <w:rPr>
            <w:rStyle w:val="afff7"/>
            <w:noProof/>
          </w:rPr>
          <w:t xml:space="preserve">5.11.3 </w:t>
        </w:r>
        <w:r w:rsidR="001E439D" w:rsidRPr="00956E10">
          <w:rPr>
            <w:rStyle w:val="afff7"/>
            <w:noProof/>
          </w:rPr>
          <w:t>类型注册信息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79</w:t>
        </w:r>
        <w:r w:rsidR="001E439D" w:rsidRPr="00956E10">
          <w:rPr>
            <w:noProof/>
            <w:webHidden/>
          </w:rPr>
          <w:fldChar w:fldCharType="end"/>
        </w:r>
      </w:hyperlink>
    </w:p>
    <w:p w14:paraId="335D042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5" w:history="1">
        <w:r w:rsidR="001E439D" w:rsidRPr="00956E10">
          <w:rPr>
            <w:rStyle w:val="afff7"/>
            <w:noProof/>
          </w:rPr>
          <w:t xml:space="preserve">5.11.4 </w:t>
        </w:r>
        <w:r w:rsidR="001E439D" w:rsidRPr="00956E10">
          <w:rPr>
            <w:rStyle w:val="afff7"/>
            <w:noProof/>
          </w:rPr>
          <w:t>资源提示表</w:t>
        </w:r>
        <w:r w:rsidR="001E439D" w:rsidRPr="00956E10">
          <w:rPr>
            <w:rStyle w:val="afff7"/>
            <w:noProof/>
          </w:rPr>
          <w:t>TBSVRC_POPRESTYPE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1</w:t>
        </w:r>
        <w:r w:rsidR="001E439D" w:rsidRPr="00956E10">
          <w:rPr>
            <w:noProof/>
            <w:webHidden/>
          </w:rPr>
          <w:fldChar w:fldCharType="end"/>
        </w:r>
      </w:hyperlink>
    </w:p>
    <w:p w14:paraId="1274B80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6" w:history="1">
        <w:r w:rsidR="001E439D" w:rsidRPr="00956E10">
          <w:rPr>
            <w:rStyle w:val="afff7"/>
            <w:noProof/>
          </w:rPr>
          <w:t xml:space="preserve">5.11.5 </w:t>
        </w:r>
        <w:r w:rsidR="001E439D" w:rsidRPr="00956E10">
          <w:rPr>
            <w:rStyle w:val="afff7"/>
            <w:noProof/>
          </w:rPr>
          <w:t>资源查询条件表</w:t>
        </w:r>
        <w:r w:rsidR="001E439D" w:rsidRPr="00956E10">
          <w:rPr>
            <w:rStyle w:val="afff7"/>
            <w:noProof/>
          </w:rPr>
          <w:t>TBSVRC_RESQUERYCO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1</w:t>
        </w:r>
        <w:r w:rsidR="001E439D" w:rsidRPr="00956E10">
          <w:rPr>
            <w:noProof/>
            <w:webHidden/>
          </w:rPr>
          <w:fldChar w:fldCharType="end"/>
        </w:r>
      </w:hyperlink>
    </w:p>
    <w:p w14:paraId="22C42A40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7" w:history="1">
        <w:r w:rsidR="001E439D" w:rsidRPr="00956E10">
          <w:rPr>
            <w:rStyle w:val="afff7"/>
            <w:noProof/>
          </w:rPr>
          <w:t xml:space="preserve">5.11.6 </w:t>
        </w:r>
        <w:r w:rsidR="001E439D" w:rsidRPr="00956E10">
          <w:rPr>
            <w:rStyle w:val="afff7"/>
            <w:noProof/>
          </w:rPr>
          <w:t>详情页面字段全集表</w:t>
        </w:r>
        <w:r w:rsidR="001E439D" w:rsidRPr="00956E10">
          <w:rPr>
            <w:rStyle w:val="afff7"/>
            <w:noProof/>
          </w:rPr>
          <w:t>TBSVRC_PAGEDETAILFIELD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1</w:t>
        </w:r>
        <w:r w:rsidR="001E439D" w:rsidRPr="00956E10">
          <w:rPr>
            <w:noProof/>
            <w:webHidden/>
          </w:rPr>
          <w:fldChar w:fldCharType="end"/>
        </w:r>
      </w:hyperlink>
    </w:p>
    <w:p w14:paraId="5A95A6F3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8" w:history="1">
        <w:r w:rsidR="001E439D" w:rsidRPr="00956E10">
          <w:rPr>
            <w:rStyle w:val="afff7"/>
            <w:noProof/>
          </w:rPr>
          <w:t xml:space="preserve">5.11.7 </w:t>
        </w:r>
        <w:r w:rsidR="001E439D" w:rsidRPr="00956E10">
          <w:rPr>
            <w:rStyle w:val="afff7"/>
            <w:noProof/>
          </w:rPr>
          <w:t>行政区定位表</w:t>
        </w:r>
        <w:r w:rsidR="001E439D" w:rsidRPr="00956E10">
          <w:rPr>
            <w:rStyle w:val="afff7"/>
            <w:noProof/>
          </w:rPr>
          <w:t>TBSVRC_REGIONLOCATIO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2</w:t>
        </w:r>
        <w:r w:rsidR="001E439D" w:rsidRPr="00956E10">
          <w:rPr>
            <w:noProof/>
            <w:webHidden/>
          </w:rPr>
          <w:fldChar w:fldCharType="end"/>
        </w:r>
      </w:hyperlink>
    </w:p>
    <w:p w14:paraId="3A329FF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39" w:history="1">
        <w:r w:rsidR="001E439D" w:rsidRPr="00956E10">
          <w:rPr>
            <w:rStyle w:val="afff7"/>
            <w:noProof/>
          </w:rPr>
          <w:t xml:space="preserve">5.11.8 </w:t>
        </w:r>
        <w:r w:rsidR="001E439D" w:rsidRPr="00956E10">
          <w:rPr>
            <w:rStyle w:val="afff7"/>
            <w:noProof/>
          </w:rPr>
          <w:t>用户收藏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3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2</w:t>
        </w:r>
        <w:r w:rsidR="001E439D" w:rsidRPr="00956E10">
          <w:rPr>
            <w:noProof/>
            <w:webHidden/>
          </w:rPr>
          <w:fldChar w:fldCharType="end"/>
        </w:r>
      </w:hyperlink>
    </w:p>
    <w:p w14:paraId="433022A5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0" w:history="1">
        <w:r w:rsidR="001E439D" w:rsidRPr="00956E10">
          <w:rPr>
            <w:rStyle w:val="afff7"/>
            <w:noProof/>
          </w:rPr>
          <w:t xml:space="preserve">5.11.9 </w:t>
        </w:r>
        <w:r w:rsidR="001E439D" w:rsidRPr="00956E10">
          <w:rPr>
            <w:rStyle w:val="afff7"/>
            <w:noProof/>
          </w:rPr>
          <w:t>快视图表</w:t>
        </w:r>
        <w:r w:rsidR="001E439D" w:rsidRPr="00956E10">
          <w:rPr>
            <w:rStyle w:val="afff7"/>
            <w:noProof/>
          </w:rPr>
          <w:t>TBSVRC_SNAPSHOT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3</w:t>
        </w:r>
        <w:r w:rsidR="001E439D" w:rsidRPr="00956E10">
          <w:rPr>
            <w:noProof/>
            <w:webHidden/>
          </w:rPr>
          <w:fldChar w:fldCharType="end"/>
        </w:r>
      </w:hyperlink>
    </w:p>
    <w:p w14:paraId="28ADF234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41" w:history="1">
        <w:r w:rsidR="001E439D" w:rsidRPr="00956E10">
          <w:rPr>
            <w:rStyle w:val="afff7"/>
            <w:noProof/>
          </w:rPr>
          <w:t>5.12 DLL</w:t>
        </w:r>
        <w:r w:rsidR="001E439D" w:rsidRPr="00956E10">
          <w:rPr>
            <w:rStyle w:val="afff7"/>
            <w:noProof/>
          </w:rPr>
          <w:t>组件相关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4</w:t>
        </w:r>
        <w:r w:rsidR="001E439D" w:rsidRPr="00956E10">
          <w:rPr>
            <w:noProof/>
            <w:webHidden/>
          </w:rPr>
          <w:fldChar w:fldCharType="end"/>
        </w:r>
      </w:hyperlink>
    </w:p>
    <w:p w14:paraId="34317BB3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2" w:history="1">
        <w:r w:rsidR="001E439D" w:rsidRPr="00956E10">
          <w:rPr>
            <w:rStyle w:val="afff7"/>
            <w:noProof/>
          </w:rPr>
          <w:t>5.12.1 DLL</w:t>
        </w:r>
        <w:r w:rsidR="001E439D" w:rsidRPr="00956E10">
          <w:rPr>
            <w:rStyle w:val="afff7"/>
            <w:noProof/>
          </w:rPr>
          <w:t>依赖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2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4</w:t>
        </w:r>
        <w:r w:rsidR="001E439D" w:rsidRPr="00956E10">
          <w:rPr>
            <w:noProof/>
            <w:webHidden/>
          </w:rPr>
          <w:fldChar w:fldCharType="end"/>
        </w:r>
      </w:hyperlink>
    </w:p>
    <w:p w14:paraId="69634E7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3" w:history="1">
        <w:r w:rsidR="001E439D" w:rsidRPr="00956E10">
          <w:rPr>
            <w:rStyle w:val="afff7"/>
            <w:noProof/>
          </w:rPr>
          <w:t xml:space="preserve">5.12.2 </w:t>
        </w:r>
        <w:r w:rsidR="001E439D" w:rsidRPr="00956E10">
          <w:rPr>
            <w:rStyle w:val="afff7"/>
            <w:noProof/>
          </w:rPr>
          <w:t>组件类型表</w:t>
        </w:r>
        <w:r w:rsidR="001E439D" w:rsidRPr="00956E10">
          <w:rPr>
            <w:rStyle w:val="afff7"/>
            <w:noProof/>
          </w:rPr>
          <w:t>TBABF_DLLREL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3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4</w:t>
        </w:r>
        <w:r w:rsidR="001E439D" w:rsidRPr="00956E10">
          <w:rPr>
            <w:noProof/>
            <w:webHidden/>
          </w:rPr>
          <w:fldChar w:fldCharType="end"/>
        </w:r>
      </w:hyperlink>
    </w:p>
    <w:p w14:paraId="21C59C79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4" w:history="1">
        <w:r w:rsidR="001E439D" w:rsidRPr="00956E10">
          <w:rPr>
            <w:rStyle w:val="afff7"/>
            <w:noProof/>
          </w:rPr>
          <w:t xml:space="preserve">5.12.3 </w:t>
        </w:r>
        <w:r w:rsidR="001E439D" w:rsidRPr="00956E10">
          <w:rPr>
            <w:rStyle w:val="afff7"/>
            <w:noProof/>
          </w:rPr>
          <w:t>组件注册功能表</w:t>
        </w:r>
        <w:r w:rsidR="001E439D" w:rsidRPr="00956E10">
          <w:rPr>
            <w:rStyle w:val="afff7"/>
            <w:noProof/>
          </w:rPr>
          <w:t>TBABF_DLL_TYPE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4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4</w:t>
        </w:r>
        <w:r w:rsidR="001E439D" w:rsidRPr="00956E10">
          <w:rPr>
            <w:noProof/>
            <w:webHidden/>
          </w:rPr>
          <w:fldChar w:fldCharType="end"/>
        </w:r>
      </w:hyperlink>
    </w:p>
    <w:p w14:paraId="351089C0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5" w:history="1">
        <w:r w:rsidR="001E439D" w:rsidRPr="00956E10">
          <w:rPr>
            <w:rStyle w:val="afff7"/>
            <w:noProof/>
          </w:rPr>
          <w:t xml:space="preserve">5.12.4 </w:t>
        </w:r>
        <w:r w:rsidR="001E439D" w:rsidRPr="00956E10">
          <w:rPr>
            <w:rStyle w:val="afff7"/>
            <w:noProof/>
          </w:rPr>
          <w:t>注册组件表</w:t>
        </w:r>
        <w:r w:rsidR="001E439D" w:rsidRPr="00956E10">
          <w:rPr>
            <w:rStyle w:val="afff7"/>
            <w:noProof/>
          </w:rPr>
          <w:t>TBABF_REGISTER_FUNCTIO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5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5</w:t>
        </w:r>
        <w:r w:rsidR="001E439D" w:rsidRPr="00956E10">
          <w:rPr>
            <w:noProof/>
            <w:webHidden/>
          </w:rPr>
          <w:fldChar w:fldCharType="end"/>
        </w:r>
      </w:hyperlink>
    </w:p>
    <w:p w14:paraId="568162A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6" w:history="1">
        <w:r w:rsidR="001E439D" w:rsidRPr="00956E10">
          <w:rPr>
            <w:rStyle w:val="afff7"/>
            <w:noProof/>
          </w:rPr>
          <w:t xml:space="preserve">5.12.5 </w:t>
        </w:r>
        <w:r w:rsidR="001E439D" w:rsidRPr="00956E10">
          <w:rPr>
            <w:rStyle w:val="afff7"/>
            <w:noProof/>
          </w:rPr>
          <w:t>组件祖册注册操作表</w:t>
        </w:r>
        <w:r w:rsidR="001E439D" w:rsidRPr="00956E10">
          <w:rPr>
            <w:rStyle w:val="afff7"/>
            <w:noProof/>
          </w:rPr>
          <w:t>TBABF_REGISTER_OPERATIO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6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5</w:t>
        </w:r>
        <w:r w:rsidR="001E439D" w:rsidRPr="00956E10">
          <w:rPr>
            <w:noProof/>
            <w:webHidden/>
          </w:rPr>
          <w:fldChar w:fldCharType="end"/>
        </w:r>
      </w:hyperlink>
    </w:p>
    <w:p w14:paraId="3CB209E4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7" w:history="1">
        <w:r w:rsidR="001E439D" w:rsidRPr="00956E10">
          <w:rPr>
            <w:rStyle w:val="afff7"/>
            <w:noProof/>
          </w:rPr>
          <w:t xml:space="preserve">5.12.6 </w:t>
        </w:r>
        <w:r w:rsidR="001E439D" w:rsidRPr="00956E10">
          <w:rPr>
            <w:rStyle w:val="afff7"/>
            <w:noProof/>
          </w:rPr>
          <w:t>资源表</w:t>
        </w:r>
        <w:r w:rsidR="001E439D" w:rsidRPr="00956E10">
          <w:rPr>
            <w:rStyle w:val="afff7"/>
            <w:noProof/>
          </w:rPr>
          <w:t>TBABF_RES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7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5</w:t>
        </w:r>
        <w:r w:rsidR="001E439D" w:rsidRPr="00956E10">
          <w:rPr>
            <w:noProof/>
            <w:webHidden/>
          </w:rPr>
          <w:fldChar w:fldCharType="end"/>
        </w:r>
      </w:hyperlink>
    </w:p>
    <w:p w14:paraId="15324147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48" w:history="1">
        <w:r w:rsidR="001E439D" w:rsidRPr="00956E10">
          <w:rPr>
            <w:rStyle w:val="afff7"/>
            <w:noProof/>
          </w:rPr>
          <w:t>5.12.7 DLL</w:t>
        </w:r>
        <w:r w:rsidR="001E439D" w:rsidRPr="00956E10">
          <w:rPr>
            <w:rStyle w:val="afff7"/>
            <w:noProof/>
          </w:rPr>
          <w:t>资源表</w:t>
        </w:r>
        <w:r w:rsidR="001E439D" w:rsidRPr="00956E10">
          <w:rPr>
            <w:rStyle w:val="afff7"/>
            <w:noProof/>
          </w:rPr>
          <w:t>TBABF_RES_DLL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8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5</w:t>
        </w:r>
        <w:r w:rsidR="001E439D" w:rsidRPr="00956E10">
          <w:rPr>
            <w:noProof/>
            <w:webHidden/>
          </w:rPr>
          <w:fldChar w:fldCharType="end"/>
        </w:r>
      </w:hyperlink>
    </w:p>
    <w:p w14:paraId="43FF0547" w14:textId="77777777" w:rsidR="001E439D" w:rsidRPr="00956E10" w:rsidRDefault="00441A1D" w:rsidP="001E439D">
      <w:pPr>
        <w:pStyle w:val="24"/>
        <w:tabs>
          <w:tab w:val="right" w:leader="dot" w:pos="8302"/>
        </w:tabs>
        <w:spacing w:before="163" w:after="163"/>
        <w:ind w:left="480" w:firstLine="420"/>
        <w:rPr>
          <w:rFonts w:eastAsiaTheme="minorEastAsia"/>
          <w:noProof/>
          <w:szCs w:val="22"/>
        </w:rPr>
      </w:pPr>
      <w:hyperlink w:anchor="_Toc368304549" w:history="1">
        <w:r w:rsidR="001E439D" w:rsidRPr="00956E10">
          <w:rPr>
            <w:rStyle w:val="afff7"/>
            <w:noProof/>
          </w:rPr>
          <w:t xml:space="preserve">5.13 </w:t>
        </w:r>
        <w:r w:rsidR="001E439D" w:rsidRPr="00956E10">
          <w:rPr>
            <w:rStyle w:val="afff7"/>
            <w:noProof/>
          </w:rPr>
          <w:t>相关分析表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49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6</w:t>
        </w:r>
        <w:r w:rsidR="001E439D" w:rsidRPr="00956E10">
          <w:rPr>
            <w:noProof/>
            <w:webHidden/>
          </w:rPr>
          <w:fldChar w:fldCharType="end"/>
        </w:r>
      </w:hyperlink>
    </w:p>
    <w:p w14:paraId="297A4F62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50" w:history="1">
        <w:r w:rsidR="001E439D" w:rsidRPr="00956E10">
          <w:rPr>
            <w:rStyle w:val="afff7"/>
            <w:noProof/>
          </w:rPr>
          <w:t xml:space="preserve">5.13.1 </w:t>
        </w:r>
        <w:r w:rsidR="001E439D" w:rsidRPr="00956E10">
          <w:rPr>
            <w:rStyle w:val="afff7"/>
            <w:noProof/>
          </w:rPr>
          <w:t>资料分析表</w:t>
        </w:r>
        <w:r w:rsidR="001E439D" w:rsidRPr="00956E10">
          <w:rPr>
            <w:rStyle w:val="afff7"/>
            <w:noProof/>
          </w:rPr>
          <w:t>TBARC_ANALYSISPROJEX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50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6</w:t>
        </w:r>
        <w:r w:rsidR="001E439D" w:rsidRPr="00956E10">
          <w:rPr>
            <w:noProof/>
            <w:webHidden/>
          </w:rPr>
          <w:fldChar w:fldCharType="end"/>
        </w:r>
      </w:hyperlink>
    </w:p>
    <w:p w14:paraId="54442D3B" w14:textId="77777777" w:rsidR="001E439D" w:rsidRPr="00956E10" w:rsidRDefault="00441A1D" w:rsidP="001E439D">
      <w:pPr>
        <w:pStyle w:val="32"/>
        <w:tabs>
          <w:tab w:val="right" w:leader="dot" w:pos="8302"/>
        </w:tabs>
        <w:spacing w:before="163" w:after="163"/>
        <w:ind w:left="960" w:firstLine="420"/>
        <w:rPr>
          <w:rFonts w:eastAsiaTheme="minorEastAsia"/>
          <w:noProof/>
          <w:szCs w:val="22"/>
        </w:rPr>
      </w:pPr>
      <w:hyperlink w:anchor="_Toc368304551" w:history="1">
        <w:r w:rsidR="001E439D" w:rsidRPr="00956E10">
          <w:rPr>
            <w:rStyle w:val="afff7"/>
            <w:noProof/>
          </w:rPr>
          <w:t xml:space="preserve">5.13.2 </w:t>
        </w:r>
        <w:r w:rsidR="001E439D" w:rsidRPr="00956E10">
          <w:rPr>
            <w:rStyle w:val="afff7"/>
            <w:noProof/>
          </w:rPr>
          <w:t>结果分析表</w:t>
        </w:r>
        <w:r w:rsidR="001E439D" w:rsidRPr="00956E10">
          <w:rPr>
            <w:rStyle w:val="afff7"/>
            <w:noProof/>
          </w:rPr>
          <w:t>TBABF_REGISTER_OPERATION</w:t>
        </w:r>
        <w:r w:rsidR="001E439D" w:rsidRPr="00956E10">
          <w:rPr>
            <w:noProof/>
            <w:webHidden/>
          </w:rPr>
          <w:tab/>
        </w:r>
        <w:r w:rsidR="001E439D" w:rsidRPr="00956E10">
          <w:rPr>
            <w:noProof/>
            <w:webHidden/>
          </w:rPr>
          <w:fldChar w:fldCharType="begin"/>
        </w:r>
        <w:r w:rsidR="001E439D" w:rsidRPr="00956E10">
          <w:rPr>
            <w:noProof/>
            <w:webHidden/>
          </w:rPr>
          <w:instrText xml:space="preserve"> PAGEREF _Toc368304551 \h </w:instrText>
        </w:r>
        <w:r w:rsidR="001E439D" w:rsidRPr="00956E10">
          <w:rPr>
            <w:noProof/>
            <w:webHidden/>
          </w:rPr>
        </w:r>
        <w:r w:rsidR="001E439D" w:rsidRPr="00956E10">
          <w:rPr>
            <w:noProof/>
            <w:webHidden/>
          </w:rPr>
          <w:fldChar w:fldCharType="separate"/>
        </w:r>
        <w:r w:rsidR="001E439D" w:rsidRPr="00956E10">
          <w:rPr>
            <w:noProof/>
            <w:webHidden/>
          </w:rPr>
          <w:t>86</w:t>
        </w:r>
        <w:r w:rsidR="001E439D" w:rsidRPr="00956E10">
          <w:rPr>
            <w:noProof/>
            <w:webHidden/>
          </w:rPr>
          <w:fldChar w:fldCharType="end"/>
        </w:r>
      </w:hyperlink>
    </w:p>
    <w:p w14:paraId="568806FA" w14:textId="77777777" w:rsidR="001E439D" w:rsidRPr="00956E10" w:rsidRDefault="001E439D" w:rsidP="001E439D">
      <w:pPr>
        <w:spacing w:before="163" w:after="163"/>
        <w:ind w:firstLineChars="0" w:firstLine="0"/>
        <w:rPr>
          <w:szCs w:val="44"/>
        </w:rPr>
      </w:pPr>
      <w:r w:rsidRPr="00956E10">
        <w:rPr>
          <w:szCs w:val="44"/>
        </w:rPr>
        <w:fldChar w:fldCharType="end"/>
      </w:r>
      <w:r w:rsidRPr="00956E10">
        <w:rPr>
          <w:szCs w:val="44"/>
        </w:rPr>
        <w:br w:type="page"/>
      </w:r>
    </w:p>
    <w:p w14:paraId="3B8076CB" w14:textId="77777777" w:rsidR="009F47FE" w:rsidRPr="00956E10" w:rsidRDefault="00877658" w:rsidP="00C3567E">
      <w:pPr>
        <w:pStyle w:val="11"/>
        <w:spacing w:before="326" w:after="326"/>
      </w:pPr>
      <w:bookmarkStart w:id="0" w:name="_Toc368304436"/>
      <w:r w:rsidRPr="00956E10">
        <w:lastRenderedPageBreak/>
        <w:t>文档说明</w:t>
      </w:r>
      <w:bookmarkEnd w:id="0"/>
    </w:p>
    <w:p w14:paraId="4A5A18A5" w14:textId="77777777" w:rsidR="00877658" w:rsidRPr="00956E10" w:rsidRDefault="00F77890" w:rsidP="00C3567E">
      <w:pPr>
        <w:spacing w:before="163" w:after="163"/>
        <w:ind w:firstLine="480"/>
      </w:pPr>
      <w:r w:rsidRPr="00956E10">
        <w:t>本文档基于</w:t>
      </w:r>
      <w:r w:rsidR="005C5CEB" w:rsidRPr="00956E10">
        <w:t>现场数据库表，详细分析</w:t>
      </w:r>
      <w:r w:rsidRPr="00956E10">
        <w:t>了</w:t>
      </w:r>
      <w:r w:rsidR="005C5CEB" w:rsidRPr="00956E10">
        <w:t>每个数据表的用途和结构，</w:t>
      </w:r>
      <w:r w:rsidRPr="00956E10">
        <w:t>用于</w:t>
      </w:r>
      <w:r w:rsidR="005C5CEB" w:rsidRPr="00956E10">
        <w:t>指导项目组成员熟悉和掌握数据库的内部建设机制</w:t>
      </w:r>
      <w:r w:rsidR="00564121" w:rsidRPr="00956E10">
        <w:t>。</w:t>
      </w:r>
    </w:p>
    <w:p w14:paraId="7D70560B" w14:textId="77777777" w:rsidR="005C5CEB" w:rsidRPr="00956E10" w:rsidRDefault="005C5CEB" w:rsidP="00C3567E">
      <w:pPr>
        <w:pStyle w:val="22"/>
        <w:spacing w:before="163" w:after="163"/>
      </w:pPr>
      <w:bookmarkStart w:id="1" w:name="_Toc368304437"/>
      <w:r w:rsidRPr="00956E10">
        <w:t>数据库命名规范</w:t>
      </w:r>
      <w:bookmarkEnd w:id="1"/>
    </w:p>
    <w:p w14:paraId="59A1D79C" w14:textId="77777777" w:rsidR="005C5CEB" w:rsidRPr="00956E10" w:rsidRDefault="005C5CEB" w:rsidP="00DF6C72">
      <w:pPr>
        <w:numPr>
          <w:ilvl w:val="0"/>
          <w:numId w:val="7"/>
        </w:numPr>
        <w:spacing w:beforeLines="0" w:before="0" w:afterLines="0" w:after="0"/>
        <w:ind w:hangingChars="175"/>
      </w:pPr>
      <w:r w:rsidRPr="00956E10">
        <w:t>表名</w:t>
      </w:r>
    </w:p>
    <w:p w14:paraId="30D96001" w14:textId="77777777" w:rsidR="00F77890" w:rsidRPr="00956E10" w:rsidRDefault="00945190" w:rsidP="00F77890">
      <w:pPr>
        <w:spacing w:beforeLines="0" w:before="0" w:afterLines="0" w:after="0"/>
        <w:ind w:firstLine="480"/>
      </w:pPr>
      <w:r w:rsidRPr="00956E10">
        <w:t>资料档案库相关表</w:t>
      </w:r>
      <w:r w:rsidR="00F77890" w:rsidRPr="00956E10">
        <w:t>：</w:t>
      </w:r>
      <w:r w:rsidR="00F77890" w:rsidRPr="00956E10">
        <w:t>TBARC_</w:t>
      </w:r>
      <w:r w:rsidR="00F77890" w:rsidRPr="00956E10">
        <w:t>表标识</w:t>
      </w:r>
    </w:p>
    <w:p w14:paraId="1E44C229" w14:textId="77777777" w:rsidR="00945190" w:rsidRPr="00956E10" w:rsidRDefault="00945190" w:rsidP="00945190">
      <w:pPr>
        <w:spacing w:beforeLines="0" w:before="0" w:afterLines="0" w:after="0"/>
        <w:ind w:firstLineChars="0" w:firstLine="480"/>
      </w:pPr>
      <w:r w:rsidRPr="00956E10">
        <w:t>数据质检相关表：</w:t>
      </w:r>
      <w:r w:rsidRPr="00956E10">
        <w:t>TBCHECK_</w:t>
      </w:r>
      <w:r w:rsidRPr="00956E10">
        <w:t>表标识</w:t>
      </w:r>
    </w:p>
    <w:p w14:paraId="4ED9506C" w14:textId="77777777" w:rsidR="00F77890" w:rsidRPr="00956E10" w:rsidRDefault="00F77890" w:rsidP="00F77890">
      <w:pPr>
        <w:spacing w:beforeLines="0" w:before="0" w:afterLines="0" w:after="0"/>
        <w:ind w:firstLine="480"/>
      </w:pPr>
      <w:r w:rsidRPr="00956E10">
        <w:t>编目数据管理相关表：</w:t>
      </w:r>
      <w:r w:rsidRPr="00956E10">
        <w:t>TBCM_</w:t>
      </w:r>
      <w:r w:rsidRPr="00956E10">
        <w:t>表标识</w:t>
      </w:r>
    </w:p>
    <w:p w14:paraId="01EF1B8D" w14:textId="77777777" w:rsidR="00945190" w:rsidRPr="00956E10" w:rsidRDefault="00945190" w:rsidP="00945190">
      <w:pPr>
        <w:spacing w:beforeLines="0" w:before="0" w:afterLines="0" w:after="0"/>
        <w:ind w:firstLineChars="0" w:firstLine="480"/>
      </w:pPr>
      <w:r w:rsidRPr="00956E10">
        <w:t>空间数据入库：</w:t>
      </w:r>
      <w:r w:rsidRPr="00956E10">
        <w:t>TBCONF</w:t>
      </w:r>
      <w:r w:rsidRPr="00956E10">
        <w:t>、</w:t>
      </w:r>
      <w:r w:rsidRPr="00956E10">
        <w:t>TBINPUT</w:t>
      </w:r>
    </w:p>
    <w:p w14:paraId="4D009B4E" w14:textId="77777777" w:rsidR="00F77890" w:rsidRPr="00956E10" w:rsidRDefault="00F77890" w:rsidP="00F77890">
      <w:pPr>
        <w:spacing w:beforeLines="0" w:before="0" w:afterLines="0" w:after="0"/>
        <w:ind w:firstLine="480"/>
      </w:pPr>
      <w:r w:rsidRPr="00956E10">
        <w:t>关系数据源相关表：</w:t>
      </w:r>
      <w:r w:rsidRPr="00956E10">
        <w:t>TBDM_</w:t>
      </w:r>
      <w:r w:rsidRPr="00956E10">
        <w:t>表标识</w:t>
      </w:r>
    </w:p>
    <w:p w14:paraId="2B52EA30" w14:textId="77777777" w:rsidR="00945190" w:rsidRPr="00956E10" w:rsidRDefault="00945190" w:rsidP="00F77890">
      <w:pPr>
        <w:spacing w:beforeLines="0" w:before="0" w:afterLines="0" w:after="0"/>
        <w:ind w:firstLine="480"/>
      </w:pPr>
      <w:r w:rsidRPr="00956E10">
        <w:t>枚举值域相关表：</w:t>
      </w:r>
      <w:r w:rsidRPr="00956E10">
        <w:t>TBDM_ENUMERATOR_</w:t>
      </w:r>
      <w:r w:rsidRPr="00956E10">
        <w:rPr>
          <w:noProof/>
          <w:kern w:val="0"/>
        </w:rPr>
        <w:t>表标识</w:t>
      </w:r>
    </w:p>
    <w:p w14:paraId="26EEFEAB" w14:textId="77777777" w:rsidR="00945190" w:rsidRPr="00956E10" w:rsidRDefault="00F77890" w:rsidP="00F77890">
      <w:pPr>
        <w:spacing w:beforeLines="0" w:before="0" w:afterLines="0" w:after="0"/>
        <w:ind w:firstLine="480"/>
      </w:pPr>
      <w:r w:rsidRPr="00956E10">
        <w:t>元数据字段相关表：</w:t>
      </w:r>
      <w:r w:rsidRPr="00956E10">
        <w:t>TBDM_</w:t>
      </w:r>
      <w:r w:rsidR="00945190" w:rsidRPr="00956E10">
        <w:t>META_</w:t>
      </w:r>
      <w:r w:rsidRPr="00956E10">
        <w:t>表标识</w:t>
      </w:r>
    </w:p>
    <w:p w14:paraId="39ACA7AF" w14:textId="77777777" w:rsidR="00945190" w:rsidRPr="00956E10" w:rsidRDefault="00945190" w:rsidP="00F77890">
      <w:pPr>
        <w:spacing w:beforeLines="0" w:before="0" w:afterLines="0" w:after="0"/>
        <w:ind w:firstLine="480"/>
      </w:pPr>
      <w:r w:rsidRPr="00956E10">
        <w:t>空间数据源整合信息表：</w:t>
      </w:r>
      <w:r w:rsidRPr="00956E10">
        <w:t>TBETL</w:t>
      </w:r>
      <w:r w:rsidRPr="00956E10">
        <w:rPr>
          <w:noProof/>
          <w:kern w:val="0"/>
        </w:rPr>
        <w:t>_</w:t>
      </w:r>
      <w:r w:rsidRPr="00956E10">
        <w:rPr>
          <w:noProof/>
          <w:kern w:val="0"/>
        </w:rPr>
        <w:t>表标识</w:t>
      </w:r>
    </w:p>
    <w:p w14:paraId="2FA9BBF1" w14:textId="77777777" w:rsidR="00F77890" w:rsidRPr="00956E10" w:rsidRDefault="00F77890" w:rsidP="00F77890">
      <w:pPr>
        <w:spacing w:beforeLines="0" w:before="0" w:afterLines="0" w:after="0"/>
        <w:ind w:firstLineChars="0" w:firstLine="480"/>
      </w:pPr>
      <w:r w:rsidRPr="00956E10">
        <w:t>空间数据源相关表：</w:t>
      </w:r>
      <w:r w:rsidRPr="00956E10">
        <w:t>TBGDB_</w:t>
      </w:r>
      <w:r w:rsidRPr="00956E10">
        <w:t>表标识</w:t>
      </w:r>
    </w:p>
    <w:p w14:paraId="1D9BDE73" w14:textId="77777777" w:rsidR="00F77890" w:rsidRPr="00956E10" w:rsidRDefault="00F77890" w:rsidP="00F77890">
      <w:pPr>
        <w:spacing w:beforeLines="0" w:before="0" w:afterLines="0" w:after="0"/>
        <w:ind w:firstLine="480"/>
        <w:rPr>
          <w:noProof/>
          <w:kern w:val="0"/>
        </w:rPr>
      </w:pPr>
      <w:r w:rsidRPr="00956E10">
        <w:rPr>
          <w:noProof/>
          <w:kern w:val="0"/>
        </w:rPr>
        <w:t>图层方案相关表：</w:t>
      </w:r>
      <w:r w:rsidRPr="00956E10">
        <w:t>TBMAP_</w:t>
      </w:r>
      <w:r w:rsidRPr="00956E10">
        <w:rPr>
          <w:noProof/>
          <w:kern w:val="0"/>
        </w:rPr>
        <w:t>表标识</w:t>
      </w:r>
    </w:p>
    <w:p w14:paraId="7FB1A9B4" w14:textId="77777777" w:rsidR="00F77890" w:rsidRPr="00956E10" w:rsidRDefault="00F77890" w:rsidP="00945190">
      <w:pPr>
        <w:spacing w:beforeLines="0" w:before="0" w:afterLines="0" w:after="0"/>
        <w:ind w:firstLine="480"/>
      </w:pPr>
      <w:r w:rsidRPr="00956E10">
        <w:t>矢量数据更新相关表：</w:t>
      </w:r>
      <w:r w:rsidRPr="00956E10">
        <w:t>TBUPDATE</w:t>
      </w:r>
      <w:r w:rsidRPr="00956E10">
        <w:rPr>
          <w:noProof/>
          <w:kern w:val="0"/>
        </w:rPr>
        <w:t>_</w:t>
      </w:r>
      <w:r w:rsidRPr="00956E10">
        <w:rPr>
          <w:noProof/>
          <w:kern w:val="0"/>
        </w:rPr>
        <w:t>表标识</w:t>
      </w:r>
    </w:p>
    <w:p w14:paraId="5DC86CFA" w14:textId="77777777" w:rsidR="005C5CEB" w:rsidRPr="00956E10" w:rsidRDefault="005C5CEB" w:rsidP="00945190">
      <w:pPr>
        <w:spacing w:beforeLines="0" w:before="0" w:afterLines="0" w:after="0"/>
        <w:ind w:firstLine="480"/>
        <w:rPr>
          <w:noProof/>
          <w:kern w:val="0"/>
        </w:rPr>
      </w:pPr>
      <w:r w:rsidRPr="00956E10">
        <w:rPr>
          <w:noProof/>
          <w:kern w:val="0"/>
        </w:rPr>
        <w:t>系统</w:t>
      </w:r>
      <w:r w:rsidR="00F77890" w:rsidRPr="00956E10">
        <w:rPr>
          <w:noProof/>
          <w:kern w:val="0"/>
        </w:rPr>
        <w:t>配置信息</w:t>
      </w:r>
      <w:r w:rsidRPr="00956E10">
        <w:rPr>
          <w:noProof/>
          <w:kern w:val="0"/>
        </w:rPr>
        <w:t>相关</w:t>
      </w:r>
      <w:r w:rsidR="00945190" w:rsidRPr="00956E10">
        <w:rPr>
          <w:noProof/>
          <w:kern w:val="0"/>
        </w:rPr>
        <w:t>表</w:t>
      </w:r>
      <w:r w:rsidRPr="00956E10">
        <w:rPr>
          <w:noProof/>
          <w:kern w:val="0"/>
        </w:rPr>
        <w:t>：</w:t>
      </w:r>
      <w:r w:rsidRPr="00956E10">
        <w:t>TBSYS_</w:t>
      </w:r>
      <w:r w:rsidRPr="00956E10">
        <w:rPr>
          <w:noProof/>
          <w:kern w:val="0"/>
        </w:rPr>
        <w:t>表标识</w:t>
      </w:r>
    </w:p>
    <w:p w14:paraId="6D09A622" w14:textId="77777777" w:rsidR="00032FCE" w:rsidRPr="00956E10" w:rsidRDefault="005C5CEB" w:rsidP="00032FCE">
      <w:pPr>
        <w:spacing w:beforeLines="0" w:before="0" w:afterLines="0" w:after="0"/>
        <w:ind w:firstLine="480"/>
        <w:rPr>
          <w:noProof/>
          <w:kern w:val="0"/>
        </w:rPr>
      </w:pPr>
      <w:commentRangeStart w:id="2"/>
      <w:r w:rsidRPr="00956E10">
        <w:t>资三</w:t>
      </w:r>
      <w:commentRangeEnd w:id="2"/>
      <w:r w:rsidR="00441A1D">
        <w:rPr>
          <w:rStyle w:val="afffff6"/>
          <w:lang w:val="x-none" w:eastAsia="x-none"/>
        </w:rPr>
        <w:commentReference w:id="2"/>
      </w:r>
      <w:r w:rsidRPr="00956E10">
        <w:t>项目</w:t>
      </w:r>
      <w:r w:rsidR="00945190" w:rsidRPr="00956E10">
        <w:t>相关表：</w:t>
      </w:r>
      <w:r w:rsidR="00945190" w:rsidRPr="00956E10">
        <w:t>TBZY_</w:t>
      </w:r>
      <w:r w:rsidR="00945190" w:rsidRPr="00956E10">
        <w:rPr>
          <w:noProof/>
          <w:kern w:val="0"/>
        </w:rPr>
        <w:t>表标识</w:t>
      </w:r>
    </w:p>
    <w:p w14:paraId="26375519" w14:textId="77777777" w:rsidR="005C5CEB" w:rsidRPr="00956E10" w:rsidRDefault="005C5CEB" w:rsidP="00DF6C72">
      <w:pPr>
        <w:numPr>
          <w:ilvl w:val="0"/>
          <w:numId w:val="7"/>
        </w:numPr>
        <w:spacing w:beforeLines="0" w:before="0" w:afterLines="0" w:after="0"/>
        <w:ind w:hangingChars="175"/>
      </w:pPr>
      <w:r w:rsidRPr="00956E10">
        <w:t>字段名</w:t>
      </w:r>
    </w:p>
    <w:p w14:paraId="33C8658B" w14:textId="77777777" w:rsidR="005C5CEB" w:rsidRPr="00956E10" w:rsidRDefault="005C5CEB" w:rsidP="00945190">
      <w:pPr>
        <w:spacing w:beforeLines="0" w:before="0" w:afterLines="0" w:after="0"/>
        <w:ind w:firstLine="480"/>
        <w:rPr>
          <w:noProof/>
          <w:kern w:val="0"/>
          <w:szCs w:val="20"/>
        </w:rPr>
      </w:pPr>
      <w:r w:rsidRPr="00956E10">
        <w:rPr>
          <w:noProof/>
          <w:kern w:val="0"/>
          <w:szCs w:val="20"/>
        </w:rPr>
        <w:t>F_</w:t>
      </w:r>
      <w:r w:rsidRPr="00956E10">
        <w:rPr>
          <w:noProof/>
          <w:kern w:val="0"/>
          <w:szCs w:val="20"/>
        </w:rPr>
        <w:t>字段标识</w:t>
      </w:r>
    </w:p>
    <w:p w14:paraId="29EC4796" w14:textId="77777777" w:rsidR="0005190D" w:rsidRPr="00956E10" w:rsidRDefault="0005190D" w:rsidP="00C3567E">
      <w:pPr>
        <w:pStyle w:val="11"/>
        <w:numPr>
          <w:ilvl w:val="0"/>
          <w:numId w:val="1"/>
        </w:numPr>
        <w:spacing w:before="326" w:after="326" w:line="440" w:lineRule="exact"/>
      </w:pPr>
      <w:bookmarkStart w:id="3" w:name="_Toc368304438"/>
      <w:r w:rsidRPr="00956E10">
        <w:lastRenderedPageBreak/>
        <w:t>数据库逻辑结构</w:t>
      </w:r>
      <w:bookmarkEnd w:id="3"/>
    </w:p>
    <w:p w14:paraId="688300E8" w14:textId="77777777" w:rsidR="001D149F" w:rsidRPr="00956E10" w:rsidRDefault="00C3567E" w:rsidP="00C3567E">
      <w:pPr>
        <w:keepNext/>
        <w:spacing w:before="163" w:after="163" w:line="240" w:lineRule="auto"/>
        <w:ind w:firstLineChars="0" w:firstLine="0"/>
      </w:pPr>
      <w:r w:rsidRPr="00956E10">
        <w:object w:dxaOrig="11446" w:dyaOrig="7350" w14:anchorId="4A79767B">
          <v:shape id="_x0000_i1025" type="#_x0000_t75" style="width:454.05pt;height:4in" o:ole="">
            <v:imagedata r:id="rId16" o:title=""/>
          </v:shape>
          <o:OLEObject Type="Embed" ProgID="Visio.Drawing.11" ShapeID="_x0000_i1025" DrawAspect="Content" ObjectID="_1442134281" r:id="rId17"/>
        </w:object>
      </w:r>
    </w:p>
    <w:p w14:paraId="04C6C610" w14:textId="77777777" w:rsidR="004E2DFB" w:rsidRPr="00956E10" w:rsidRDefault="001D149F" w:rsidP="00C3567E">
      <w:pPr>
        <w:pStyle w:val="afff"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图</w:t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fldChar w:fldCharType="begin"/>
      </w:r>
      <w:r w:rsidRPr="00956E10">
        <w:rPr>
          <w:rFonts w:ascii="Times New Roman" w:hAnsi="Times New Roman" w:cs="Times New Roman"/>
        </w:rPr>
        <w:instrText xml:space="preserve"> STYLEREF 1 \s </w:instrText>
      </w:r>
      <w:r w:rsidRPr="00956E10">
        <w:rPr>
          <w:rFonts w:ascii="Times New Roman" w:hAnsi="Times New Roman" w:cs="Times New Roman"/>
        </w:rPr>
        <w:fldChar w:fldCharType="separate"/>
      </w:r>
      <w:r w:rsidRPr="00956E10">
        <w:rPr>
          <w:rFonts w:ascii="Times New Roman" w:hAnsi="Times New Roman" w:cs="Times New Roman"/>
          <w:noProof/>
        </w:rPr>
        <w:t>2</w:t>
      </w:r>
      <w:r w:rsidRPr="00956E1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noBreakHyphen/>
      </w:r>
      <w:r w:rsidRPr="00956E10">
        <w:rPr>
          <w:rFonts w:ascii="Times New Roman" w:hAnsi="Times New Roman" w:cs="Times New Roman"/>
        </w:rPr>
        <w:fldChar w:fldCharType="begin"/>
      </w:r>
      <w:r w:rsidRPr="00956E10">
        <w:rPr>
          <w:rFonts w:ascii="Times New Roman" w:hAnsi="Times New Roman" w:cs="Times New Roman"/>
        </w:rPr>
        <w:instrText xml:space="preserve"> SEQ </w:instrText>
      </w:r>
      <w:r w:rsidRPr="00956E10">
        <w:rPr>
          <w:rFonts w:ascii="Times New Roman" w:hAnsi="Times New Roman" w:cs="Times New Roman"/>
        </w:rPr>
        <w:instrText>图</w:instrText>
      </w:r>
      <w:r w:rsidRPr="00956E10">
        <w:rPr>
          <w:rFonts w:ascii="Times New Roman" w:hAnsi="Times New Roman" w:cs="Times New Roman"/>
        </w:rPr>
        <w:instrText xml:space="preserve"> \* ARABIC \s 1 </w:instrText>
      </w:r>
      <w:r w:rsidRPr="00956E10">
        <w:rPr>
          <w:rFonts w:ascii="Times New Roman" w:hAnsi="Times New Roman" w:cs="Times New Roman"/>
        </w:rPr>
        <w:fldChar w:fldCharType="separate"/>
      </w:r>
      <w:r w:rsidRPr="00956E10">
        <w:rPr>
          <w:rFonts w:ascii="Times New Roman" w:hAnsi="Times New Roman" w:cs="Times New Roman"/>
          <w:noProof/>
        </w:rPr>
        <w:t>1</w:t>
      </w:r>
      <w:r w:rsidRPr="00956E1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数据存储表关联结构图</w:t>
      </w:r>
    </w:p>
    <w:p w14:paraId="58A8F800" w14:textId="77777777" w:rsidR="00A076F9" w:rsidRPr="00956E10" w:rsidRDefault="00A076F9" w:rsidP="00A076F9">
      <w:pPr>
        <w:spacing w:before="163" w:after="163"/>
        <w:ind w:firstLine="480"/>
      </w:pPr>
      <w:r w:rsidRPr="00956E10">
        <w:t>上图为与数据存储相关的标的关联结构图，其所含表及关联关系说明如下：</w:t>
      </w:r>
    </w:p>
    <w:p w14:paraId="653F0DEF" w14:textId="77777777" w:rsidR="00A076F9" w:rsidRPr="00956E10" w:rsidRDefault="00441A1D" w:rsidP="00A076F9">
      <w:pPr>
        <w:spacing w:before="163" w:after="163"/>
        <w:ind w:firstLine="480"/>
      </w:pPr>
      <w:hyperlink w:anchor="_元数据表系统字段" w:history="1">
        <w:r w:rsidR="00A076F9" w:rsidRPr="00956E10">
          <w:rPr>
            <w:rStyle w:val="afff7"/>
          </w:rPr>
          <w:t>元数据表</w:t>
        </w:r>
      </w:hyperlink>
      <w:r w:rsidR="00A076F9" w:rsidRPr="00956E10">
        <w:t>中的</w:t>
      </w:r>
      <w:r w:rsidR="00A076F9" w:rsidRPr="00956E10">
        <w:t>F_DATAID</w:t>
      </w:r>
      <w:r w:rsidR="00A076F9" w:rsidRPr="00956E10">
        <w:t>数据</w:t>
      </w:r>
      <w:r w:rsidR="00A076F9" w:rsidRPr="00956E10">
        <w:t>ID</w:t>
      </w:r>
      <w:r w:rsidR="00A076F9" w:rsidRPr="00956E10">
        <w:t>字段与</w:t>
      </w:r>
      <w:hyperlink w:anchor="_数据ID维护表TBARC_DATAIDMETA" w:history="1">
        <w:r w:rsidR="00A076F9" w:rsidRPr="00956E10">
          <w:rPr>
            <w:rStyle w:val="afff7"/>
          </w:rPr>
          <w:t>数据</w:t>
        </w:r>
        <w:r w:rsidR="00A076F9" w:rsidRPr="00956E10">
          <w:rPr>
            <w:rStyle w:val="afff7"/>
          </w:rPr>
          <w:t>ID</w:t>
        </w:r>
        <w:r w:rsidR="00A076F9" w:rsidRPr="00956E10">
          <w:rPr>
            <w:rStyle w:val="afff7"/>
          </w:rPr>
          <w:t>维护表</w:t>
        </w:r>
      </w:hyperlink>
      <w:r w:rsidR="00A076F9" w:rsidRPr="00956E10">
        <w:t>中的</w:t>
      </w:r>
      <w:r w:rsidR="00A076F9" w:rsidRPr="00956E10">
        <w:t>F_DATAID</w:t>
      </w:r>
      <w:r w:rsidR="00A076F9" w:rsidRPr="00956E10">
        <w:t>数据</w:t>
      </w:r>
      <w:r w:rsidR="00A076F9" w:rsidRPr="00956E10">
        <w:t>ID</w:t>
      </w:r>
      <w:r w:rsidR="00A076F9" w:rsidRPr="00956E10">
        <w:t>字段的关联关系为一一对应；元数据表中的</w:t>
      </w:r>
      <w:r w:rsidR="00A076F9" w:rsidRPr="00956E10">
        <w:t>F_OID</w:t>
      </w:r>
      <w:r w:rsidR="00A076F9" w:rsidRPr="00956E10">
        <w:t>序号字段与数据</w:t>
      </w:r>
      <w:r w:rsidR="00A076F9" w:rsidRPr="00956E10">
        <w:t>ID</w:t>
      </w:r>
      <w:r w:rsidR="00A076F9" w:rsidRPr="00956E10">
        <w:t>维护表中的</w:t>
      </w:r>
      <w:r w:rsidR="00A076F9" w:rsidRPr="00956E10">
        <w:t>F_METATABLE</w:t>
      </w:r>
      <w:r w:rsidR="00A076F9" w:rsidRPr="00956E10">
        <w:t>元数据表名字段的关联关系为一一对应；元数据表中的</w:t>
      </w:r>
      <w:r w:rsidR="00A076F9" w:rsidRPr="00956E10">
        <w:t>F_DATAID</w:t>
      </w:r>
      <w:r w:rsidR="00A076F9" w:rsidRPr="00956E10">
        <w:t>数据</w:t>
      </w:r>
      <w:r w:rsidR="00A076F9" w:rsidRPr="00956E10">
        <w:t>ID</w:t>
      </w:r>
      <w:r w:rsidR="00A076F9" w:rsidRPr="00956E10">
        <w:t>字段与</w:t>
      </w:r>
      <w:hyperlink w:anchor="_快视图表TBARC_SNAPSHOT" w:history="1">
        <w:r w:rsidR="00A076F9" w:rsidRPr="00956E10">
          <w:rPr>
            <w:rStyle w:val="afff7"/>
          </w:rPr>
          <w:t>快</w:t>
        </w:r>
        <w:r w:rsidR="00E27CE8" w:rsidRPr="00956E10">
          <w:rPr>
            <w:rStyle w:val="afff7"/>
          </w:rPr>
          <w:t>视</w:t>
        </w:r>
        <w:r w:rsidR="00A076F9" w:rsidRPr="00956E10">
          <w:rPr>
            <w:rStyle w:val="afff7"/>
          </w:rPr>
          <w:t>图表</w:t>
        </w:r>
      </w:hyperlink>
      <w:r w:rsidR="00A076F9" w:rsidRPr="00956E10">
        <w:t>中的</w:t>
      </w:r>
      <w:commentRangeStart w:id="4"/>
      <w:r w:rsidR="00A076F9" w:rsidRPr="00956E10">
        <w:t>F_OBJECTID</w:t>
      </w:r>
      <w:commentRangeEnd w:id="4"/>
      <w:r>
        <w:rPr>
          <w:rStyle w:val="afffff6"/>
          <w:lang w:val="x-none" w:eastAsia="x-none"/>
        </w:rPr>
        <w:commentReference w:id="4"/>
      </w:r>
      <w:r w:rsidR="00A076F9" w:rsidRPr="00956E10">
        <w:t>数据</w:t>
      </w:r>
      <w:r w:rsidR="00A076F9" w:rsidRPr="00956E10">
        <w:t>ID</w:t>
      </w:r>
      <w:r w:rsidR="00A076F9" w:rsidRPr="00956E10">
        <w:t>字段的关联关系为一一对应。</w:t>
      </w:r>
    </w:p>
    <w:p w14:paraId="3F068648" w14:textId="77777777" w:rsidR="00A076F9" w:rsidRPr="00956E10" w:rsidRDefault="00A076F9" w:rsidP="00A076F9">
      <w:pPr>
        <w:spacing w:before="163" w:after="163" w:line="240" w:lineRule="auto"/>
        <w:ind w:firstLineChars="0" w:firstLine="480"/>
      </w:pPr>
      <w:r w:rsidRPr="00956E10">
        <w:t>数据</w:t>
      </w:r>
      <w:r w:rsidRPr="00956E10">
        <w:t>ID</w:t>
      </w:r>
      <w:r w:rsidRPr="00956E10">
        <w:t>维护表中的</w:t>
      </w:r>
      <w:r w:rsidRPr="00956E10">
        <w:t>F_METATABLE</w:t>
      </w:r>
      <w:r w:rsidRPr="00956E10">
        <w:t>元数据表名字段与</w:t>
      </w:r>
      <w:hyperlink w:anchor="_分类编目节点表TBSVRC_CATALOGNODE" w:history="1">
        <w:r w:rsidRPr="00956E10">
          <w:rPr>
            <w:rStyle w:val="afff7"/>
          </w:rPr>
          <w:t>分类编目节点表</w:t>
        </w:r>
      </w:hyperlink>
      <w:r w:rsidRPr="00956E10">
        <w:t>中的</w:t>
      </w:r>
      <w:r w:rsidRPr="00956E10">
        <w:t>F_METATABLENAME</w:t>
      </w:r>
      <w:r w:rsidRPr="00956E10">
        <w:t>元数据表名字段的关联关系为一一对应。</w:t>
      </w:r>
    </w:p>
    <w:p w14:paraId="785A46AE" w14:textId="77777777" w:rsidR="00A076F9" w:rsidRPr="00956E10" w:rsidRDefault="00441A1D" w:rsidP="00A076F9">
      <w:pPr>
        <w:spacing w:before="163" w:after="163" w:line="240" w:lineRule="auto"/>
        <w:ind w:firstLineChars="0" w:firstLine="480"/>
      </w:pPr>
      <w:hyperlink w:anchor="_动态存储路径规则表TBARC_AUTOPATHRULE" w:history="1">
        <w:r w:rsidR="00A076F9" w:rsidRPr="00956E10">
          <w:rPr>
            <w:rStyle w:val="afff7"/>
          </w:rPr>
          <w:t>动态存储路径规则表</w:t>
        </w:r>
      </w:hyperlink>
      <w:r w:rsidR="00A076F9" w:rsidRPr="00956E10">
        <w:t>中的</w:t>
      </w:r>
      <w:r w:rsidR="00A076F9" w:rsidRPr="00956E10">
        <w:t>F_CLASSID</w:t>
      </w:r>
      <w:r w:rsidR="00A076F9" w:rsidRPr="00956E10">
        <w:t>节点</w:t>
      </w:r>
      <w:r w:rsidR="00A076F9" w:rsidRPr="00956E10">
        <w:t>ID</w:t>
      </w:r>
      <w:r w:rsidR="00A076F9" w:rsidRPr="00956E10">
        <w:t>字段与分类编目节点表中的</w:t>
      </w:r>
      <w:r w:rsidR="00A076F9" w:rsidRPr="00956E10">
        <w:t>F_CLASSID</w:t>
      </w:r>
      <w:r w:rsidR="00A076F9" w:rsidRPr="00956E10">
        <w:t>节点</w:t>
      </w:r>
      <w:r w:rsidR="00A076F9" w:rsidRPr="00956E10">
        <w:t>ID</w:t>
      </w:r>
      <w:r w:rsidR="00A076F9" w:rsidRPr="00956E10">
        <w:t>字段关联关系为一一对应。</w:t>
      </w:r>
    </w:p>
    <w:p w14:paraId="3A5668D6" w14:textId="77777777" w:rsidR="0005190D" w:rsidRPr="00956E10" w:rsidRDefault="00A076F9" w:rsidP="00A076F9">
      <w:pPr>
        <w:spacing w:before="163" w:after="163" w:line="240" w:lineRule="auto"/>
        <w:ind w:firstLineChars="0" w:firstLine="480"/>
      </w:pPr>
      <w:r w:rsidRPr="00956E10">
        <w:t>分类编目节点表中的</w:t>
      </w:r>
      <w:r w:rsidRPr="00956E10">
        <w:t>F_METATABLE</w:t>
      </w:r>
      <w:r w:rsidRPr="00956E10">
        <w:t>元数据表名字段与分类编目表中的</w:t>
      </w:r>
      <w:r w:rsidRPr="00956E10">
        <w:t>F_SUBJECTID</w:t>
      </w:r>
      <w:r w:rsidRPr="00956E10">
        <w:t>分类编目</w:t>
      </w:r>
      <w:r w:rsidRPr="00956E10">
        <w:t>ID</w:t>
      </w:r>
      <w:r w:rsidRPr="00956E10">
        <w:t>字段的关联关系为多对一关联。</w:t>
      </w:r>
    </w:p>
    <w:p w14:paraId="2000BBAD" w14:textId="77777777" w:rsidR="001D149F" w:rsidRPr="00956E10" w:rsidRDefault="006238DD" w:rsidP="00C3567E">
      <w:pPr>
        <w:keepNext/>
        <w:spacing w:before="163" w:after="163" w:line="240" w:lineRule="auto"/>
        <w:ind w:firstLineChars="0" w:firstLine="0"/>
      </w:pPr>
      <w:r w:rsidRPr="00956E10">
        <w:object w:dxaOrig="11436" w:dyaOrig="5123" w14:anchorId="30C33822">
          <v:shape id="_x0000_i1026" type="#_x0000_t75" style="width:454.05pt;height:202.05pt" o:ole="">
            <v:imagedata r:id="rId18" o:title=""/>
          </v:shape>
          <o:OLEObject Type="Embed" ProgID="Visio.Drawing.11" ShapeID="_x0000_i1026" DrawAspect="Content" ObjectID="_1442134282" r:id="rId19"/>
        </w:object>
      </w:r>
    </w:p>
    <w:p w14:paraId="572C9ED5" w14:textId="77777777" w:rsidR="004E2DFB" w:rsidRPr="00956E10" w:rsidRDefault="001D149F" w:rsidP="00C3567E">
      <w:pPr>
        <w:pStyle w:val="afff"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图</w:t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fldChar w:fldCharType="begin"/>
      </w:r>
      <w:r w:rsidRPr="00956E10">
        <w:rPr>
          <w:rFonts w:ascii="Times New Roman" w:hAnsi="Times New Roman" w:cs="Times New Roman"/>
        </w:rPr>
        <w:instrText xml:space="preserve"> STYLEREF 1 \s </w:instrText>
      </w:r>
      <w:r w:rsidRPr="00956E10">
        <w:rPr>
          <w:rFonts w:ascii="Times New Roman" w:hAnsi="Times New Roman" w:cs="Times New Roman"/>
        </w:rPr>
        <w:fldChar w:fldCharType="separate"/>
      </w:r>
      <w:r w:rsidRPr="00956E10">
        <w:rPr>
          <w:rFonts w:ascii="Times New Roman" w:hAnsi="Times New Roman" w:cs="Times New Roman"/>
          <w:noProof/>
        </w:rPr>
        <w:t>2</w:t>
      </w:r>
      <w:r w:rsidRPr="00956E1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noBreakHyphen/>
      </w:r>
      <w:r w:rsidRPr="00956E10">
        <w:rPr>
          <w:rFonts w:ascii="Times New Roman" w:hAnsi="Times New Roman" w:cs="Times New Roman"/>
        </w:rPr>
        <w:fldChar w:fldCharType="begin"/>
      </w:r>
      <w:r w:rsidRPr="00956E10">
        <w:rPr>
          <w:rFonts w:ascii="Times New Roman" w:hAnsi="Times New Roman" w:cs="Times New Roman"/>
        </w:rPr>
        <w:instrText xml:space="preserve"> SEQ </w:instrText>
      </w:r>
      <w:r w:rsidRPr="00956E10">
        <w:rPr>
          <w:rFonts w:ascii="Times New Roman" w:hAnsi="Times New Roman" w:cs="Times New Roman"/>
        </w:rPr>
        <w:instrText>图</w:instrText>
      </w:r>
      <w:r w:rsidRPr="00956E10">
        <w:rPr>
          <w:rFonts w:ascii="Times New Roman" w:hAnsi="Times New Roman" w:cs="Times New Roman"/>
        </w:rPr>
        <w:instrText xml:space="preserve"> \* ARABIC \s 1 </w:instrText>
      </w:r>
      <w:r w:rsidRPr="00956E10">
        <w:rPr>
          <w:rFonts w:ascii="Times New Roman" w:hAnsi="Times New Roman" w:cs="Times New Roman"/>
        </w:rPr>
        <w:fldChar w:fldCharType="separate"/>
      </w:r>
      <w:r w:rsidRPr="00956E10">
        <w:rPr>
          <w:rFonts w:ascii="Times New Roman" w:hAnsi="Times New Roman" w:cs="Times New Roman"/>
          <w:noProof/>
        </w:rPr>
        <w:t>2</w:t>
      </w:r>
      <w:r w:rsidRPr="00956E1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建库配置表关联结构图</w:t>
      </w:r>
    </w:p>
    <w:p w14:paraId="65D63A0D" w14:textId="77777777" w:rsidR="006238DD" w:rsidRPr="00956E10" w:rsidRDefault="006238DD" w:rsidP="006238DD">
      <w:pPr>
        <w:spacing w:before="163" w:after="163"/>
        <w:ind w:firstLine="480"/>
      </w:pPr>
      <w:r w:rsidRPr="00956E10">
        <w:t>上图为建库配置表的关联结构图，其所含表及关联关系说明如下：</w:t>
      </w:r>
    </w:p>
    <w:p w14:paraId="667DFB68" w14:textId="77777777" w:rsidR="006238DD" w:rsidRPr="00956E10" w:rsidRDefault="00441A1D" w:rsidP="006238DD">
      <w:pPr>
        <w:spacing w:before="163" w:after="163"/>
        <w:ind w:firstLine="480"/>
      </w:pPr>
      <w:hyperlink w:anchor="_资料类型字段表TBARC_DATUMTYPEFIELDS" w:history="1">
        <w:r w:rsidR="006238DD" w:rsidRPr="00956E10">
          <w:rPr>
            <w:rStyle w:val="afff7"/>
          </w:rPr>
          <w:t>资料类型字段表</w:t>
        </w:r>
      </w:hyperlink>
      <w:r w:rsidR="006238DD" w:rsidRPr="00956E10">
        <w:t>中的</w:t>
      </w:r>
      <w:r w:rsidR="006238DD" w:rsidRPr="00956E10">
        <w:t>F_DATUMTYPEID</w:t>
      </w:r>
      <w:r w:rsidR="006238DD" w:rsidRPr="00956E10">
        <w:t>资料类型</w:t>
      </w:r>
      <w:r w:rsidR="006238DD" w:rsidRPr="00956E10">
        <w:t>ID</w:t>
      </w:r>
      <w:r w:rsidR="006238DD" w:rsidRPr="00956E10">
        <w:t>字段与资料类型表中的</w:t>
      </w:r>
      <w:r w:rsidR="006238DD" w:rsidRPr="00956E10">
        <w:t>F_ID</w:t>
      </w:r>
      <w:r w:rsidR="006238DD" w:rsidRPr="00956E10">
        <w:t>资料类型</w:t>
      </w:r>
      <w:r w:rsidR="006238DD" w:rsidRPr="00956E10">
        <w:t>ID</w:t>
      </w:r>
      <w:r w:rsidR="006238DD" w:rsidRPr="00956E10">
        <w:t>字段的关联关系为一一对应；资料类型字段表中的</w:t>
      </w:r>
      <w:r w:rsidR="006238DD" w:rsidRPr="00956E10">
        <w:t>F_METAFIELDID</w:t>
      </w:r>
      <w:r w:rsidR="006238DD" w:rsidRPr="00956E10">
        <w:t>元数据项字段</w:t>
      </w:r>
      <w:r w:rsidR="006238DD" w:rsidRPr="00956E10">
        <w:t>ID</w:t>
      </w:r>
      <w:r w:rsidR="006238DD" w:rsidRPr="00956E10">
        <w:t>字段与</w:t>
      </w:r>
      <w:hyperlink w:anchor="_元资料类型字段表TBARC_METADATUMTYPEFIELDS" w:history="1">
        <w:r w:rsidR="006238DD" w:rsidRPr="00956E10">
          <w:rPr>
            <w:rStyle w:val="afff7"/>
          </w:rPr>
          <w:t>元资料类型字段表</w:t>
        </w:r>
      </w:hyperlink>
      <w:r w:rsidR="006238DD" w:rsidRPr="00956E10">
        <w:t>中的</w:t>
      </w:r>
      <w:r w:rsidR="006238DD" w:rsidRPr="00956E10">
        <w:t>F_METAFIELDID</w:t>
      </w:r>
      <w:r w:rsidR="006238DD" w:rsidRPr="00956E10">
        <w:t>元数据项字段</w:t>
      </w:r>
      <w:r w:rsidR="006238DD" w:rsidRPr="00956E10">
        <w:t>ID</w:t>
      </w:r>
      <w:r w:rsidR="006238DD" w:rsidRPr="00956E10">
        <w:t>字段的关联关系为一一对应。</w:t>
      </w:r>
    </w:p>
    <w:p w14:paraId="0A22BA33" w14:textId="77777777" w:rsidR="006238DD" w:rsidRPr="00956E10" w:rsidRDefault="006238DD" w:rsidP="006238DD">
      <w:pPr>
        <w:spacing w:before="163" w:after="163"/>
        <w:ind w:firstLine="480"/>
      </w:pPr>
      <w:r w:rsidRPr="00956E10">
        <w:t>元资料类型字段表中的</w:t>
      </w:r>
      <w:r w:rsidRPr="00956E10">
        <w:t>F_METAFIELDID</w:t>
      </w:r>
      <w:r w:rsidRPr="00956E10">
        <w:t>元数据项字段</w:t>
      </w:r>
      <w:r w:rsidRPr="00956E10">
        <w:t>ID</w:t>
      </w:r>
      <w:r w:rsidRPr="00956E10">
        <w:t>字段与元数据字段表中的</w:t>
      </w:r>
      <w:r w:rsidR="002125C7" w:rsidRPr="00956E10">
        <w:t>F_OID</w:t>
      </w:r>
      <w:r w:rsidR="002125C7" w:rsidRPr="00956E10">
        <w:t>序号字段的关联关系为一一对应。</w:t>
      </w:r>
    </w:p>
    <w:p w14:paraId="714DDBD7" w14:textId="77777777" w:rsidR="002125C7" w:rsidRPr="00956E10" w:rsidRDefault="002125C7" w:rsidP="006238DD">
      <w:pPr>
        <w:spacing w:before="163" w:after="163"/>
        <w:ind w:firstLine="480"/>
      </w:pPr>
      <w:r w:rsidRPr="00956E10">
        <w:t>资料</w:t>
      </w:r>
      <w:r w:rsidRPr="00956E10">
        <w:t>_</w:t>
      </w:r>
      <w:r w:rsidRPr="00956E10">
        <w:t>字段关联表中的</w:t>
      </w:r>
      <w:r w:rsidRPr="00956E10">
        <w:t>F_TEMPLATEID</w:t>
      </w:r>
      <w:r w:rsidRPr="00956E10">
        <w:t>资料类型</w:t>
      </w:r>
      <w:r w:rsidRPr="00956E10">
        <w:t>ID</w:t>
      </w:r>
      <w:r w:rsidRPr="00956E10">
        <w:t>字段与资料类型表中的</w:t>
      </w:r>
      <w:r w:rsidRPr="00956E10">
        <w:t>F_ID</w:t>
      </w:r>
      <w:r w:rsidRPr="00956E10">
        <w:t>资料类型</w:t>
      </w:r>
      <w:r w:rsidRPr="00956E10">
        <w:t>ID</w:t>
      </w:r>
      <w:r w:rsidRPr="00956E10">
        <w:t>字段的关联关系为一一对应；资料</w:t>
      </w:r>
      <w:r w:rsidRPr="00956E10">
        <w:t>_</w:t>
      </w:r>
      <w:r w:rsidRPr="00956E10">
        <w:t>字段关联表中的</w:t>
      </w:r>
      <w:r w:rsidRPr="00956E10">
        <w:t>F_FIELDID</w:t>
      </w:r>
      <w:r w:rsidRPr="00956E10">
        <w:t>字段</w:t>
      </w:r>
      <w:r w:rsidRPr="00956E10">
        <w:t>ID</w:t>
      </w:r>
      <w:r w:rsidRPr="00956E10">
        <w:t>字段与元数据表中的</w:t>
      </w:r>
      <w:r w:rsidRPr="00956E10">
        <w:t>F_OID</w:t>
      </w:r>
      <w:r w:rsidRPr="00956E10">
        <w:t>序号字段的关联关系为一一对应。</w:t>
      </w:r>
    </w:p>
    <w:p w14:paraId="52F7B27A" w14:textId="77777777" w:rsidR="001D149F" w:rsidRPr="00956E10" w:rsidRDefault="004F7139" w:rsidP="00C3567E">
      <w:pPr>
        <w:keepNext/>
        <w:spacing w:before="163" w:after="163" w:line="240" w:lineRule="auto"/>
        <w:ind w:firstLineChars="0" w:firstLine="0"/>
      </w:pPr>
      <w:r w:rsidRPr="00956E10">
        <w:object w:dxaOrig="9587" w:dyaOrig="9328" w14:anchorId="4C4D35F6">
          <v:shape id="_x0000_i1027" type="#_x0000_t75" style="width:403.5pt;height:389pt" o:ole="">
            <v:imagedata r:id="rId20" o:title=""/>
          </v:shape>
          <o:OLEObject Type="Embed" ProgID="Visio.Drawing.11" ShapeID="_x0000_i1027" DrawAspect="Content" ObjectID="_1442134283" r:id="rId21"/>
        </w:object>
      </w:r>
    </w:p>
    <w:p w14:paraId="0386D767" w14:textId="77777777" w:rsidR="0005190D" w:rsidRPr="00956E10" w:rsidRDefault="001D149F" w:rsidP="00C3567E">
      <w:pPr>
        <w:pStyle w:val="afff"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图</w:t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fldChar w:fldCharType="begin"/>
      </w:r>
      <w:r w:rsidRPr="00956E10">
        <w:rPr>
          <w:rFonts w:ascii="Times New Roman" w:hAnsi="Times New Roman" w:cs="Times New Roman"/>
        </w:rPr>
        <w:instrText xml:space="preserve"> STYLEREF 1 \s </w:instrText>
      </w:r>
      <w:r w:rsidRPr="00956E10">
        <w:rPr>
          <w:rFonts w:ascii="Times New Roman" w:hAnsi="Times New Roman" w:cs="Times New Roman"/>
        </w:rPr>
        <w:fldChar w:fldCharType="separate"/>
      </w:r>
      <w:r w:rsidRPr="00956E10">
        <w:rPr>
          <w:rFonts w:ascii="Times New Roman" w:hAnsi="Times New Roman" w:cs="Times New Roman"/>
          <w:noProof/>
        </w:rPr>
        <w:t>2</w:t>
      </w:r>
      <w:r w:rsidRPr="00956E1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noBreakHyphen/>
      </w:r>
      <w:r w:rsidRPr="00956E10">
        <w:rPr>
          <w:rFonts w:ascii="Times New Roman" w:hAnsi="Times New Roman" w:cs="Times New Roman"/>
        </w:rPr>
        <w:fldChar w:fldCharType="begin"/>
      </w:r>
      <w:r w:rsidRPr="00956E10">
        <w:rPr>
          <w:rFonts w:ascii="Times New Roman" w:hAnsi="Times New Roman" w:cs="Times New Roman"/>
        </w:rPr>
        <w:instrText xml:space="preserve"> SEQ </w:instrText>
      </w:r>
      <w:r w:rsidRPr="00956E10">
        <w:rPr>
          <w:rFonts w:ascii="Times New Roman" w:hAnsi="Times New Roman" w:cs="Times New Roman"/>
        </w:rPr>
        <w:instrText>图</w:instrText>
      </w:r>
      <w:r w:rsidRPr="00956E10">
        <w:rPr>
          <w:rFonts w:ascii="Times New Roman" w:hAnsi="Times New Roman" w:cs="Times New Roman"/>
        </w:rPr>
        <w:instrText xml:space="preserve"> \* ARABIC \s 1 </w:instrText>
      </w:r>
      <w:r w:rsidRPr="00956E10">
        <w:rPr>
          <w:rFonts w:ascii="Times New Roman" w:hAnsi="Times New Roman" w:cs="Times New Roman"/>
        </w:rPr>
        <w:fldChar w:fldCharType="separate"/>
      </w:r>
      <w:r w:rsidRPr="00956E10">
        <w:rPr>
          <w:rFonts w:ascii="Times New Roman" w:hAnsi="Times New Roman" w:cs="Times New Roman"/>
          <w:noProof/>
        </w:rPr>
        <w:t>3</w:t>
      </w:r>
      <w:r w:rsidRPr="00956E1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用户管理表关联结构图</w:t>
      </w:r>
    </w:p>
    <w:p w14:paraId="67023F2A" w14:textId="77777777" w:rsidR="002125C7" w:rsidRPr="00956E10" w:rsidRDefault="002125C7" w:rsidP="002125C7">
      <w:pPr>
        <w:spacing w:before="163" w:after="163"/>
        <w:ind w:firstLine="480"/>
      </w:pPr>
      <w:r w:rsidRPr="00956E10">
        <w:t>上图为用户管理表的关联结构图，其所含表及关联关系说明如下：</w:t>
      </w:r>
    </w:p>
    <w:p w14:paraId="5C3E29AA" w14:textId="77777777" w:rsidR="002125C7" w:rsidRPr="00956E10" w:rsidRDefault="00441A1D" w:rsidP="002125C7">
      <w:pPr>
        <w:spacing w:before="163" w:after="163"/>
        <w:ind w:firstLine="480"/>
      </w:pPr>
      <w:hyperlink w:anchor="_用户数据角色表TBSYS_USERDATAROLE" w:history="1">
        <w:r w:rsidR="004F7139" w:rsidRPr="00956E10">
          <w:rPr>
            <w:rStyle w:val="afff7"/>
          </w:rPr>
          <w:t>用户数据角色表</w:t>
        </w:r>
      </w:hyperlink>
      <w:r w:rsidR="004F7139" w:rsidRPr="00956E10">
        <w:t>中的</w:t>
      </w:r>
      <w:r w:rsidR="004F7139" w:rsidRPr="00956E10">
        <w:t>F_DATAROLEID</w:t>
      </w:r>
      <w:r w:rsidR="004F7139" w:rsidRPr="00956E10">
        <w:t>数据角色</w:t>
      </w:r>
      <w:r w:rsidR="004F7139" w:rsidRPr="00956E10">
        <w:t>ID</w:t>
      </w:r>
      <w:r w:rsidR="004F7139" w:rsidRPr="00956E10">
        <w:t>字段与</w:t>
      </w:r>
      <w:hyperlink w:anchor="_数据角色表TBSYS_DATAROLE" w:history="1">
        <w:r w:rsidR="004F7139" w:rsidRPr="00956E10">
          <w:rPr>
            <w:rStyle w:val="afff7"/>
          </w:rPr>
          <w:t>数据角色表</w:t>
        </w:r>
      </w:hyperlink>
      <w:r w:rsidR="004F7139" w:rsidRPr="00956E10">
        <w:t>中的</w:t>
      </w:r>
      <w:r w:rsidR="004F7139" w:rsidRPr="00956E10">
        <w:t>F_DATAROLEID</w:t>
      </w:r>
      <w:r w:rsidR="004F7139" w:rsidRPr="00956E10">
        <w:t>数据角色</w:t>
      </w:r>
      <w:r w:rsidR="004F7139" w:rsidRPr="00956E10">
        <w:t>ID</w:t>
      </w:r>
      <w:r w:rsidR="004F7139" w:rsidRPr="00956E10">
        <w:t>字段的关联关系为一一对应关系。</w:t>
      </w:r>
    </w:p>
    <w:p w14:paraId="57D13ED1" w14:textId="77777777" w:rsidR="00456BEE" w:rsidRPr="00956E10" w:rsidRDefault="004F7139" w:rsidP="002125C7">
      <w:pPr>
        <w:spacing w:before="163" w:after="163"/>
        <w:ind w:firstLine="480"/>
      </w:pPr>
      <w:r w:rsidRPr="00956E10">
        <w:t>数据角色表中的</w:t>
      </w:r>
      <w:r w:rsidRPr="00956E10">
        <w:t>F_DATAROLEID</w:t>
      </w:r>
      <w:r w:rsidRPr="00956E10">
        <w:t>数据角色</w:t>
      </w:r>
      <w:r w:rsidRPr="00956E10">
        <w:t>ID</w:t>
      </w:r>
      <w:r w:rsidRPr="00956E10">
        <w:t>字段与</w:t>
      </w:r>
      <w:hyperlink w:anchor="_数据角色权限表TBSYS_DATAROLERIGHT" w:history="1">
        <w:r w:rsidRPr="00956E10">
          <w:rPr>
            <w:rStyle w:val="afff7"/>
          </w:rPr>
          <w:t>数据角色权限表</w:t>
        </w:r>
      </w:hyperlink>
      <w:r w:rsidRPr="00956E10">
        <w:t>中的</w:t>
      </w:r>
      <w:r w:rsidRPr="00956E10">
        <w:t>F_DATAROLEID</w:t>
      </w:r>
      <w:r w:rsidRPr="00956E10">
        <w:t>数据角色</w:t>
      </w:r>
      <w:r w:rsidRPr="00956E10">
        <w:t>ID</w:t>
      </w:r>
      <w:r w:rsidRPr="00956E10">
        <w:t>字段的关联关系为一一对应关系</w:t>
      </w:r>
      <w:r w:rsidR="00456BEE" w:rsidRPr="00956E10">
        <w:t>。</w:t>
      </w:r>
    </w:p>
    <w:p w14:paraId="1163AC86" w14:textId="77777777" w:rsidR="004F7139" w:rsidRPr="00956E10" w:rsidRDefault="004F7139" w:rsidP="002125C7">
      <w:pPr>
        <w:spacing w:before="163" w:after="163"/>
        <w:ind w:firstLine="480"/>
      </w:pPr>
      <w:r w:rsidRPr="00956E10">
        <w:t>数据角色权限表中的</w:t>
      </w:r>
      <w:r w:rsidRPr="00956E10">
        <w:t>F_DATARIGHTID</w:t>
      </w:r>
      <w:r w:rsidRPr="00956E10">
        <w:t>数据权限</w:t>
      </w:r>
      <w:r w:rsidRPr="00956E10">
        <w:t>ID</w:t>
      </w:r>
      <w:r w:rsidRPr="00956E10">
        <w:t>字段与</w:t>
      </w:r>
      <w:hyperlink w:anchor="_数据权限表TBSYS_DATARIGHT" w:history="1">
        <w:r w:rsidRPr="00956E10">
          <w:rPr>
            <w:rStyle w:val="afff7"/>
          </w:rPr>
          <w:t>数据权限表</w:t>
        </w:r>
      </w:hyperlink>
      <w:r w:rsidRPr="00956E10">
        <w:t>中的</w:t>
      </w:r>
      <w:r w:rsidR="00456BEE" w:rsidRPr="00956E10">
        <w:t>F_DATAID</w:t>
      </w:r>
      <w:r w:rsidR="00456BEE" w:rsidRPr="00956E10">
        <w:t>数据</w:t>
      </w:r>
      <w:r w:rsidR="00456BEE" w:rsidRPr="00956E10">
        <w:t>ID</w:t>
      </w:r>
      <w:r w:rsidR="00456BEE" w:rsidRPr="00956E10">
        <w:t>字段的关联关系为一对多的关系；数据角色权限表中的</w:t>
      </w:r>
      <w:r w:rsidR="00456BEE" w:rsidRPr="00956E10">
        <w:t>F_DATAROLEID</w:t>
      </w:r>
      <w:r w:rsidR="00456BEE" w:rsidRPr="00956E10">
        <w:t>数据角色</w:t>
      </w:r>
      <w:r w:rsidR="00456BEE" w:rsidRPr="00956E10">
        <w:t>ID</w:t>
      </w:r>
      <w:r w:rsidR="00456BEE" w:rsidRPr="00956E10">
        <w:t>字段与</w:t>
      </w:r>
      <w:hyperlink w:anchor="_分类编目节点表TBSVRC_CATALOGNODE" w:history="1">
        <w:r w:rsidR="00456BEE" w:rsidRPr="00956E10">
          <w:rPr>
            <w:rStyle w:val="afff7"/>
          </w:rPr>
          <w:t>分类编目及节点表</w:t>
        </w:r>
      </w:hyperlink>
      <w:r w:rsidR="00456BEE" w:rsidRPr="00956E10">
        <w:t>中的</w:t>
      </w:r>
      <w:r w:rsidR="00456BEE" w:rsidRPr="00956E10">
        <w:t>F_INDEX</w:t>
      </w:r>
      <w:r w:rsidR="00456BEE" w:rsidRPr="00956E10">
        <w:t>排序索引字段的关联关系为一对多的关系。</w:t>
      </w:r>
    </w:p>
    <w:p w14:paraId="37DE46EE" w14:textId="77777777" w:rsidR="00456BEE" w:rsidRPr="00956E10" w:rsidRDefault="00441A1D" w:rsidP="002125C7">
      <w:pPr>
        <w:spacing w:before="163" w:after="163"/>
        <w:ind w:firstLine="480"/>
      </w:pPr>
      <w:hyperlink w:anchor="_分类编目表TBSVRC_CATALOG" w:history="1">
        <w:r w:rsidR="00456BEE" w:rsidRPr="00956E10">
          <w:rPr>
            <w:rStyle w:val="afff7"/>
          </w:rPr>
          <w:t>分类编目表</w:t>
        </w:r>
      </w:hyperlink>
      <w:r w:rsidR="00456BEE" w:rsidRPr="00956E10">
        <w:t>中的</w:t>
      </w:r>
      <w:r w:rsidR="002D4F53" w:rsidRPr="00956E10">
        <w:t>F_SOURCEID</w:t>
      </w:r>
      <w:r w:rsidR="002D4F53" w:rsidRPr="00956E10">
        <w:t>分类标准</w:t>
      </w:r>
      <w:r w:rsidR="002D4F53" w:rsidRPr="00956E10">
        <w:t>ID</w:t>
      </w:r>
      <w:r w:rsidR="002D4F53" w:rsidRPr="00956E10">
        <w:t>字段与分类编目节点中的</w:t>
      </w:r>
      <w:r w:rsidR="002D4F53" w:rsidRPr="00956E10">
        <w:lastRenderedPageBreak/>
        <w:t>F_SUBJECTID</w:t>
      </w:r>
      <w:r w:rsidR="002D4F53" w:rsidRPr="00956E10">
        <w:t>分类编目</w:t>
      </w:r>
      <w:r w:rsidR="002D4F53" w:rsidRPr="00956E10">
        <w:t>ID</w:t>
      </w:r>
      <w:r w:rsidR="002D4F53" w:rsidRPr="00956E10">
        <w:t>字段的</w:t>
      </w:r>
      <w:r w:rsidR="00A076F9" w:rsidRPr="00956E10">
        <w:t>对应关系为一一对应。</w:t>
      </w:r>
    </w:p>
    <w:p w14:paraId="6553DF6B" w14:textId="77777777" w:rsidR="00255FD5" w:rsidRPr="00956E10" w:rsidRDefault="00255FD5" w:rsidP="00255FD5">
      <w:pPr>
        <w:pStyle w:val="11"/>
        <w:spacing w:before="326" w:after="326"/>
      </w:pPr>
      <w:bookmarkStart w:id="5" w:name="_Toc368304439"/>
      <w:r w:rsidRPr="00956E10">
        <w:t>数据字典</w:t>
      </w:r>
      <w:bookmarkEnd w:id="5"/>
    </w:p>
    <w:p w14:paraId="5DAEE63C" w14:textId="77777777" w:rsidR="00255FD5" w:rsidRPr="00956E10" w:rsidRDefault="00255FD5" w:rsidP="00560EC9">
      <w:pPr>
        <w:spacing w:before="163" w:after="163"/>
        <w:ind w:firstLine="480"/>
      </w:pPr>
      <w:r w:rsidRPr="00956E10">
        <w:t>收集整理</w:t>
      </w:r>
      <w:r w:rsidR="00E27CE8" w:rsidRPr="00956E10">
        <w:t>五大数据库中数据可能出现的</w:t>
      </w:r>
      <w:r w:rsidRPr="00956E10">
        <w:t>的数据字典。</w:t>
      </w:r>
      <w:commentRangeStart w:id="6"/>
      <w:r w:rsidRPr="00956E10">
        <w:t>“</w:t>
      </w:r>
      <w:r w:rsidRPr="00956E10">
        <w:t>数据字典</w:t>
      </w:r>
      <w:r w:rsidRPr="00956E10">
        <w:t>”</w:t>
      </w:r>
      <w:r w:rsidRPr="00956E10">
        <w:t>根据该章节内容创建配置</w:t>
      </w:r>
      <w:commentRangeEnd w:id="6"/>
      <w:r w:rsidR="00441A1D">
        <w:rPr>
          <w:rStyle w:val="afffff6"/>
          <w:lang w:val="x-none" w:eastAsia="x-none"/>
        </w:rPr>
        <w:commentReference w:id="6"/>
      </w:r>
      <w:r w:rsidRPr="00956E10">
        <w:t>。</w:t>
      </w:r>
    </w:p>
    <w:p w14:paraId="19C367E3" w14:textId="77777777" w:rsidR="00255FD5" w:rsidRPr="00956E10" w:rsidRDefault="00255FD5" w:rsidP="00255FD5">
      <w:pPr>
        <w:pStyle w:val="22"/>
        <w:spacing w:before="163" w:after="163"/>
      </w:pPr>
      <w:bookmarkStart w:id="7" w:name="_Toc368304440"/>
      <w:r w:rsidRPr="00956E10">
        <w:t>数据库分类相关代码表</w:t>
      </w:r>
      <w:bookmarkEnd w:id="7"/>
    </w:p>
    <w:tbl>
      <w:tblPr>
        <w:tblW w:w="5061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7"/>
        <w:gridCol w:w="2157"/>
        <w:gridCol w:w="1921"/>
        <w:gridCol w:w="1012"/>
        <w:gridCol w:w="2845"/>
      </w:tblGrid>
      <w:tr w:rsidR="00255FD5" w:rsidRPr="00956E10" w14:paraId="13E63A01" w14:textId="77777777" w:rsidTr="00E27CE8">
        <w:trPr>
          <w:trHeight w:val="285"/>
          <w:jc w:val="center"/>
        </w:trPr>
        <w:tc>
          <w:tcPr>
            <w:tcW w:w="697" w:type="dxa"/>
            <w:shd w:val="clear" w:color="auto" w:fill="D9D9D9"/>
          </w:tcPr>
          <w:p w14:paraId="78752C0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2157" w:type="dxa"/>
            <w:shd w:val="clear" w:color="auto" w:fill="D9D9D9"/>
          </w:tcPr>
          <w:p w14:paraId="42261993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1921" w:type="dxa"/>
            <w:shd w:val="clear" w:color="auto" w:fill="D9D9D9"/>
          </w:tcPr>
          <w:p w14:paraId="4AAFF5F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1012" w:type="dxa"/>
            <w:shd w:val="clear" w:color="auto" w:fill="D9D9D9"/>
          </w:tcPr>
          <w:p w14:paraId="5B7AFAB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2845" w:type="dxa"/>
            <w:shd w:val="clear" w:color="auto" w:fill="D9D9D9"/>
          </w:tcPr>
          <w:p w14:paraId="17F101F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606A2B7B" w14:textId="77777777" w:rsidTr="00E27CE8">
        <w:trPr>
          <w:trHeight w:val="285"/>
          <w:jc w:val="center"/>
        </w:trPr>
        <w:tc>
          <w:tcPr>
            <w:tcW w:w="697" w:type="dxa"/>
            <w:vAlign w:val="center"/>
          </w:tcPr>
          <w:p w14:paraId="024BEBD8" w14:textId="77777777" w:rsidR="00255FD5" w:rsidRPr="00956E10" w:rsidRDefault="00255FD5" w:rsidP="00DF6C72">
            <w:pPr>
              <w:pStyle w:val="affffffffff4"/>
              <w:numPr>
                <w:ilvl w:val="0"/>
                <w:numId w:val="31"/>
              </w:numPr>
            </w:pPr>
          </w:p>
        </w:tc>
        <w:tc>
          <w:tcPr>
            <w:tcW w:w="2157" w:type="dxa"/>
            <w:shd w:val="clear" w:color="auto" w:fill="auto"/>
            <w:vAlign w:val="center"/>
          </w:tcPr>
          <w:p w14:paraId="35A368C7" w14:textId="77777777" w:rsidR="00255FD5" w:rsidRPr="00956E10" w:rsidRDefault="00255FD5" w:rsidP="00255FD5">
            <w:pPr>
              <w:pStyle w:val="affffffffff4"/>
            </w:pPr>
            <w:r w:rsidRPr="00956E10">
              <w:t>原始影像库</w:t>
            </w:r>
          </w:p>
        </w:tc>
        <w:tc>
          <w:tcPr>
            <w:tcW w:w="1921" w:type="dxa"/>
            <w:vAlign w:val="center"/>
          </w:tcPr>
          <w:p w14:paraId="58F773AF" w14:textId="77777777" w:rsidR="00255FD5" w:rsidRPr="00956E10" w:rsidRDefault="00255FD5" w:rsidP="00255FD5">
            <w:pPr>
              <w:pStyle w:val="affffffffff4"/>
            </w:pPr>
            <w:r w:rsidRPr="00956E10">
              <w:t>原始影像库</w:t>
            </w:r>
          </w:p>
        </w:tc>
        <w:tc>
          <w:tcPr>
            <w:tcW w:w="1012" w:type="dxa"/>
            <w:vAlign w:val="center"/>
          </w:tcPr>
          <w:p w14:paraId="281DE5CE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2845" w:type="dxa"/>
            <w:vAlign w:val="center"/>
          </w:tcPr>
          <w:p w14:paraId="1E05D28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51D025C" w14:textId="77777777" w:rsidTr="00E27CE8">
        <w:trPr>
          <w:trHeight w:val="285"/>
          <w:jc w:val="center"/>
        </w:trPr>
        <w:tc>
          <w:tcPr>
            <w:tcW w:w="697" w:type="dxa"/>
            <w:vAlign w:val="center"/>
          </w:tcPr>
          <w:p w14:paraId="6412EE7D" w14:textId="77777777" w:rsidR="00255FD5" w:rsidRPr="00956E10" w:rsidRDefault="00255FD5" w:rsidP="00DF6C72">
            <w:pPr>
              <w:pStyle w:val="affffffffff4"/>
              <w:numPr>
                <w:ilvl w:val="0"/>
                <w:numId w:val="31"/>
              </w:numPr>
            </w:pPr>
          </w:p>
        </w:tc>
        <w:tc>
          <w:tcPr>
            <w:tcW w:w="2157" w:type="dxa"/>
            <w:shd w:val="clear" w:color="auto" w:fill="auto"/>
            <w:vAlign w:val="center"/>
          </w:tcPr>
          <w:p w14:paraId="45542553" w14:textId="77777777" w:rsidR="00255FD5" w:rsidRPr="00956E10" w:rsidRDefault="00255FD5" w:rsidP="00255FD5">
            <w:pPr>
              <w:pStyle w:val="affffffffff4"/>
            </w:pPr>
            <w:r w:rsidRPr="00956E10">
              <w:t>DEM</w:t>
            </w:r>
            <w:r w:rsidRPr="00956E10">
              <w:t>数据库</w:t>
            </w:r>
          </w:p>
        </w:tc>
        <w:tc>
          <w:tcPr>
            <w:tcW w:w="1921" w:type="dxa"/>
            <w:vAlign w:val="center"/>
          </w:tcPr>
          <w:p w14:paraId="4828BAEB" w14:textId="77777777" w:rsidR="00255FD5" w:rsidRPr="00956E10" w:rsidRDefault="00255FD5" w:rsidP="00255FD5">
            <w:pPr>
              <w:pStyle w:val="affffffffff4"/>
            </w:pPr>
            <w:r w:rsidRPr="00956E10">
              <w:t>DEM</w:t>
            </w:r>
            <w:r w:rsidRPr="00956E10">
              <w:t>数据库</w:t>
            </w:r>
          </w:p>
        </w:tc>
        <w:tc>
          <w:tcPr>
            <w:tcW w:w="1012" w:type="dxa"/>
            <w:vAlign w:val="center"/>
          </w:tcPr>
          <w:p w14:paraId="5D979413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2845" w:type="dxa"/>
            <w:vAlign w:val="center"/>
          </w:tcPr>
          <w:p w14:paraId="1B187A6A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A96A639" w14:textId="77777777" w:rsidTr="00E27CE8">
        <w:trPr>
          <w:trHeight w:val="285"/>
          <w:jc w:val="center"/>
        </w:trPr>
        <w:tc>
          <w:tcPr>
            <w:tcW w:w="697" w:type="dxa"/>
            <w:vAlign w:val="center"/>
          </w:tcPr>
          <w:p w14:paraId="14F052B3" w14:textId="77777777" w:rsidR="00255FD5" w:rsidRPr="00956E10" w:rsidRDefault="00255FD5" w:rsidP="00DF6C72">
            <w:pPr>
              <w:pStyle w:val="affffffffff4"/>
              <w:numPr>
                <w:ilvl w:val="0"/>
                <w:numId w:val="31"/>
              </w:numPr>
            </w:pPr>
          </w:p>
        </w:tc>
        <w:tc>
          <w:tcPr>
            <w:tcW w:w="2157" w:type="dxa"/>
            <w:shd w:val="clear" w:color="auto" w:fill="auto"/>
            <w:vAlign w:val="center"/>
          </w:tcPr>
          <w:p w14:paraId="62A1573F" w14:textId="77777777" w:rsidR="00255FD5" w:rsidRPr="00956E10" w:rsidRDefault="00255FD5" w:rsidP="00255FD5">
            <w:pPr>
              <w:pStyle w:val="affffffffff4"/>
            </w:pPr>
            <w:r w:rsidRPr="00956E10">
              <w:t>参考影像库</w:t>
            </w:r>
          </w:p>
        </w:tc>
        <w:tc>
          <w:tcPr>
            <w:tcW w:w="1921" w:type="dxa"/>
            <w:vAlign w:val="center"/>
          </w:tcPr>
          <w:p w14:paraId="629CEAE5" w14:textId="77777777" w:rsidR="00255FD5" w:rsidRPr="00956E10" w:rsidRDefault="00255FD5" w:rsidP="00255FD5">
            <w:pPr>
              <w:pStyle w:val="affffffffff4"/>
            </w:pPr>
            <w:r w:rsidRPr="00956E10">
              <w:t>参考影像库</w:t>
            </w:r>
          </w:p>
        </w:tc>
        <w:tc>
          <w:tcPr>
            <w:tcW w:w="1012" w:type="dxa"/>
            <w:vAlign w:val="center"/>
          </w:tcPr>
          <w:p w14:paraId="38EC3952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2845" w:type="dxa"/>
            <w:vAlign w:val="center"/>
          </w:tcPr>
          <w:p w14:paraId="595FC85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BDD0D4D" w14:textId="77777777" w:rsidTr="00E27CE8">
        <w:trPr>
          <w:trHeight w:val="65"/>
          <w:jc w:val="center"/>
        </w:trPr>
        <w:tc>
          <w:tcPr>
            <w:tcW w:w="697" w:type="dxa"/>
            <w:vAlign w:val="center"/>
          </w:tcPr>
          <w:p w14:paraId="1073BE03" w14:textId="77777777" w:rsidR="00255FD5" w:rsidRPr="00956E10" w:rsidRDefault="00255FD5" w:rsidP="00DF6C72">
            <w:pPr>
              <w:pStyle w:val="affffffffff4"/>
              <w:numPr>
                <w:ilvl w:val="0"/>
                <w:numId w:val="31"/>
              </w:numPr>
            </w:pPr>
          </w:p>
        </w:tc>
        <w:tc>
          <w:tcPr>
            <w:tcW w:w="2157" w:type="dxa"/>
            <w:shd w:val="clear" w:color="auto" w:fill="auto"/>
            <w:vAlign w:val="center"/>
          </w:tcPr>
          <w:p w14:paraId="434D42BF" w14:textId="77777777" w:rsidR="00255FD5" w:rsidRPr="00956E10" w:rsidRDefault="00255FD5" w:rsidP="00255FD5">
            <w:pPr>
              <w:pStyle w:val="affffffffff4"/>
            </w:pPr>
            <w:r w:rsidRPr="00956E10">
              <w:t>影像控制点库</w:t>
            </w:r>
          </w:p>
        </w:tc>
        <w:tc>
          <w:tcPr>
            <w:tcW w:w="1921" w:type="dxa"/>
            <w:vAlign w:val="center"/>
          </w:tcPr>
          <w:p w14:paraId="06066212" w14:textId="77777777" w:rsidR="00255FD5" w:rsidRPr="00956E10" w:rsidRDefault="00255FD5" w:rsidP="00255FD5">
            <w:pPr>
              <w:pStyle w:val="affffffffff4"/>
            </w:pPr>
            <w:r w:rsidRPr="00956E10">
              <w:t>影像控制点库</w:t>
            </w:r>
          </w:p>
        </w:tc>
        <w:tc>
          <w:tcPr>
            <w:tcW w:w="1012" w:type="dxa"/>
            <w:vAlign w:val="center"/>
          </w:tcPr>
          <w:p w14:paraId="3DED075C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2845" w:type="dxa"/>
            <w:vAlign w:val="center"/>
          </w:tcPr>
          <w:p w14:paraId="49401E73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911FF00" w14:textId="77777777" w:rsidTr="00E27CE8">
        <w:trPr>
          <w:trHeight w:val="285"/>
          <w:jc w:val="center"/>
        </w:trPr>
        <w:tc>
          <w:tcPr>
            <w:tcW w:w="697" w:type="dxa"/>
            <w:vAlign w:val="center"/>
          </w:tcPr>
          <w:p w14:paraId="2A540F8D" w14:textId="77777777" w:rsidR="00255FD5" w:rsidRPr="00956E10" w:rsidRDefault="00255FD5" w:rsidP="00DF6C72">
            <w:pPr>
              <w:pStyle w:val="affffffffff4"/>
              <w:numPr>
                <w:ilvl w:val="0"/>
                <w:numId w:val="31"/>
              </w:numPr>
            </w:pPr>
          </w:p>
        </w:tc>
        <w:tc>
          <w:tcPr>
            <w:tcW w:w="2157" w:type="dxa"/>
            <w:shd w:val="clear" w:color="auto" w:fill="auto"/>
            <w:vAlign w:val="center"/>
          </w:tcPr>
          <w:p w14:paraId="75E5601F" w14:textId="77777777" w:rsidR="00255FD5" w:rsidRPr="00956E10" w:rsidRDefault="00255FD5" w:rsidP="00255FD5">
            <w:pPr>
              <w:pStyle w:val="affffffffff4"/>
            </w:pPr>
            <w:r w:rsidRPr="00956E10">
              <w:t>影像增值产品库</w:t>
            </w:r>
          </w:p>
        </w:tc>
        <w:tc>
          <w:tcPr>
            <w:tcW w:w="1921" w:type="dxa"/>
            <w:vAlign w:val="center"/>
          </w:tcPr>
          <w:p w14:paraId="7BA58589" w14:textId="77777777" w:rsidR="00255FD5" w:rsidRPr="00956E10" w:rsidRDefault="00255FD5" w:rsidP="00255FD5">
            <w:pPr>
              <w:pStyle w:val="affffffffff4"/>
            </w:pPr>
            <w:r w:rsidRPr="00956E10">
              <w:t>影像增值产品库</w:t>
            </w:r>
          </w:p>
        </w:tc>
        <w:tc>
          <w:tcPr>
            <w:tcW w:w="1012" w:type="dxa"/>
            <w:vAlign w:val="center"/>
          </w:tcPr>
          <w:p w14:paraId="1800D7C7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2845" w:type="dxa"/>
            <w:vAlign w:val="center"/>
          </w:tcPr>
          <w:p w14:paraId="73629C45" w14:textId="77777777" w:rsidR="00255FD5" w:rsidRPr="00956E10" w:rsidRDefault="00255FD5" w:rsidP="00255FD5">
            <w:pPr>
              <w:pStyle w:val="affffffffff4"/>
            </w:pPr>
          </w:p>
        </w:tc>
      </w:tr>
    </w:tbl>
    <w:p w14:paraId="32706743" w14:textId="77777777" w:rsidR="00255FD5" w:rsidRPr="00956E10" w:rsidRDefault="00255FD5" w:rsidP="00255FD5">
      <w:pPr>
        <w:pStyle w:val="22"/>
        <w:spacing w:before="163" w:after="163"/>
      </w:pPr>
      <w:bookmarkStart w:id="8" w:name="_Toc368304441"/>
      <w:r w:rsidRPr="00956E10">
        <w:t>卫星相关代码表</w:t>
      </w:r>
      <w:bookmarkEnd w:id="8"/>
    </w:p>
    <w:p w14:paraId="1D363B07" w14:textId="77777777" w:rsidR="00255FD5" w:rsidRPr="00956E10" w:rsidRDefault="00255FD5" w:rsidP="00255FD5">
      <w:pPr>
        <w:pStyle w:val="31"/>
        <w:spacing w:before="163" w:after="163"/>
      </w:pPr>
      <w:bookmarkStart w:id="9" w:name="_Toc368304442"/>
      <w:r w:rsidRPr="00956E10">
        <w:t>卫星类别</w:t>
      </w:r>
      <w:bookmarkEnd w:id="9"/>
    </w:p>
    <w:tbl>
      <w:tblPr>
        <w:tblW w:w="5061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7"/>
        <w:gridCol w:w="2427"/>
        <w:gridCol w:w="1651"/>
        <w:gridCol w:w="1012"/>
        <w:gridCol w:w="2845"/>
      </w:tblGrid>
      <w:tr w:rsidR="00255FD5" w:rsidRPr="00956E10" w14:paraId="0AD4A415" w14:textId="77777777" w:rsidTr="00255FD5">
        <w:trPr>
          <w:trHeight w:val="285"/>
          <w:jc w:val="center"/>
        </w:trPr>
        <w:tc>
          <w:tcPr>
            <w:tcW w:w="743" w:type="dxa"/>
            <w:shd w:val="clear" w:color="auto" w:fill="D9D9D9"/>
          </w:tcPr>
          <w:p w14:paraId="44832C2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2653" w:type="dxa"/>
            <w:shd w:val="clear" w:color="auto" w:fill="D9D9D9"/>
          </w:tcPr>
          <w:p w14:paraId="7742696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1797" w:type="dxa"/>
            <w:shd w:val="clear" w:color="auto" w:fill="D9D9D9"/>
          </w:tcPr>
          <w:p w14:paraId="49D270F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1092" w:type="dxa"/>
            <w:shd w:val="clear" w:color="auto" w:fill="D9D9D9"/>
          </w:tcPr>
          <w:p w14:paraId="2944271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3114" w:type="dxa"/>
            <w:shd w:val="clear" w:color="auto" w:fill="D9D9D9"/>
          </w:tcPr>
          <w:p w14:paraId="369B9CA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6EF101D0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1AA77A12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2602C01C" w14:textId="77777777" w:rsidR="00255FD5" w:rsidRPr="00956E10" w:rsidRDefault="00255FD5" w:rsidP="00255FD5">
            <w:pPr>
              <w:pStyle w:val="affffffffff4"/>
            </w:pPr>
            <w:r w:rsidRPr="00956E10">
              <w:t>高分系列卫星</w:t>
            </w:r>
          </w:p>
        </w:tc>
        <w:tc>
          <w:tcPr>
            <w:tcW w:w="1797" w:type="dxa"/>
            <w:vAlign w:val="center"/>
          </w:tcPr>
          <w:p w14:paraId="5290B528" w14:textId="77777777" w:rsidR="00255FD5" w:rsidRPr="00956E10" w:rsidRDefault="00255FD5" w:rsidP="00255FD5">
            <w:pPr>
              <w:pStyle w:val="affffffffff4"/>
            </w:pPr>
            <w:r w:rsidRPr="00956E10">
              <w:t>高分卫星</w:t>
            </w:r>
          </w:p>
        </w:tc>
        <w:tc>
          <w:tcPr>
            <w:tcW w:w="1092" w:type="dxa"/>
            <w:vAlign w:val="center"/>
          </w:tcPr>
          <w:p w14:paraId="1482A836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737BC993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F7D376A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EDF7AAE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4E723143" w14:textId="77777777" w:rsidR="00255FD5" w:rsidRPr="00956E10" w:rsidRDefault="00255FD5" w:rsidP="00255FD5">
            <w:pPr>
              <w:pStyle w:val="affffffffff4"/>
            </w:pPr>
            <w:r w:rsidRPr="00956E10">
              <w:t>资源系列卫星</w:t>
            </w:r>
          </w:p>
        </w:tc>
        <w:tc>
          <w:tcPr>
            <w:tcW w:w="1797" w:type="dxa"/>
            <w:vAlign w:val="center"/>
          </w:tcPr>
          <w:p w14:paraId="0DD8BF32" w14:textId="77777777" w:rsidR="00255FD5" w:rsidRPr="00956E10" w:rsidRDefault="00255FD5" w:rsidP="00255FD5">
            <w:pPr>
              <w:pStyle w:val="affffffffff4"/>
            </w:pPr>
            <w:r w:rsidRPr="00956E10">
              <w:t>资源卫星</w:t>
            </w:r>
          </w:p>
        </w:tc>
        <w:tc>
          <w:tcPr>
            <w:tcW w:w="1092" w:type="dxa"/>
            <w:vAlign w:val="center"/>
          </w:tcPr>
          <w:p w14:paraId="4F2B8B33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5487F98B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4DB3036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01C3C942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4F0CA43F" w14:textId="77777777" w:rsidR="00255FD5" w:rsidRPr="00956E10" w:rsidRDefault="00255FD5" w:rsidP="00255FD5">
            <w:pPr>
              <w:pStyle w:val="affffffffff4"/>
            </w:pPr>
            <w:r w:rsidRPr="00956E10">
              <w:t>美国陆地卫星系列</w:t>
            </w:r>
          </w:p>
        </w:tc>
        <w:tc>
          <w:tcPr>
            <w:tcW w:w="1797" w:type="dxa"/>
            <w:vAlign w:val="center"/>
          </w:tcPr>
          <w:p w14:paraId="3305D25E" w14:textId="77777777" w:rsidR="00255FD5" w:rsidRPr="00956E10" w:rsidRDefault="00255FD5" w:rsidP="00255FD5">
            <w:pPr>
              <w:pStyle w:val="affffffffff4"/>
            </w:pPr>
            <w:r w:rsidRPr="00956E10">
              <w:t>Landsat</w:t>
            </w:r>
            <w:r w:rsidRPr="00956E10">
              <w:t>卫星</w:t>
            </w:r>
          </w:p>
        </w:tc>
        <w:tc>
          <w:tcPr>
            <w:tcW w:w="1092" w:type="dxa"/>
            <w:vAlign w:val="center"/>
          </w:tcPr>
          <w:p w14:paraId="01642397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114" w:type="dxa"/>
            <w:vAlign w:val="center"/>
          </w:tcPr>
          <w:p w14:paraId="79B5F73F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A922EFC" w14:textId="77777777" w:rsidTr="00255FD5">
        <w:trPr>
          <w:trHeight w:val="65"/>
          <w:jc w:val="center"/>
        </w:trPr>
        <w:tc>
          <w:tcPr>
            <w:tcW w:w="743" w:type="dxa"/>
            <w:vAlign w:val="center"/>
          </w:tcPr>
          <w:p w14:paraId="77D56473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507B9201" w14:textId="77777777" w:rsidR="00255FD5" w:rsidRPr="00956E10" w:rsidRDefault="00255FD5" w:rsidP="00255FD5">
            <w:pPr>
              <w:pStyle w:val="affffffffff4"/>
            </w:pPr>
            <w:r w:rsidRPr="00956E10">
              <w:t>中巴资源卫星系列</w:t>
            </w:r>
          </w:p>
        </w:tc>
        <w:tc>
          <w:tcPr>
            <w:tcW w:w="1797" w:type="dxa"/>
            <w:vAlign w:val="center"/>
          </w:tcPr>
          <w:p w14:paraId="2F9CFE84" w14:textId="77777777" w:rsidR="00255FD5" w:rsidRPr="00956E10" w:rsidRDefault="00255FD5" w:rsidP="00255FD5">
            <w:pPr>
              <w:pStyle w:val="affffffffff4"/>
            </w:pPr>
            <w:r w:rsidRPr="00956E10">
              <w:t>CBERS</w:t>
            </w:r>
            <w:r w:rsidRPr="00956E10">
              <w:t>卫星</w:t>
            </w:r>
          </w:p>
        </w:tc>
        <w:tc>
          <w:tcPr>
            <w:tcW w:w="1092" w:type="dxa"/>
            <w:vAlign w:val="center"/>
          </w:tcPr>
          <w:p w14:paraId="34DCD2BD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3114" w:type="dxa"/>
            <w:vAlign w:val="center"/>
          </w:tcPr>
          <w:p w14:paraId="168D6CC3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D2695E6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65215196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4A43D1BD" w14:textId="77777777" w:rsidR="00255FD5" w:rsidRPr="00956E10" w:rsidRDefault="00255FD5" w:rsidP="00255FD5">
            <w:pPr>
              <w:pStyle w:val="affffffffff4"/>
            </w:pPr>
            <w:r w:rsidRPr="00956E10">
              <w:t>史波特系列卫星</w:t>
            </w:r>
          </w:p>
        </w:tc>
        <w:tc>
          <w:tcPr>
            <w:tcW w:w="1797" w:type="dxa"/>
            <w:vAlign w:val="center"/>
          </w:tcPr>
          <w:p w14:paraId="26D22F3B" w14:textId="77777777" w:rsidR="00255FD5" w:rsidRPr="00956E10" w:rsidRDefault="00255FD5" w:rsidP="00255FD5">
            <w:pPr>
              <w:pStyle w:val="affffffffff4"/>
            </w:pPr>
            <w:r w:rsidRPr="00956E10">
              <w:t>SPOT</w:t>
            </w:r>
            <w:r w:rsidRPr="00956E10">
              <w:t>卫星</w:t>
            </w:r>
          </w:p>
        </w:tc>
        <w:tc>
          <w:tcPr>
            <w:tcW w:w="1092" w:type="dxa"/>
            <w:vAlign w:val="center"/>
          </w:tcPr>
          <w:p w14:paraId="686AAFAA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3114" w:type="dxa"/>
            <w:vAlign w:val="center"/>
          </w:tcPr>
          <w:p w14:paraId="5FE206AA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FF7416A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4C519935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716F5B72" w14:textId="77777777" w:rsidR="00255FD5" w:rsidRPr="00956E10" w:rsidRDefault="00255FD5" w:rsidP="00255FD5">
            <w:pPr>
              <w:pStyle w:val="affffffffff4"/>
            </w:pPr>
            <w:r w:rsidRPr="00956E10">
              <w:t>加拿大雷达系列卫星</w:t>
            </w:r>
          </w:p>
        </w:tc>
        <w:tc>
          <w:tcPr>
            <w:tcW w:w="1797" w:type="dxa"/>
            <w:vAlign w:val="center"/>
          </w:tcPr>
          <w:p w14:paraId="58141268" w14:textId="77777777" w:rsidR="00255FD5" w:rsidRPr="00956E10" w:rsidRDefault="00255FD5" w:rsidP="00255FD5">
            <w:pPr>
              <w:pStyle w:val="affffffffff4"/>
            </w:pPr>
            <w:r w:rsidRPr="00956E10">
              <w:t>Radarsat</w:t>
            </w:r>
            <w:r w:rsidRPr="00956E10">
              <w:t>卫星</w:t>
            </w:r>
          </w:p>
        </w:tc>
        <w:tc>
          <w:tcPr>
            <w:tcW w:w="1092" w:type="dxa"/>
            <w:vAlign w:val="center"/>
          </w:tcPr>
          <w:p w14:paraId="15131280" w14:textId="77777777" w:rsidR="00255FD5" w:rsidRPr="00956E10" w:rsidRDefault="00255FD5" w:rsidP="00255FD5">
            <w:pPr>
              <w:pStyle w:val="affffffffff4"/>
            </w:pPr>
            <w:r w:rsidRPr="00956E10">
              <w:t>06</w:t>
            </w:r>
          </w:p>
        </w:tc>
        <w:tc>
          <w:tcPr>
            <w:tcW w:w="3114" w:type="dxa"/>
            <w:vAlign w:val="center"/>
          </w:tcPr>
          <w:p w14:paraId="17B96F8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FE5C215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0B955707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7B386102" w14:textId="77777777" w:rsidR="00255FD5" w:rsidRPr="00956E10" w:rsidRDefault="00255FD5" w:rsidP="00255FD5">
            <w:pPr>
              <w:pStyle w:val="affffffffff4"/>
            </w:pPr>
            <w:r w:rsidRPr="00956E10">
              <w:t>IRS</w:t>
            </w:r>
            <w:r w:rsidRPr="00956E10">
              <w:t>系列卫星</w:t>
            </w:r>
          </w:p>
        </w:tc>
        <w:tc>
          <w:tcPr>
            <w:tcW w:w="1797" w:type="dxa"/>
            <w:vAlign w:val="center"/>
          </w:tcPr>
          <w:p w14:paraId="3CEE9625" w14:textId="77777777" w:rsidR="00255FD5" w:rsidRPr="00956E10" w:rsidRDefault="00255FD5" w:rsidP="00255FD5">
            <w:pPr>
              <w:pStyle w:val="affffffffff4"/>
            </w:pPr>
            <w:r w:rsidRPr="00956E10">
              <w:t>IRS</w:t>
            </w:r>
            <w:r w:rsidRPr="00956E10">
              <w:t>卫星</w:t>
            </w:r>
          </w:p>
        </w:tc>
        <w:tc>
          <w:tcPr>
            <w:tcW w:w="1092" w:type="dxa"/>
            <w:vAlign w:val="center"/>
          </w:tcPr>
          <w:p w14:paraId="2802CC34" w14:textId="77777777" w:rsidR="00255FD5" w:rsidRPr="00956E10" w:rsidRDefault="00255FD5" w:rsidP="00255FD5">
            <w:pPr>
              <w:pStyle w:val="affffffffff4"/>
            </w:pPr>
            <w:r w:rsidRPr="00956E10">
              <w:t>07</w:t>
            </w:r>
          </w:p>
        </w:tc>
        <w:tc>
          <w:tcPr>
            <w:tcW w:w="3114" w:type="dxa"/>
            <w:vAlign w:val="center"/>
          </w:tcPr>
          <w:p w14:paraId="0E60BAAA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3E3FAF9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1C536D8F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479EB6D4" w14:textId="77777777" w:rsidR="00255FD5" w:rsidRPr="00956E10" w:rsidRDefault="00255FD5" w:rsidP="00255FD5">
            <w:pPr>
              <w:pStyle w:val="affffffffff4"/>
            </w:pPr>
            <w:r w:rsidRPr="00956E10">
              <w:t>WorldView</w:t>
            </w:r>
            <w:r w:rsidRPr="00956E10">
              <w:t>系列卫星</w:t>
            </w:r>
          </w:p>
        </w:tc>
        <w:tc>
          <w:tcPr>
            <w:tcW w:w="1797" w:type="dxa"/>
            <w:vAlign w:val="center"/>
          </w:tcPr>
          <w:p w14:paraId="2ED8BF7A" w14:textId="77777777" w:rsidR="00255FD5" w:rsidRPr="00956E10" w:rsidRDefault="00255FD5" w:rsidP="00255FD5">
            <w:pPr>
              <w:pStyle w:val="affffffffff4"/>
            </w:pPr>
            <w:r w:rsidRPr="00956E10">
              <w:t>WorldView</w:t>
            </w:r>
            <w:r w:rsidRPr="00956E10">
              <w:t>卫星</w:t>
            </w:r>
          </w:p>
        </w:tc>
        <w:tc>
          <w:tcPr>
            <w:tcW w:w="1092" w:type="dxa"/>
            <w:vAlign w:val="center"/>
          </w:tcPr>
          <w:p w14:paraId="4C368AB4" w14:textId="77777777" w:rsidR="00255FD5" w:rsidRPr="00956E10" w:rsidRDefault="00255FD5" w:rsidP="00255FD5">
            <w:pPr>
              <w:pStyle w:val="affffffffff4"/>
            </w:pPr>
            <w:r w:rsidRPr="00956E10">
              <w:t>08</w:t>
            </w:r>
          </w:p>
        </w:tc>
        <w:tc>
          <w:tcPr>
            <w:tcW w:w="3114" w:type="dxa"/>
            <w:vAlign w:val="center"/>
          </w:tcPr>
          <w:p w14:paraId="6373FDFF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70C36FD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0C200C69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4488C5A0" w14:textId="77777777" w:rsidR="00255FD5" w:rsidRPr="00956E10" w:rsidRDefault="00255FD5" w:rsidP="00255FD5">
            <w:pPr>
              <w:pStyle w:val="affffffffff4"/>
            </w:pPr>
            <w:r w:rsidRPr="00956E10">
              <w:t>其他遥感卫星</w:t>
            </w:r>
          </w:p>
        </w:tc>
        <w:tc>
          <w:tcPr>
            <w:tcW w:w="1797" w:type="dxa"/>
            <w:vAlign w:val="center"/>
          </w:tcPr>
          <w:p w14:paraId="4E126EC7" w14:textId="77777777" w:rsidR="00255FD5" w:rsidRPr="00956E10" w:rsidRDefault="00255FD5" w:rsidP="00255FD5">
            <w:pPr>
              <w:pStyle w:val="affffffffff4"/>
            </w:pPr>
            <w:r w:rsidRPr="00956E10">
              <w:t>其他卫星</w:t>
            </w:r>
          </w:p>
        </w:tc>
        <w:tc>
          <w:tcPr>
            <w:tcW w:w="1092" w:type="dxa"/>
            <w:vAlign w:val="center"/>
          </w:tcPr>
          <w:p w14:paraId="3430B876" w14:textId="77777777" w:rsidR="00255FD5" w:rsidRPr="00956E10" w:rsidRDefault="00255FD5" w:rsidP="00255FD5">
            <w:pPr>
              <w:pStyle w:val="affffffffff4"/>
            </w:pPr>
            <w:r w:rsidRPr="00956E10">
              <w:t>09</w:t>
            </w:r>
          </w:p>
        </w:tc>
        <w:tc>
          <w:tcPr>
            <w:tcW w:w="3114" w:type="dxa"/>
            <w:vAlign w:val="center"/>
          </w:tcPr>
          <w:p w14:paraId="4C215D7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162F707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6AA652B0" w14:textId="77777777" w:rsidR="00255FD5" w:rsidRPr="00956E10" w:rsidRDefault="00255FD5" w:rsidP="00DF6C72">
            <w:pPr>
              <w:pStyle w:val="affffffffff4"/>
              <w:numPr>
                <w:ilvl w:val="0"/>
                <w:numId w:val="32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09BF0E6C" w14:textId="77777777" w:rsidR="00255FD5" w:rsidRPr="00956E10" w:rsidRDefault="00255FD5" w:rsidP="00255FD5">
            <w:pPr>
              <w:pStyle w:val="affffffffff4"/>
            </w:pPr>
            <w:r w:rsidRPr="00956E10">
              <w:t>航空影像数据</w:t>
            </w:r>
          </w:p>
        </w:tc>
        <w:tc>
          <w:tcPr>
            <w:tcW w:w="1797" w:type="dxa"/>
            <w:vAlign w:val="center"/>
          </w:tcPr>
          <w:p w14:paraId="0198E89B" w14:textId="77777777" w:rsidR="00255FD5" w:rsidRPr="00956E10" w:rsidRDefault="00255FD5" w:rsidP="00255FD5">
            <w:pPr>
              <w:pStyle w:val="affffffffff4"/>
            </w:pPr>
            <w:r w:rsidRPr="00956E10">
              <w:t>航空影像数据</w:t>
            </w:r>
          </w:p>
        </w:tc>
        <w:tc>
          <w:tcPr>
            <w:tcW w:w="1092" w:type="dxa"/>
            <w:vAlign w:val="center"/>
          </w:tcPr>
          <w:p w14:paraId="62202B98" w14:textId="77777777" w:rsidR="00255FD5" w:rsidRPr="00956E10" w:rsidRDefault="00255FD5" w:rsidP="00255FD5">
            <w:pPr>
              <w:pStyle w:val="affffffffff4"/>
            </w:pPr>
            <w:r w:rsidRPr="00956E10">
              <w:t>10</w:t>
            </w:r>
          </w:p>
        </w:tc>
        <w:tc>
          <w:tcPr>
            <w:tcW w:w="3114" w:type="dxa"/>
            <w:vAlign w:val="center"/>
          </w:tcPr>
          <w:p w14:paraId="07354349" w14:textId="77777777" w:rsidR="00255FD5" w:rsidRPr="00956E10" w:rsidRDefault="00255FD5" w:rsidP="00255FD5">
            <w:pPr>
              <w:pStyle w:val="affffffffff4"/>
            </w:pPr>
          </w:p>
        </w:tc>
      </w:tr>
    </w:tbl>
    <w:p w14:paraId="6CAB8129" w14:textId="77777777" w:rsidR="00255FD5" w:rsidRPr="00956E10" w:rsidRDefault="00255FD5" w:rsidP="00255FD5">
      <w:pPr>
        <w:pStyle w:val="31"/>
        <w:spacing w:before="163" w:after="163"/>
      </w:pPr>
      <w:bookmarkStart w:id="10" w:name="_Toc368304443"/>
      <w:r w:rsidRPr="00956E10">
        <w:t>卫星名称</w:t>
      </w:r>
      <w:r w:rsidRPr="00956E10">
        <w:rPr>
          <w:color w:val="000000"/>
          <w:sz w:val="22"/>
          <w:szCs w:val="22"/>
        </w:rPr>
        <w:t>Satellite</w:t>
      </w:r>
      <w:bookmarkEnd w:id="10"/>
    </w:p>
    <w:tbl>
      <w:tblPr>
        <w:tblW w:w="5061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7"/>
        <w:gridCol w:w="2427"/>
        <w:gridCol w:w="1651"/>
        <w:gridCol w:w="1012"/>
        <w:gridCol w:w="2845"/>
      </w:tblGrid>
      <w:tr w:rsidR="00255FD5" w:rsidRPr="00956E10" w14:paraId="4B517C2E" w14:textId="77777777" w:rsidTr="00255FD5">
        <w:trPr>
          <w:trHeight w:val="285"/>
          <w:jc w:val="center"/>
        </w:trPr>
        <w:tc>
          <w:tcPr>
            <w:tcW w:w="743" w:type="dxa"/>
            <w:shd w:val="clear" w:color="auto" w:fill="D9D9D9"/>
          </w:tcPr>
          <w:p w14:paraId="0A86F5E3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2653" w:type="dxa"/>
            <w:shd w:val="clear" w:color="auto" w:fill="D9D9D9"/>
          </w:tcPr>
          <w:p w14:paraId="7693BFD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1797" w:type="dxa"/>
            <w:shd w:val="clear" w:color="auto" w:fill="D9D9D9"/>
          </w:tcPr>
          <w:p w14:paraId="1D333B5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1092" w:type="dxa"/>
            <w:shd w:val="clear" w:color="auto" w:fill="D9D9D9"/>
          </w:tcPr>
          <w:p w14:paraId="5177BD3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3114" w:type="dxa"/>
            <w:shd w:val="clear" w:color="auto" w:fill="D9D9D9"/>
          </w:tcPr>
          <w:p w14:paraId="79A1B2B3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3072849A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1015D3FF" w14:textId="77777777" w:rsidR="00255FD5" w:rsidRPr="00956E10" w:rsidRDefault="00255FD5" w:rsidP="00255FD5">
            <w:pPr>
              <w:pStyle w:val="affffffffff4"/>
              <w:rPr>
                <w:b/>
              </w:rPr>
            </w:pPr>
            <w:r w:rsidRPr="00956E10">
              <w:rPr>
                <w:b/>
              </w:rPr>
              <w:t>高分系列卫星</w:t>
            </w:r>
          </w:p>
        </w:tc>
      </w:tr>
      <w:tr w:rsidR="00255FD5" w:rsidRPr="00956E10" w14:paraId="32726A49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3455CCCE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5A9ED1E7" w14:textId="77777777" w:rsidR="00255FD5" w:rsidRPr="00956E10" w:rsidRDefault="00255FD5" w:rsidP="00255FD5">
            <w:pPr>
              <w:pStyle w:val="affffffffff4"/>
            </w:pPr>
            <w:r w:rsidRPr="00956E10">
              <w:t>高分一号卫星</w:t>
            </w:r>
          </w:p>
        </w:tc>
        <w:tc>
          <w:tcPr>
            <w:tcW w:w="1797" w:type="dxa"/>
            <w:vAlign w:val="center"/>
          </w:tcPr>
          <w:p w14:paraId="19E7674F" w14:textId="77777777" w:rsidR="00255FD5" w:rsidRPr="00956E10" w:rsidRDefault="00255FD5" w:rsidP="00255FD5">
            <w:pPr>
              <w:pStyle w:val="affffffffff4"/>
            </w:pPr>
            <w:r w:rsidRPr="00956E10">
              <w:t>GF-1</w:t>
            </w:r>
          </w:p>
        </w:tc>
        <w:tc>
          <w:tcPr>
            <w:tcW w:w="1092" w:type="dxa"/>
            <w:vAlign w:val="center"/>
          </w:tcPr>
          <w:p w14:paraId="5D72F3C0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1DFDF37B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2FA9F50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6A6439A0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2203976D" w14:textId="77777777" w:rsidR="00255FD5" w:rsidRPr="00956E10" w:rsidRDefault="00255FD5" w:rsidP="00255FD5">
            <w:pPr>
              <w:pStyle w:val="affffffffff4"/>
            </w:pPr>
            <w:r w:rsidRPr="00956E10">
              <w:t>高分二号卫星</w:t>
            </w:r>
          </w:p>
        </w:tc>
        <w:tc>
          <w:tcPr>
            <w:tcW w:w="1797" w:type="dxa"/>
            <w:vAlign w:val="center"/>
          </w:tcPr>
          <w:p w14:paraId="7ED50470" w14:textId="77777777" w:rsidR="00255FD5" w:rsidRPr="00956E10" w:rsidRDefault="00255FD5" w:rsidP="00255FD5">
            <w:pPr>
              <w:pStyle w:val="affffffffff4"/>
            </w:pPr>
            <w:r w:rsidRPr="00956E10">
              <w:t>GF-2</w:t>
            </w:r>
          </w:p>
        </w:tc>
        <w:tc>
          <w:tcPr>
            <w:tcW w:w="1092" w:type="dxa"/>
            <w:vAlign w:val="center"/>
          </w:tcPr>
          <w:p w14:paraId="4D1846B4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375D57B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296612E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33BE6A66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2B049696" w14:textId="77777777" w:rsidR="00255FD5" w:rsidRPr="00956E10" w:rsidRDefault="00255FD5" w:rsidP="00255FD5">
            <w:pPr>
              <w:pStyle w:val="affffffffff4"/>
            </w:pPr>
            <w:r w:rsidRPr="00956E10">
              <w:t>高分三号卫星</w:t>
            </w:r>
          </w:p>
        </w:tc>
        <w:tc>
          <w:tcPr>
            <w:tcW w:w="1797" w:type="dxa"/>
            <w:vAlign w:val="center"/>
          </w:tcPr>
          <w:p w14:paraId="6A11AF90" w14:textId="77777777" w:rsidR="00255FD5" w:rsidRPr="00956E10" w:rsidRDefault="00255FD5" w:rsidP="00255FD5">
            <w:pPr>
              <w:pStyle w:val="affffffffff4"/>
            </w:pPr>
            <w:r w:rsidRPr="00956E10">
              <w:t>GF-3</w:t>
            </w:r>
          </w:p>
        </w:tc>
        <w:tc>
          <w:tcPr>
            <w:tcW w:w="1092" w:type="dxa"/>
            <w:vAlign w:val="center"/>
          </w:tcPr>
          <w:p w14:paraId="4389148F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114" w:type="dxa"/>
            <w:vAlign w:val="center"/>
          </w:tcPr>
          <w:p w14:paraId="7CE68557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4022D5A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4E1ADDE1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77BED51B" w14:textId="77777777" w:rsidR="00255FD5" w:rsidRPr="00956E10" w:rsidRDefault="00255FD5" w:rsidP="00255FD5">
            <w:pPr>
              <w:pStyle w:val="affffffffff4"/>
            </w:pPr>
            <w:r w:rsidRPr="00956E10">
              <w:t>高分四号卫星</w:t>
            </w:r>
          </w:p>
        </w:tc>
        <w:tc>
          <w:tcPr>
            <w:tcW w:w="1797" w:type="dxa"/>
            <w:vAlign w:val="center"/>
          </w:tcPr>
          <w:p w14:paraId="6F025AE0" w14:textId="77777777" w:rsidR="00255FD5" w:rsidRPr="00956E10" w:rsidRDefault="00255FD5" w:rsidP="00255FD5">
            <w:pPr>
              <w:pStyle w:val="affffffffff4"/>
            </w:pPr>
            <w:r w:rsidRPr="00956E10">
              <w:t>GF-4</w:t>
            </w:r>
          </w:p>
        </w:tc>
        <w:tc>
          <w:tcPr>
            <w:tcW w:w="1092" w:type="dxa"/>
            <w:vAlign w:val="center"/>
          </w:tcPr>
          <w:p w14:paraId="48653D22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3114" w:type="dxa"/>
            <w:vAlign w:val="center"/>
          </w:tcPr>
          <w:p w14:paraId="6EE721A2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D0D9EE2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5292A5F1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5EF4FCFE" w14:textId="77777777" w:rsidR="00255FD5" w:rsidRPr="00956E10" w:rsidRDefault="00255FD5" w:rsidP="00255FD5">
            <w:pPr>
              <w:pStyle w:val="affffffffff4"/>
            </w:pPr>
            <w:r w:rsidRPr="00956E10">
              <w:t>高分五号卫星</w:t>
            </w:r>
          </w:p>
        </w:tc>
        <w:tc>
          <w:tcPr>
            <w:tcW w:w="1797" w:type="dxa"/>
            <w:vAlign w:val="center"/>
          </w:tcPr>
          <w:p w14:paraId="779A926F" w14:textId="77777777" w:rsidR="00255FD5" w:rsidRPr="00956E10" w:rsidRDefault="00255FD5" w:rsidP="00255FD5">
            <w:pPr>
              <w:pStyle w:val="affffffffff4"/>
            </w:pPr>
            <w:r w:rsidRPr="00956E10">
              <w:t>GF-5</w:t>
            </w:r>
          </w:p>
        </w:tc>
        <w:tc>
          <w:tcPr>
            <w:tcW w:w="1092" w:type="dxa"/>
            <w:vAlign w:val="center"/>
          </w:tcPr>
          <w:p w14:paraId="7FF09751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3114" w:type="dxa"/>
            <w:vAlign w:val="center"/>
          </w:tcPr>
          <w:p w14:paraId="4BEA0D5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59873D8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3E9548BA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0013CE88" w14:textId="77777777" w:rsidR="00255FD5" w:rsidRPr="00956E10" w:rsidRDefault="00255FD5" w:rsidP="00255FD5">
            <w:pPr>
              <w:pStyle w:val="affffffffff4"/>
            </w:pPr>
            <w:r w:rsidRPr="00956E10">
              <w:t>高分六号卫星</w:t>
            </w:r>
          </w:p>
        </w:tc>
        <w:tc>
          <w:tcPr>
            <w:tcW w:w="1797" w:type="dxa"/>
            <w:vAlign w:val="center"/>
          </w:tcPr>
          <w:p w14:paraId="12E6EB69" w14:textId="77777777" w:rsidR="00255FD5" w:rsidRPr="00956E10" w:rsidRDefault="00255FD5" w:rsidP="00255FD5">
            <w:pPr>
              <w:pStyle w:val="affffffffff4"/>
            </w:pPr>
            <w:r w:rsidRPr="00956E10">
              <w:t>GF-6</w:t>
            </w:r>
          </w:p>
        </w:tc>
        <w:tc>
          <w:tcPr>
            <w:tcW w:w="1092" w:type="dxa"/>
            <w:vAlign w:val="center"/>
          </w:tcPr>
          <w:p w14:paraId="3FE1D0DF" w14:textId="77777777" w:rsidR="00255FD5" w:rsidRPr="00956E10" w:rsidRDefault="00255FD5" w:rsidP="00255FD5">
            <w:pPr>
              <w:pStyle w:val="affffffffff4"/>
            </w:pPr>
            <w:r w:rsidRPr="00956E10">
              <w:t>06</w:t>
            </w:r>
          </w:p>
        </w:tc>
        <w:tc>
          <w:tcPr>
            <w:tcW w:w="3114" w:type="dxa"/>
            <w:vAlign w:val="center"/>
          </w:tcPr>
          <w:p w14:paraId="5516C535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3B1778D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4A10D65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518BB30F" w14:textId="77777777" w:rsidR="00255FD5" w:rsidRPr="00956E10" w:rsidRDefault="00255FD5" w:rsidP="00255FD5">
            <w:pPr>
              <w:pStyle w:val="affffffffff4"/>
            </w:pPr>
            <w:r w:rsidRPr="00956E10">
              <w:t>高分七号卫星</w:t>
            </w:r>
          </w:p>
        </w:tc>
        <w:tc>
          <w:tcPr>
            <w:tcW w:w="1797" w:type="dxa"/>
            <w:vAlign w:val="center"/>
          </w:tcPr>
          <w:p w14:paraId="77611858" w14:textId="77777777" w:rsidR="00255FD5" w:rsidRPr="00956E10" w:rsidRDefault="00255FD5" w:rsidP="00255FD5">
            <w:pPr>
              <w:pStyle w:val="affffffffff4"/>
            </w:pPr>
            <w:r w:rsidRPr="00956E10">
              <w:t>GF-7</w:t>
            </w:r>
          </w:p>
        </w:tc>
        <w:tc>
          <w:tcPr>
            <w:tcW w:w="1092" w:type="dxa"/>
            <w:vAlign w:val="center"/>
          </w:tcPr>
          <w:p w14:paraId="62EFD643" w14:textId="77777777" w:rsidR="00255FD5" w:rsidRPr="00956E10" w:rsidRDefault="00255FD5" w:rsidP="00255FD5">
            <w:pPr>
              <w:pStyle w:val="affffffffff4"/>
            </w:pPr>
            <w:r w:rsidRPr="00956E10">
              <w:t>07</w:t>
            </w:r>
          </w:p>
        </w:tc>
        <w:tc>
          <w:tcPr>
            <w:tcW w:w="3114" w:type="dxa"/>
            <w:vAlign w:val="center"/>
          </w:tcPr>
          <w:p w14:paraId="25FBB091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7F17D6D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0A444400" w14:textId="77777777" w:rsidR="00255FD5" w:rsidRPr="00956E10" w:rsidRDefault="00255FD5" w:rsidP="00255FD5">
            <w:pPr>
              <w:pStyle w:val="affffffffff4"/>
              <w:rPr>
                <w:b/>
              </w:rPr>
            </w:pPr>
            <w:r w:rsidRPr="00956E10">
              <w:rPr>
                <w:b/>
              </w:rPr>
              <w:t>资源系列卫星</w:t>
            </w:r>
          </w:p>
        </w:tc>
      </w:tr>
      <w:tr w:rsidR="00255FD5" w:rsidRPr="00956E10" w14:paraId="663C07C8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0665BF1B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08610FB5" w14:textId="77777777" w:rsidR="00255FD5" w:rsidRPr="00956E10" w:rsidRDefault="00255FD5" w:rsidP="00255FD5">
            <w:pPr>
              <w:pStyle w:val="affffffffff4"/>
            </w:pPr>
            <w:r w:rsidRPr="00956E10">
              <w:t>资源一号卫星</w:t>
            </w:r>
          </w:p>
        </w:tc>
        <w:tc>
          <w:tcPr>
            <w:tcW w:w="1797" w:type="dxa"/>
            <w:vAlign w:val="center"/>
          </w:tcPr>
          <w:p w14:paraId="0EA43C44" w14:textId="77777777" w:rsidR="00255FD5" w:rsidRPr="00956E10" w:rsidRDefault="00255FD5" w:rsidP="00255FD5">
            <w:pPr>
              <w:pStyle w:val="affffffffff4"/>
            </w:pPr>
            <w:r w:rsidRPr="00956E10">
              <w:t>ZY1-02C</w:t>
            </w:r>
          </w:p>
        </w:tc>
        <w:tc>
          <w:tcPr>
            <w:tcW w:w="1092" w:type="dxa"/>
            <w:vAlign w:val="center"/>
          </w:tcPr>
          <w:p w14:paraId="4DA8C84E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5F193CBD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09F6C42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8037DCB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28FD8B12" w14:textId="77777777" w:rsidR="00255FD5" w:rsidRPr="00956E10" w:rsidRDefault="00255FD5" w:rsidP="00255FD5">
            <w:pPr>
              <w:pStyle w:val="affffffffff4"/>
            </w:pPr>
            <w:r w:rsidRPr="00956E10">
              <w:t>资源三号卫星</w:t>
            </w:r>
          </w:p>
        </w:tc>
        <w:tc>
          <w:tcPr>
            <w:tcW w:w="1797" w:type="dxa"/>
            <w:vAlign w:val="center"/>
          </w:tcPr>
          <w:p w14:paraId="21CCFF77" w14:textId="77777777" w:rsidR="00255FD5" w:rsidRPr="00956E10" w:rsidRDefault="00255FD5" w:rsidP="00255FD5">
            <w:pPr>
              <w:pStyle w:val="affffffffff4"/>
            </w:pPr>
            <w:r w:rsidRPr="00956E10">
              <w:t>ZY3</w:t>
            </w:r>
          </w:p>
        </w:tc>
        <w:tc>
          <w:tcPr>
            <w:tcW w:w="1092" w:type="dxa"/>
            <w:vAlign w:val="center"/>
          </w:tcPr>
          <w:p w14:paraId="50714E79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25DC546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1F52BAF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4F08DC38" w14:textId="77777777" w:rsidR="00255FD5" w:rsidRPr="00956E10" w:rsidRDefault="00255FD5" w:rsidP="00255FD5">
            <w:pPr>
              <w:pStyle w:val="affffffffff4"/>
            </w:pPr>
            <w:r w:rsidRPr="00956E10">
              <w:rPr>
                <w:b/>
              </w:rPr>
              <w:t>美国陆地卫星系列</w:t>
            </w:r>
          </w:p>
        </w:tc>
      </w:tr>
      <w:tr w:rsidR="00255FD5" w:rsidRPr="00956E10" w14:paraId="2CCC2624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55999C29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0108A498" w14:textId="77777777" w:rsidR="00255FD5" w:rsidRPr="00956E10" w:rsidRDefault="00255FD5" w:rsidP="00255FD5">
            <w:pPr>
              <w:pStyle w:val="affffffffff4"/>
            </w:pPr>
            <w:r w:rsidRPr="00956E10">
              <w:t>美国陆地卫星五号</w:t>
            </w:r>
          </w:p>
        </w:tc>
        <w:tc>
          <w:tcPr>
            <w:tcW w:w="1797" w:type="dxa"/>
            <w:vAlign w:val="center"/>
          </w:tcPr>
          <w:p w14:paraId="439F0A93" w14:textId="77777777" w:rsidR="00255FD5" w:rsidRPr="00956E10" w:rsidRDefault="00255FD5" w:rsidP="00255FD5">
            <w:pPr>
              <w:pStyle w:val="affffffffff4"/>
            </w:pPr>
            <w:r w:rsidRPr="00956E10">
              <w:t>LANDSAT-5</w:t>
            </w:r>
          </w:p>
        </w:tc>
        <w:tc>
          <w:tcPr>
            <w:tcW w:w="1092" w:type="dxa"/>
            <w:vAlign w:val="center"/>
          </w:tcPr>
          <w:p w14:paraId="47657B73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1B3DCC1D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4CDA84B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EDFEFFF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6006D6F6" w14:textId="77777777" w:rsidR="00255FD5" w:rsidRPr="00956E10" w:rsidRDefault="00255FD5" w:rsidP="00255FD5">
            <w:pPr>
              <w:pStyle w:val="affffffffff4"/>
            </w:pPr>
            <w:r w:rsidRPr="00956E10">
              <w:t>美国陆地卫星七号</w:t>
            </w:r>
          </w:p>
        </w:tc>
        <w:tc>
          <w:tcPr>
            <w:tcW w:w="1797" w:type="dxa"/>
            <w:vAlign w:val="center"/>
          </w:tcPr>
          <w:p w14:paraId="01718698" w14:textId="77777777" w:rsidR="00255FD5" w:rsidRPr="00956E10" w:rsidRDefault="00255FD5" w:rsidP="00255FD5">
            <w:pPr>
              <w:pStyle w:val="affffffffff4"/>
            </w:pPr>
            <w:r w:rsidRPr="00956E10">
              <w:t>LANDSAT-7</w:t>
            </w:r>
          </w:p>
        </w:tc>
        <w:tc>
          <w:tcPr>
            <w:tcW w:w="1092" w:type="dxa"/>
            <w:vAlign w:val="center"/>
          </w:tcPr>
          <w:p w14:paraId="7B4525EB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26CCAB2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5CD226C" w14:textId="77777777" w:rsidTr="00255FD5">
        <w:trPr>
          <w:trHeight w:val="65"/>
          <w:jc w:val="center"/>
        </w:trPr>
        <w:tc>
          <w:tcPr>
            <w:tcW w:w="9399" w:type="dxa"/>
            <w:gridSpan w:val="5"/>
            <w:vAlign w:val="center"/>
          </w:tcPr>
          <w:p w14:paraId="30BE0B88" w14:textId="77777777" w:rsidR="00255FD5" w:rsidRPr="00956E10" w:rsidRDefault="00255FD5" w:rsidP="00255FD5">
            <w:pPr>
              <w:pStyle w:val="affffffffff4"/>
              <w:rPr>
                <w:b/>
              </w:rPr>
            </w:pPr>
            <w:r w:rsidRPr="00956E10">
              <w:rPr>
                <w:b/>
              </w:rPr>
              <w:t>中巴资源卫星系列</w:t>
            </w:r>
          </w:p>
        </w:tc>
      </w:tr>
      <w:tr w:rsidR="00255FD5" w:rsidRPr="00956E10" w14:paraId="0F253749" w14:textId="77777777" w:rsidTr="00255FD5">
        <w:trPr>
          <w:trHeight w:val="65"/>
          <w:jc w:val="center"/>
        </w:trPr>
        <w:tc>
          <w:tcPr>
            <w:tcW w:w="743" w:type="dxa"/>
            <w:vAlign w:val="center"/>
          </w:tcPr>
          <w:p w14:paraId="29AE3DB0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1C81421C" w14:textId="77777777" w:rsidR="00255FD5" w:rsidRPr="00956E10" w:rsidRDefault="00255FD5" w:rsidP="00255FD5">
            <w:pPr>
              <w:pStyle w:val="affffffffff4"/>
            </w:pPr>
            <w:r w:rsidRPr="00956E10">
              <w:t>中巴地球资源卫星</w:t>
            </w:r>
            <w:r w:rsidRPr="00956E10">
              <w:t>1</w:t>
            </w:r>
            <w:r w:rsidRPr="00956E10">
              <w:t>号</w:t>
            </w:r>
          </w:p>
        </w:tc>
        <w:tc>
          <w:tcPr>
            <w:tcW w:w="1797" w:type="dxa"/>
            <w:vAlign w:val="center"/>
          </w:tcPr>
          <w:p w14:paraId="25D1F65A" w14:textId="77777777" w:rsidR="00255FD5" w:rsidRPr="00956E10" w:rsidRDefault="00255FD5" w:rsidP="00255FD5">
            <w:pPr>
              <w:pStyle w:val="affffffffff4"/>
            </w:pPr>
            <w:r w:rsidRPr="00956E10">
              <w:t xml:space="preserve">CBERS-1 </w:t>
            </w:r>
          </w:p>
        </w:tc>
        <w:tc>
          <w:tcPr>
            <w:tcW w:w="1092" w:type="dxa"/>
            <w:vAlign w:val="center"/>
          </w:tcPr>
          <w:p w14:paraId="02E4ADCB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19EC0915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4CE5922" w14:textId="77777777" w:rsidTr="00255FD5">
        <w:trPr>
          <w:trHeight w:val="65"/>
          <w:jc w:val="center"/>
        </w:trPr>
        <w:tc>
          <w:tcPr>
            <w:tcW w:w="743" w:type="dxa"/>
            <w:vAlign w:val="center"/>
          </w:tcPr>
          <w:p w14:paraId="21C6AF08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5E3592A2" w14:textId="77777777" w:rsidR="00255FD5" w:rsidRPr="00956E10" w:rsidRDefault="00255FD5" w:rsidP="00255FD5">
            <w:pPr>
              <w:pStyle w:val="affffffffff4"/>
            </w:pPr>
            <w:r w:rsidRPr="00956E10">
              <w:t>中巴地球资源卫星</w:t>
            </w:r>
            <w:r w:rsidRPr="00956E10">
              <w:t>2</w:t>
            </w:r>
            <w:r w:rsidRPr="00956E10">
              <w:t>号</w:t>
            </w:r>
          </w:p>
        </w:tc>
        <w:tc>
          <w:tcPr>
            <w:tcW w:w="1797" w:type="dxa"/>
            <w:vAlign w:val="center"/>
          </w:tcPr>
          <w:p w14:paraId="48472AB1" w14:textId="77777777" w:rsidR="00255FD5" w:rsidRPr="00956E10" w:rsidRDefault="00255FD5" w:rsidP="00255FD5">
            <w:pPr>
              <w:pStyle w:val="affffffffff4"/>
            </w:pPr>
            <w:r w:rsidRPr="00956E10">
              <w:t xml:space="preserve">CBERS-2 </w:t>
            </w:r>
          </w:p>
        </w:tc>
        <w:tc>
          <w:tcPr>
            <w:tcW w:w="1092" w:type="dxa"/>
            <w:vAlign w:val="center"/>
          </w:tcPr>
          <w:p w14:paraId="6D3D99F8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6F48BED8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F53B234" w14:textId="77777777" w:rsidTr="00255FD5">
        <w:trPr>
          <w:trHeight w:val="65"/>
          <w:jc w:val="center"/>
        </w:trPr>
        <w:tc>
          <w:tcPr>
            <w:tcW w:w="743" w:type="dxa"/>
            <w:vAlign w:val="center"/>
          </w:tcPr>
          <w:p w14:paraId="0B3E4027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6E2FC0A0" w14:textId="77777777" w:rsidR="00255FD5" w:rsidRPr="00956E10" w:rsidRDefault="00255FD5" w:rsidP="00255FD5">
            <w:pPr>
              <w:pStyle w:val="affffffffff4"/>
            </w:pPr>
            <w:r w:rsidRPr="00956E10">
              <w:t>中巴地球资源卫星</w:t>
            </w:r>
            <w:r w:rsidRPr="00956E10">
              <w:t>2</w:t>
            </w:r>
            <w:r w:rsidRPr="00956E10">
              <w:t>号</w:t>
            </w:r>
            <w:r w:rsidRPr="00956E10">
              <w:t>B</w:t>
            </w:r>
            <w:r w:rsidRPr="00956E10">
              <w:t>星</w:t>
            </w:r>
          </w:p>
        </w:tc>
        <w:tc>
          <w:tcPr>
            <w:tcW w:w="1797" w:type="dxa"/>
            <w:vAlign w:val="center"/>
          </w:tcPr>
          <w:p w14:paraId="38FDBDA0" w14:textId="77777777" w:rsidR="00255FD5" w:rsidRPr="00956E10" w:rsidRDefault="00255FD5" w:rsidP="00255FD5">
            <w:pPr>
              <w:pStyle w:val="affffffffff4"/>
            </w:pPr>
            <w:r w:rsidRPr="00956E10">
              <w:t>CBERS-02B</w:t>
            </w:r>
          </w:p>
        </w:tc>
        <w:tc>
          <w:tcPr>
            <w:tcW w:w="1092" w:type="dxa"/>
            <w:vAlign w:val="center"/>
          </w:tcPr>
          <w:p w14:paraId="79607492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114" w:type="dxa"/>
            <w:vAlign w:val="center"/>
          </w:tcPr>
          <w:p w14:paraId="0464EFE4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2F04FCE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38E84D75" w14:textId="77777777" w:rsidR="00255FD5" w:rsidRPr="00956E10" w:rsidRDefault="00255FD5" w:rsidP="00255FD5">
            <w:pPr>
              <w:pStyle w:val="affffffffff4"/>
            </w:pPr>
            <w:r w:rsidRPr="00956E10">
              <w:rPr>
                <w:b/>
              </w:rPr>
              <w:t>史波特系列卫星</w:t>
            </w:r>
          </w:p>
        </w:tc>
      </w:tr>
      <w:tr w:rsidR="00255FD5" w:rsidRPr="00956E10" w14:paraId="09BFDC0E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1832648F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604889CE" w14:textId="77777777" w:rsidR="00255FD5" w:rsidRPr="00956E10" w:rsidRDefault="00255FD5" w:rsidP="00255FD5">
            <w:pPr>
              <w:pStyle w:val="affffffffff4"/>
            </w:pPr>
            <w:r w:rsidRPr="00956E10">
              <w:t>史波特卫星</w:t>
            </w:r>
            <w:r w:rsidRPr="00956E10">
              <w:t>1</w:t>
            </w:r>
            <w:r w:rsidRPr="00956E10">
              <w:t>号</w:t>
            </w:r>
          </w:p>
        </w:tc>
        <w:tc>
          <w:tcPr>
            <w:tcW w:w="1797" w:type="dxa"/>
            <w:vAlign w:val="center"/>
          </w:tcPr>
          <w:p w14:paraId="59DB8517" w14:textId="77777777" w:rsidR="00255FD5" w:rsidRPr="00956E10" w:rsidRDefault="00255FD5" w:rsidP="00255FD5">
            <w:pPr>
              <w:pStyle w:val="affffffffff4"/>
            </w:pPr>
            <w:r w:rsidRPr="00956E10">
              <w:t>SPOT-1</w:t>
            </w:r>
          </w:p>
        </w:tc>
        <w:tc>
          <w:tcPr>
            <w:tcW w:w="1092" w:type="dxa"/>
            <w:vAlign w:val="center"/>
          </w:tcPr>
          <w:p w14:paraId="558DBAB7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3940E5E2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C187D36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069CD78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15FC39E8" w14:textId="77777777" w:rsidR="00255FD5" w:rsidRPr="00956E10" w:rsidRDefault="00255FD5" w:rsidP="00255FD5">
            <w:pPr>
              <w:pStyle w:val="affffffffff4"/>
            </w:pPr>
            <w:r w:rsidRPr="00956E10">
              <w:t>史波特卫星</w:t>
            </w:r>
            <w:r w:rsidRPr="00956E10">
              <w:t>2</w:t>
            </w:r>
            <w:r w:rsidRPr="00956E10">
              <w:t>号</w:t>
            </w:r>
          </w:p>
        </w:tc>
        <w:tc>
          <w:tcPr>
            <w:tcW w:w="1797" w:type="dxa"/>
            <w:vAlign w:val="center"/>
          </w:tcPr>
          <w:p w14:paraId="08462D6F" w14:textId="77777777" w:rsidR="00255FD5" w:rsidRPr="00956E10" w:rsidRDefault="00255FD5" w:rsidP="00255FD5">
            <w:pPr>
              <w:pStyle w:val="affffffffff4"/>
            </w:pPr>
            <w:r w:rsidRPr="00956E10">
              <w:t>SPOT-2</w:t>
            </w:r>
          </w:p>
        </w:tc>
        <w:tc>
          <w:tcPr>
            <w:tcW w:w="1092" w:type="dxa"/>
            <w:vAlign w:val="center"/>
          </w:tcPr>
          <w:p w14:paraId="0749BEFD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3330A43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3F68C1E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02887968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48A636C4" w14:textId="77777777" w:rsidR="00255FD5" w:rsidRPr="00956E10" w:rsidRDefault="00255FD5" w:rsidP="00255FD5">
            <w:pPr>
              <w:pStyle w:val="affffffffff4"/>
            </w:pPr>
            <w:r w:rsidRPr="00956E10">
              <w:t>史波特卫星</w:t>
            </w:r>
            <w:r w:rsidRPr="00956E10">
              <w:t>3</w:t>
            </w:r>
            <w:r w:rsidRPr="00956E10">
              <w:t>号</w:t>
            </w:r>
          </w:p>
        </w:tc>
        <w:tc>
          <w:tcPr>
            <w:tcW w:w="1797" w:type="dxa"/>
            <w:vAlign w:val="center"/>
          </w:tcPr>
          <w:p w14:paraId="2B8FC896" w14:textId="77777777" w:rsidR="00255FD5" w:rsidRPr="00956E10" w:rsidRDefault="00255FD5" w:rsidP="00255FD5">
            <w:pPr>
              <w:pStyle w:val="affffffffff4"/>
            </w:pPr>
            <w:r w:rsidRPr="00956E10">
              <w:t>SPOT-3</w:t>
            </w:r>
          </w:p>
        </w:tc>
        <w:tc>
          <w:tcPr>
            <w:tcW w:w="1092" w:type="dxa"/>
            <w:vAlign w:val="center"/>
          </w:tcPr>
          <w:p w14:paraId="460EE2A1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114" w:type="dxa"/>
            <w:vAlign w:val="center"/>
          </w:tcPr>
          <w:p w14:paraId="441926E9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274493B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746A1BB5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25B5F387" w14:textId="77777777" w:rsidR="00255FD5" w:rsidRPr="00956E10" w:rsidRDefault="00255FD5" w:rsidP="00255FD5">
            <w:pPr>
              <w:pStyle w:val="affffffffff4"/>
            </w:pPr>
            <w:r w:rsidRPr="00956E10">
              <w:t>史波特卫星</w:t>
            </w:r>
            <w:r w:rsidRPr="00956E10">
              <w:t>4</w:t>
            </w:r>
            <w:r w:rsidRPr="00956E10">
              <w:t>号</w:t>
            </w:r>
          </w:p>
        </w:tc>
        <w:tc>
          <w:tcPr>
            <w:tcW w:w="1797" w:type="dxa"/>
            <w:vAlign w:val="center"/>
          </w:tcPr>
          <w:p w14:paraId="504C56C9" w14:textId="77777777" w:rsidR="00255FD5" w:rsidRPr="00956E10" w:rsidRDefault="00255FD5" w:rsidP="00255FD5">
            <w:pPr>
              <w:pStyle w:val="affffffffff4"/>
            </w:pPr>
            <w:r w:rsidRPr="00956E10">
              <w:t>SPOT-4</w:t>
            </w:r>
          </w:p>
        </w:tc>
        <w:tc>
          <w:tcPr>
            <w:tcW w:w="1092" w:type="dxa"/>
            <w:vAlign w:val="center"/>
          </w:tcPr>
          <w:p w14:paraId="1BAA4792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3114" w:type="dxa"/>
            <w:vAlign w:val="center"/>
          </w:tcPr>
          <w:p w14:paraId="6E886AC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64D3FF3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422A0B1D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61F93798" w14:textId="77777777" w:rsidR="00255FD5" w:rsidRPr="00956E10" w:rsidRDefault="00255FD5" w:rsidP="00255FD5">
            <w:pPr>
              <w:pStyle w:val="affffffffff4"/>
            </w:pPr>
            <w:r w:rsidRPr="00956E10">
              <w:t>史波特卫星</w:t>
            </w:r>
            <w:r w:rsidRPr="00956E10">
              <w:t>5</w:t>
            </w:r>
            <w:r w:rsidRPr="00956E10">
              <w:t>号</w:t>
            </w:r>
          </w:p>
        </w:tc>
        <w:tc>
          <w:tcPr>
            <w:tcW w:w="1797" w:type="dxa"/>
            <w:vAlign w:val="center"/>
          </w:tcPr>
          <w:p w14:paraId="30D6ADD1" w14:textId="77777777" w:rsidR="00255FD5" w:rsidRPr="00956E10" w:rsidRDefault="00255FD5" w:rsidP="00255FD5">
            <w:pPr>
              <w:pStyle w:val="affffffffff4"/>
            </w:pPr>
            <w:r w:rsidRPr="00956E10">
              <w:t>SPOT-5</w:t>
            </w:r>
          </w:p>
        </w:tc>
        <w:tc>
          <w:tcPr>
            <w:tcW w:w="1092" w:type="dxa"/>
            <w:vAlign w:val="center"/>
          </w:tcPr>
          <w:p w14:paraId="36D6FE79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3114" w:type="dxa"/>
            <w:vAlign w:val="center"/>
          </w:tcPr>
          <w:p w14:paraId="70ED2FB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6864397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6C9B2278" w14:textId="77777777" w:rsidR="00255FD5" w:rsidRPr="00956E10" w:rsidRDefault="00255FD5" w:rsidP="00255FD5">
            <w:pPr>
              <w:pStyle w:val="affffffffff4"/>
            </w:pPr>
            <w:r w:rsidRPr="00956E10">
              <w:rPr>
                <w:b/>
              </w:rPr>
              <w:t>加拿大雷达系列卫星</w:t>
            </w:r>
          </w:p>
        </w:tc>
      </w:tr>
      <w:tr w:rsidR="00255FD5" w:rsidRPr="00956E10" w14:paraId="52F0C3A2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37DBC435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0503029E" w14:textId="77777777" w:rsidR="00255FD5" w:rsidRPr="00956E10" w:rsidRDefault="00255FD5" w:rsidP="00255FD5">
            <w:pPr>
              <w:pStyle w:val="affffffffff4"/>
            </w:pPr>
            <w:r w:rsidRPr="00956E10">
              <w:t>加拿大雷达卫星一号</w:t>
            </w:r>
          </w:p>
        </w:tc>
        <w:tc>
          <w:tcPr>
            <w:tcW w:w="1797" w:type="dxa"/>
            <w:vAlign w:val="center"/>
          </w:tcPr>
          <w:p w14:paraId="5F882750" w14:textId="77777777" w:rsidR="00255FD5" w:rsidRPr="00956E10" w:rsidRDefault="00255FD5" w:rsidP="00255FD5">
            <w:pPr>
              <w:pStyle w:val="affffffffff4"/>
            </w:pPr>
            <w:r w:rsidRPr="00956E10">
              <w:t>RADARSAT-1</w:t>
            </w:r>
          </w:p>
        </w:tc>
        <w:tc>
          <w:tcPr>
            <w:tcW w:w="1092" w:type="dxa"/>
            <w:vAlign w:val="center"/>
          </w:tcPr>
          <w:p w14:paraId="0558FF95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4251B099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3AF0AF9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798E06D3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58A8B8D9" w14:textId="77777777" w:rsidR="00255FD5" w:rsidRPr="00956E10" w:rsidRDefault="00255FD5" w:rsidP="00255FD5">
            <w:pPr>
              <w:pStyle w:val="affffffffff4"/>
            </w:pPr>
            <w:r w:rsidRPr="00956E10">
              <w:t>加拿大雷达卫星二号</w:t>
            </w:r>
          </w:p>
        </w:tc>
        <w:tc>
          <w:tcPr>
            <w:tcW w:w="1797" w:type="dxa"/>
            <w:vAlign w:val="center"/>
          </w:tcPr>
          <w:p w14:paraId="5BC841C2" w14:textId="77777777" w:rsidR="00255FD5" w:rsidRPr="00956E10" w:rsidRDefault="00255FD5" w:rsidP="00255FD5">
            <w:pPr>
              <w:pStyle w:val="affffffffff4"/>
            </w:pPr>
            <w:r w:rsidRPr="00956E10">
              <w:t>RADARSAT-2</w:t>
            </w:r>
          </w:p>
        </w:tc>
        <w:tc>
          <w:tcPr>
            <w:tcW w:w="1092" w:type="dxa"/>
            <w:vAlign w:val="center"/>
          </w:tcPr>
          <w:p w14:paraId="2C8FA304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1D6DADB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DE39065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3D44A7BB" w14:textId="77777777" w:rsidR="00255FD5" w:rsidRPr="00956E10" w:rsidRDefault="00255FD5" w:rsidP="00255FD5">
            <w:pPr>
              <w:pStyle w:val="affffffffff4"/>
            </w:pPr>
            <w:r w:rsidRPr="00956E10">
              <w:rPr>
                <w:b/>
              </w:rPr>
              <w:t>IRS</w:t>
            </w:r>
            <w:r w:rsidRPr="00956E10">
              <w:rPr>
                <w:b/>
              </w:rPr>
              <w:t>系列卫星</w:t>
            </w:r>
          </w:p>
        </w:tc>
      </w:tr>
      <w:tr w:rsidR="00255FD5" w:rsidRPr="00956E10" w14:paraId="46053685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6E2735E6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714BB622" w14:textId="77777777" w:rsidR="00255FD5" w:rsidRPr="00956E10" w:rsidRDefault="00255FD5" w:rsidP="00255FD5">
            <w:pPr>
              <w:pStyle w:val="affffffffff4"/>
            </w:pPr>
            <w:r w:rsidRPr="00956E10">
              <w:t>IRS-P5</w:t>
            </w:r>
            <w:r w:rsidRPr="00956E10">
              <w:t>遥感卫星</w:t>
            </w:r>
          </w:p>
        </w:tc>
        <w:tc>
          <w:tcPr>
            <w:tcW w:w="1797" w:type="dxa"/>
            <w:vAlign w:val="center"/>
          </w:tcPr>
          <w:p w14:paraId="009720AE" w14:textId="77777777" w:rsidR="00255FD5" w:rsidRPr="00956E10" w:rsidRDefault="00255FD5" w:rsidP="00255FD5">
            <w:pPr>
              <w:pStyle w:val="affffffffff4"/>
            </w:pPr>
            <w:r w:rsidRPr="00956E10">
              <w:t>IRS-P5</w:t>
            </w:r>
            <w:r w:rsidRPr="00956E10">
              <w:t>（</w:t>
            </w:r>
            <w:r w:rsidRPr="00956E10">
              <w:t>Cartosat-1</w:t>
            </w:r>
            <w:r w:rsidRPr="00956E10">
              <w:t>）</w:t>
            </w:r>
          </w:p>
        </w:tc>
        <w:tc>
          <w:tcPr>
            <w:tcW w:w="1092" w:type="dxa"/>
            <w:vAlign w:val="center"/>
          </w:tcPr>
          <w:p w14:paraId="40CD5D19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2179502B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04A1462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51096F4C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71FF8E6C" w14:textId="77777777" w:rsidR="00255FD5" w:rsidRPr="00956E10" w:rsidRDefault="00255FD5" w:rsidP="00255FD5">
            <w:pPr>
              <w:pStyle w:val="affffffffff4"/>
            </w:pPr>
            <w:r w:rsidRPr="00956E10">
              <w:t>IRS-P6</w:t>
            </w:r>
            <w:r w:rsidRPr="00956E10">
              <w:t>遥感卫星</w:t>
            </w:r>
          </w:p>
        </w:tc>
        <w:tc>
          <w:tcPr>
            <w:tcW w:w="1797" w:type="dxa"/>
            <w:vAlign w:val="center"/>
          </w:tcPr>
          <w:p w14:paraId="7407C0F0" w14:textId="77777777" w:rsidR="00255FD5" w:rsidRPr="00956E10" w:rsidRDefault="00255FD5" w:rsidP="00255FD5">
            <w:pPr>
              <w:pStyle w:val="affffffffff4"/>
            </w:pPr>
            <w:r w:rsidRPr="00956E10">
              <w:t>IRS-P6</w:t>
            </w:r>
            <w:r w:rsidRPr="00956E10">
              <w:t>（</w:t>
            </w:r>
            <w:r w:rsidRPr="00956E10">
              <w:t>RESOURCESAT-1</w:t>
            </w:r>
            <w:r w:rsidRPr="00956E10">
              <w:t>）</w:t>
            </w:r>
          </w:p>
        </w:tc>
        <w:tc>
          <w:tcPr>
            <w:tcW w:w="1092" w:type="dxa"/>
            <w:vAlign w:val="center"/>
          </w:tcPr>
          <w:p w14:paraId="6881B331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52C45051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EDCE28F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44FCCF17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31A176E1" w14:textId="77777777" w:rsidR="00255FD5" w:rsidRPr="00956E10" w:rsidRDefault="00255FD5" w:rsidP="00255FD5">
            <w:pPr>
              <w:pStyle w:val="affffffffff4"/>
            </w:pPr>
            <w:r w:rsidRPr="00956E10">
              <w:t>IRS-P7</w:t>
            </w:r>
            <w:r w:rsidRPr="00956E10">
              <w:t>遥感卫星</w:t>
            </w:r>
          </w:p>
        </w:tc>
        <w:tc>
          <w:tcPr>
            <w:tcW w:w="1797" w:type="dxa"/>
            <w:vAlign w:val="center"/>
          </w:tcPr>
          <w:p w14:paraId="1A5A6132" w14:textId="77777777" w:rsidR="00255FD5" w:rsidRPr="00956E10" w:rsidRDefault="00255FD5" w:rsidP="00255FD5">
            <w:pPr>
              <w:pStyle w:val="affffffffff4"/>
            </w:pPr>
            <w:r w:rsidRPr="00956E10">
              <w:t>IRS-P7</w:t>
            </w:r>
            <w:r w:rsidRPr="00956E10">
              <w:t>（</w:t>
            </w:r>
            <w:r w:rsidRPr="00956E10">
              <w:t>Cartosat-2</w:t>
            </w:r>
            <w:r w:rsidRPr="00956E10">
              <w:t>）</w:t>
            </w:r>
          </w:p>
        </w:tc>
        <w:tc>
          <w:tcPr>
            <w:tcW w:w="1092" w:type="dxa"/>
            <w:vAlign w:val="center"/>
          </w:tcPr>
          <w:p w14:paraId="184F6B45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114" w:type="dxa"/>
            <w:vAlign w:val="center"/>
          </w:tcPr>
          <w:p w14:paraId="39D30112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EAA2C08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AEC6BAE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4AEBC30F" w14:textId="77777777" w:rsidR="00255FD5" w:rsidRPr="00956E10" w:rsidRDefault="00255FD5" w:rsidP="00255FD5">
            <w:pPr>
              <w:pStyle w:val="affffffffff4"/>
            </w:pPr>
            <w:r w:rsidRPr="00956E10">
              <w:t>IRS-P8</w:t>
            </w:r>
            <w:r w:rsidRPr="00956E10">
              <w:t>遥感卫星</w:t>
            </w:r>
          </w:p>
        </w:tc>
        <w:tc>
          <w:tcPr>
            <w:tcW w:w="1797" w:type="dxa"/>
            <w:vAlign w:val="center"/>
          </w:tcPr>
          <w:p w14:paraId="51A6EFEA" w14:textId="77777777" w:rsidR="00255FD5" w:rsidRPr="00956E10" w:rsidRDefault="00255FD5" w:rsidP="00255FD5">
            <w:pPr>
              <w:pStyle w:val="affffffffff4"/>
            </w:pPr>
            <w:r w:rsidRPr="00956E10">
              <w:t>IRS-P8</w:t>
            </w:r>
            <w:r w:rsidRPr="00956E10">
              <w:t>（</w:t>
            </w:r>
            <w:r w:rsidRPr="00956E10">
              <w:t>Cartosat-2A</w:t>
            </w:r>
            <w:r w:rsidRPr="00956E10">
              <w:t>）</w:t>
            </w:r>
          </w:p>
        </w:tc>
        <w:tc>
          <w:tcPr>
            <w:tcW w:w="1092" w:type="dxa"/>
            <w:vAlign w:val="center"/>
          </w:tcPr>
          <w:p w14:paraId="0C4EB934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3114" w:type="dxa"/>
            <w:vAlign w:val="center"/>
          </w:tcPr>
          <w:p w14:paraId="4323C78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FAB72FB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71680C44" w14:textId="77777777" w:rsidR="00255FD5" w:rsidRPr="00956E10" w:rsidRDefault="00255FD5" w:rsidP="00255FD5">
            <w:pPr>
              <w:pStyle w:val="affffffffff4"/>
              <w:rPr>
                <w:b/>
              </w:rPr>
            </w:pPr>
            <w:r w:rsidRPr="00956E10">
              <w:rPr>
                <w:b/>
              </w:rPr>
              <w:t>WorldView</w:t>
            </w:r>
            <w:r w:rsidRPr="00956E10">
              <w:rPr>
                <w:b/>
              </w:rPr>
              <w:t>系列卫星</w:t>
            </w:r>
          </w:p>
        </w:tc>
      </w:tr>
      <w:tr w:rsidR="00255FD5" w:rsidRPr="00956E10" w14:paraId="48F2D871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F66DEC7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187D38BC" w14:textId="77777777" w:rsidR="00255FD5" w:rsidRPr="00956E10" w:rsidRDefault="00255FD5" w:rsidP="00255FD5">
            <w:pPr>
              <w:pStyle w:val="affffffffff4"/>
            </w:pPr>
            <w:r w:rsidRPr="00956E10">
              <w:t>WorldView-I</w:t>
            </w:r>
            <w:r w:rsidRPr="00956E10">
              <w:t>卫星</w:t>
            </w:r>
          </w:p>
        </w:tc>
        <w:tc>
          <w:tcPr>
            <w:tcW w:w="1797" w:type="dxa"/>
            <w:vAlign w:val="center"/>
          </w:tcPr>
          <w:p w14:paraId="16F63FDE" w14:textId="77777777" w:rsidR="00255FD5" w:rsidRPr="00956E10" w:rsidRDefault="00255FD5" w:rsidP="00255FD5">
            <w:pPr>
              <w:pStyle w:val="affffffffff4"/>
            </w:pPr>
            <w:r w:rsidRPr="00956E10">
              <w:t>WorldView-1</w:t>
            </w:r>
          </w:p>
        </w:tc>
        <w:tc>
          <w:tcPr>
            <w:tcW w:w="1092" w:type="dxa"/>
            <w:vAlign w:val="center"/>
          </w:tcPr>
          <w:p w14:paraId="7FFCEAA1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24C23187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14623DC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7663D12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1841A319" w14:textId="77777777" w:rsidR="00255FD5" w:rsidRPr="00956E10" w:rsidRDefault="00255FD5" w:rsidP="00255FD5">
            <w:pPr>
              <w:pStyle w:val="affffffffff4"/>
            </w:pPr>
            <w:r w:rsidRPr="00956E10">
              <w:t>WorldView-II</w:t>
            </w:r>
            <w:r w:rsidRPr="00956E10">
              <w:t>卫星</w:t>
            </w:r>
          </w:p>
        </w:tc>
        <w:tc>
          <w:tcPr>
            <w:tcW w:w="1797" w:type="dxa"/>
            <w:vAlign w:val="center"/>
          </w:tcPr>
          <w:p w14:paraId="291ABB78" w14:textId="77777777" w:rsidR="00255FD5" w:rsidRPr="00956E10" w:rsidRDefault="00255FD5" w:rsidP="00255FD5">
            <w:pPr>
              <w:pStyle w:val="affffffffff4"/>
            </w:pPr>
            <w:r w:rsidRPr="00956E10">
              <w:t>WorldView-2</w:t>
            </w:r>
          </w:p>
        </w:tc>
        <w:tc>
          <w:tcPr>
            <w:tcW w:w="1092" w:type="dxa"/>
            <w:vAlign w:val="center"/>
          </w:tcPr>
          <w:p w14:paraId="0196A5B7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0B601D0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6F3A52F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7ADA6222" w14:textId="77777777" w:rsidR="00255FD5" w:rsidRPr="00956E10" w:rsidRDefault="00255FD5" w:rsidP="00255FD5">
            <w:pPr>
              <w:pStyle w:val="affffffffff4"/>
              <w:rPr>
                <w:b/>
              </w:rPr>
            </w:pPr>
            <w:r w:rsidRPr="00956E10">
              <w:rPr>
                <w:b/>
              </w:rPr>
              <w:t>其他遥感卫星</w:t>
            </w:r>
          </w:p>
        </w:tc>
      </w:tr>
      <w:tr w:rsidR="00255FD5" w:rsidRPr="00956E10" w14:paraId="72B10520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6C14B5D7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7190FB07" w14:textId="77777777" w:rsidR="00255FD5" w:rsidRPr="00956E10" w:rsidRDefault="00255FD5" w:rsidP="00255FD5">
            <w:pPr>
              <w:pStyle w:val="affffffffff4"/>
            </w:pPr>
            <w:r w:rsidRPr="00956E10">
              <w:t>快鸟卫星</w:t>
            </w:r>
          </w:p>
        </w:tc>
        <w:tc>
          <w:tcPr>
            <w:tcW w:w="1797" w:type="dxa"/>
            <w:vAlign w:val="center"/>
          </w:tcPr>
          <w:p w14:paraId="61FB3A8B" w14:textId="77777777" w:rsidR="00255FD5" w:rsidRPr="00956E10" w:rsidRDefault="00255FD5" w:rsidP="00255FD5">
            <w:pPr>
              <w:pStyle w:val="affffffffff4"/>
            </w:pPr>
            <w:r w:rsidRPr="00956E10">
              <w:t>QuickBird</w:t>
            </w:r>
          </w:p>
        </w:tc>
        <w:tc>
          <w:tcPr>
            <w:tcW w:w="1092" w:type="dxa"/>
            <w:vAlign w:val="center"/>
          </w:tcPr>
          <w:p w14:paraId="7E01E233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294FBA7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6C4362C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0C1E88AD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0A6E05A1" w14:textId="77777777" w:rsidR="00255FD5" w:rsidRPr="00956E10" w:rsidRDefault="00255FD5" w:rsidP="00255FD5">
            <w:pPr>
              <w:pStyle w:val="affffffffff4"/>
            </w:pPr>
            <w:r w:rsidRPr="00956E10">
              <w:t>IKONOS</w:t>
            </w:r>
            <w:r w:rsidRPr="00956E10">
              <w:t>遥感卫星</w:t>
            </w:r>
          </w:p>
        </w:tc>
        <w:tc>
          <w:tcPr>
            <w:tcW w:w="1797" w:type="dxa"/>
            <w:vAlign w:val="center"/>
          </w:tcPr>
          <w:p w14:paraId="39DAAE7B" w14:textId="77777777" w:rsidR="00255FD5" w:rsidRPr="00956E10" w:rsidRDefault="00255FD5" w:rsidP="00255FD5">
            <w:pPr>
              <w:pStyle w:val="affffffffff4"/>
            </w:pPr>
            <w:r w:rsidRPr="00956E10">
              <w:t>IKONOS</w:t>
            </w:r>
          </w:p>
        </w:tc>
        <w:tc>
          <w:tcPr>
            <w:tcW w:w="1092" w:type="dxa"/>
            <w:vAlign w:val="center"/>
          </w:tcPr>
          <w:p w14:paraId="156478FB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4A81F5E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5FCA865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605F3536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3F8942F1" w14:textId="77777777" w:rsidR="00255FD5" w:rsidRPr="00956E10" w:rsidRDefault="00255FD5" w:rsidP="00255FD5">
            <w:pPr>
              <w:pStyle w:val="affffffffff4"/>
            </w:pPr>
            <w:r w:rsidRPr="00956E10">
              <w:t>日本对地观测卫星</w:t>
            </w:r>
          </w:p>
        </w:tc>
        <w:tc>
          <w:tcPr>
            <w:tcW w:w="1797" w:type="dxa"/>
            <w:vAlign w:val="center"/>
          </w:tcPr>
          <w:p w14:paraId="0FD9E7BA" w14:textId="77777777" w:rsidR="00255FD5" w:rsidRPr="00956E10" w:rsidRDefault="00255FD5" w:rsidP="00255FD5">
            <w:pPr>
              <w:pStyle w:val="affffffffff4"/>
            </w:pPr>
            <w:r w:rsidRPr="00956E10">
              <w:t>ALOS</w:t>
            </w:r>
          </w:p>
        </w:tc>
        <w:tc>
          <w:tcPr>
            <w:tcW w:w="1092" w:type="dxa"/>
            <w:vAlign w:val="center"/>
          </w:tcPr>
          <w:p w14:paraId="359B8BAF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114" w:type="dxa"/>
            <w:vAlign w:val="center"/>
          </w:tcPr>
          <w:p w14:paraId="2B4A8C7F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F66892C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28D516BD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11D627A8" w14:textId="77777777" w:rsidR="00255FD5" w:rsidRPr="00956E10" w:rsidRDefault="00255FD5" w:rsidP="00255FD5">
            <w:pPr>
              <w:pStyle w:val="affffffffff4"/>
            </w:pPr>
            <w:r w:rsidRPr="00956E10">
              <w:t>北京</w:t>
            </w:r>
            <w:r w:rsidRPr="00956E10">
              <w:t>1</w:t>
            </w:r>
            <w:r w:rsidRPr="00956E10">
              <w:t>号卫星</w:t>
            </w:r>
          </w:p>
        </w:tc>
        <w:tc>
          <w:tcPr>
            <w:tcW w:w="1797" w:type="dxa"/>
            <w:vAlign w:val="center"/>
          </w:tcPr>
          <w:p w14:paraId="5FBC0716" w14:textId="77777777" w:rsidR="00255FD5" w:rsidRPr="00956E10" w:rsidRDefault="00255FD5" w:rsidP="00255FD5">
            <w:pPr>
              <w:pStyle w:val="affffffffff4"/>
            </w:pPr>
            <w:r w:rsidRPr="00956E10">
              <w:t>BJ-1</w:t>
            </w:r>
          </w:p>
        </w:tc>
        <w:tc>
          <w:tcPr>
            <w:tcW w:w="1092" w:type="dxa"/>
            <w:vAlign w:val="center"/>
          </w:tcPr>
          <w:p w14:paraId="4B68B387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3114" w:type="dxa"/>
            <w:vAlign w:val="center"/>
          </w:tcPr>
          <w:p w14:paraId="0ABC286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2331A1A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4BA95F0F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3BB0A8E0" w14:textId="77777777" w:rsidR="00255FD5" w:rsidRPr="00956E10" w:rsidRDefault="00255FD5" w:rsidP="00255FD5">
            <w:pPr>
              <w:pStyle w:val="affffffffff4"/>
            </w:pPr>
            <w:r w:rsidRPr="00956E10">
              <w:t>Terra</w:t>
            </w:r>
            <w:r w:rsidRPr="00956E10">
              <w:t>卫星</w:t>
            </w:r>
          </w:p>
        </w:tc>
        <w:tc>
          <w:tcPr>
            <w:tcW w:w="1797" w:type="dxa"/>
            <w:vAlign w:val="center"/>
          </w:tcPr>
          <w:p w14:paraId="034B7ED5" w14:textId="77777777" w:rsidR="00255FD5" w:rsidRPr="00956E10" w:rsidRDefault="00255FD5" w:rsidP="00255FD5">
            <w:pPr>
              <w:pStyle w:val="affffffffff4"/>
            </w:pPr>
            <w:r w:rsidRPr="00956E10">
              <w:t>TERRA</w:t>
            </w:r>
          </w:p>
        </w:tc>
        <w:tc>
          <w:tcPr>
            <w:tcW w:w="1092" w:type="dxa"/>
            <w:vAlign w:val="center"/>
          </w:tcPr>
          <w:p w14:paraId="024D629C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3114" w:type="dxa"/>
            <w:vAlign w:val="center"/>
          </w:tcPr>
          <w:p w14:paraId="6DCCBB1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6B05101" w14:textId="77777777" w:rsidTr="00255FD5">
        <w:trPr>
          <w:trHeight w:val="285"/>
          <w:jc w:val="center"/>
        </w:trPr>
        <w:tc>
          <w:tcPr>
            <w:tcW w:w="9399" w:type="dxa"/>
            <w:gridSpan w:val="5"/>
            <w:vAlign w:val="center"/>
          </w:tcPr>
          <w:p w14:paraId="5D7D303C" w14:textId="77777777" w:rsidR="00255FD5" w:rsidRPr="00956E10" w:rsidRDefault="00255FD5" w:rsidP="00255FD5">
            <w:pPr>
              <w:pStyle w:val="affffffffff4"/>
            </w:pPr>
            <w:r w:rsidRPr="00956E10">
              <w:rPr>
                <w:b/>
              </w:rPr>
              <w:t>航空影像数据</w:t>
            </w:r>
          </w:p>
        </w:tc>
      </w:tr>
      <w:tr w:rsidR="00255FD5" w:rsidRPr="00956E10" w14:paraId="620F4A8B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552059B8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551ED730" w14:textId="77777777" w:rsidR="00255FD5" w:rsidRPr="00956E10" w:rsidRDefault="00255FD5" w:rsidP="00255FD5">
            <w:pPr>
              <w:pStyle w:val="affffffffff4"/>
            </w:pPr>
            <w:r w:rsidRPr="00956E10">
              <w:t>航片数据</w:t>
            </w:r>
          </w:p>
        </w:tc>
        <w:tc>
          <w:tcPr>
            <w:tcW w:w="1797" w:type="dxa"/>
            <w:vAlign w:val="center"/>
          </w:tcPr>
          <w:p w14:paraId="1B322322" w14:textId="77777777" w:rsidR="00255FD5" w:rsidRPr="00956E10" w:rsidRDefault="00255FD5" w:rsidP="00255FD5">
            <w:pPr>
              <w:pStyle w:val="affffffffff4"/>
            </w:pPr>
            <w:r w:rsidRPr="00956E10">
              <w:t>航片</w:t>
            </w:r>
          </w:p>
        </w:tc>
        <w:tc>
          <w:tcPr>
            <w:tcW w:w="1092" w:type="dxa"/>
            <w:vAlign w:val="center"/>
          </w:tcPr>
          <w:p w14:paraId="6D7A88E5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114" w:type="dxa"/>
            <w:vAlign w:val="center"/>
          </w:tcPr>
          <w:p w14:paraId="10E2A637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03A1B9F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7FABAA08" w14:textId="77777777" w:rsidR="00255FD5" w:rsidRPr="00956E10" w:rsidRDefault="00255FD5" w:rsidP="00DF6C72">
            <w:pPr>
              <w:pStyle w:val="affffffffff4"/>
              <w:numPr>
                <w:ilvl w:val="0"/>
                <w:numId w:val="33"/>
              </w:numPr>
            </w:pPr>
          </w:p>
        </w:tc>
        <w:tc>
          <w:tcPr>
            <w:tcW w:w="2653" w:type="dxa"/>
            <w:shd w:val="clear" w:color="auto" w:fill="auto"/>
            <w:vAlign w:val="center"/>
          </w:tcPr>
          <w:p w14:paraId="77A6F88D" w14:textId="77777777" w:rsidR="00255FD5" w:rsidRPr="00956E10" w:rsidRDefault="00255FD5" w:rsidP="00255FD5">
            <w:pPr>
              <w:pStyle w:val="affffffffff4"/>
            </w:pPr>
            <w:r w:rsidRPr="00956E10">
              <w:t>测区数据</w:t>
            </w:r>
          </w:p>
        </w:tc>
        <w:tc>
          <w:tcPr>
            <w:tcW w:w="1797" w:type="dxa"/>
            <w:vAlign w:val="center"/>
          </w:tcPr>
          <w:p w14:paraId="5B9A3EF8" w14:textId="77777777" w:rsidR="00255FD5" w:rsidRPr="00956E10" w:rsidRDefault="00255FD5" w:rsidP="00255FD5">
            <w:pPr>
              <w:pStyle w:val="affffffffff4"/>
            </w:pPr>
            <w:r w:rsidRPr="00956E10">
              <w:t>测区</w:t>
            </w:r>
          </w:p>
        </w:tc>
        <w:tc>
          <w:tcPr>
            <w:tcW w:w="1092" w:type="dxa"/>
            <w:vAlign w:val="center"/>
          </w:tcPr>
          <w:p w14:paraId="476E92C6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114" w:type="dxa"/>
            <w:vAlign w:val="center"/>
          </w:tcPr>
          <w:p w14:paraId="7801983C" w14:textId="77777777" w:rsidR="00255FD5" w:rsidRPr="00956E10" w:rsidRDefault="00255FD5" w:rsidP="00255FD5">
            <w:pPr>
              <w:pStyle w:val="affffffffff4"/>
            </w:pPr>
          </w:p>
        </w:tc>
      </w:tr>
    </w:tbl>
    <w:p w14:paraId="00429D46" w14:textId="77777777" w:rsidR="00255FD5" w:rsidRPr="00956E10" w:rsidRDefault="00255FD5" w:rsidP="00255FD5">
      <w:pPr>
        <w:spacing w:before="163" w:after="163"/>
        <w:ind w:firstLine="480"/>
      </w:pPr>
    </w:p>
    <w:p w14:paraId="1698394F" w14:textId="77777777" w:rsidR="00255FD5" w:rsidRPr="00956E10" w:rsidRDefault="00255FD5" w:rsidP="00255FD5">
      <w:pPr>
        <w:pStyle w:val="31"/>
        <w:spacing w:before="163" w:after="163"/>
      </w:pPr>
      <w:bookmarkStart w:id="11" w:name="_Toc368304444"/>
      <w:r w:rsidRPr="00956E10">
        <w:t>传感器类型</w:t>
      </w:r>
      <w:r w:rsidRPr="00956E10">
        <w:t>sensor</w:t>
      </w:r>
      <w:bookmarkEnd w:id="11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17"/>
        <w:gridCol w:w="2562"/>
        <w:gridCol w:w="1508"/>
        <w:gridCol w:w="848"/>
        <w:gridCol w:w="2893"/>
      </w:tblGrid>
      <w:tr w:rsidR="00255FD5" w:rsidRPr="00956E10" w14:paraId="046B93BA" w14:textId="77777777" w:rsidTr="00255FD5">
        <w:trPr>
          <w:trHeight w:val="285"/>
          <w:jc w:val="center"/>
        </w:trPr>
        <w:tc>
          <w:tcPr>
            <w:tcW w:w="421" w:type="pct"/>
            <w:shd w:val="clear" w:color="auto" w:fill="D9D9D9"/>
          </w:tcPr>
          <w:p w14:paraId="68DB4BF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02" w:type="pct"/>
            <w:shd w:val="clear" w:color="auto" w:fill="D9D9D9"/>
          </w:tcPr>
          <w:p w14:paraId="3FFF0B4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884" w:type="pct"/>
            <w:shd w:val="clear" w:color="auto" w:fill="D9D9D9"/>
          </w:tcPr>
          <w:p w14:paraId="36604ABB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497" w:type="pct"/>
            <w:shd w:val="clear" w:color="auto" w:fill="D9D9D9"/>
          </w:tcPr>
          <w:p w14:paraId="271FBAA8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1696" w:type="pct"/>
            <w:shd w:val="clear" w:color="auto" w:fill="D9D9D9"/>
          </w:tcPr>
          <w:p w14:paraId="074886E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21DF6B28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2E0EF135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0E483F4C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多光谱相机</w:t>
            </w:r>
          </w:p>
        </w:tc>
        <w:tc>
          <w:tcPr>
            <w:tcW w:w="884" w:type="pct"/>
            <w:vAlign w:val="center"/>
          </w:tcPr>
          <w:p w14:paraId="04B0ED3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MSS</w:t>
            </w:r>
          </w:p>
        </w:tc>
        <w:tc>
          <w:tcPr>
            <w:tcW w:w="497" w:type="pct"/>
            <w:vAlign w:val="center"/>
          </w:tcPr>
          <w:p w14:paraId="128885E9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1</w:t>
            </w:r>
          </w:p>
        </w:tc>
        <w:tc>
          <w:tcPr>
            <w:tcW w:w="1696" w:type="pct"/>
            <w:vAlign w:val="center"/>
          </w:tcPr>
          <w:p w14:paraId="1A8600F5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2ACA1FB9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131EA132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191AAF7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全色相机</w:t>
            </w:r>
          </w:p>
        </w:tc>
        <w:tc>
          <w:tcPr>
            <w:tcW w:w="884" w:type="pct"/>
            <w:vAlign w:val="center"/>
          </w:tcPr>
          <w:p w14:paraId="2FCA39D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PAN</w:t>
            </w:r>
          </w:p>
        </w:tc>
        <w:tc>
          <w:tcPr>
            <w:tcW w:w="497" w:type="pct"/>
            <w:vAlign w:val="center"/>
          </w:tcPr>
          <w:p w14:paraId="7C194C6F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2</w:t>
            </w:r>
          </w:p>
        </w:tc>
        <w:tc>
          <w:tcPr>
            <w:tcW w:w="1696" w:type="pct"/>
            <w:vAlign w:val="center"/>
          </w:tcPr>
          <w:p w14:paraId="7196370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4AB0D81F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272FD2C0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0B4E1B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宽幅相机</w:t>
            </w:r>
          </w:p>
        </w:tc>
        <w:tc>
          <w:tcPr>
            <w:tcW w:w="884" w:type="pct"/>
            <w:vAlign w:val="center"/>
          </w:tcPr>
          <w:p w14:paraId="6644451B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WFV</w:t>
            </w:r>
          </w:p>
        </w:tc>
        <w:tc>
          <w:tcPr>
            <w:tcW w:w="497" w:type="pct"/>
            <w:vAlign w:val="center"/>
          </w:tcPr>
          <w:p w14:paraId="641C00FC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3</w:t>
            </w:r>
          </w:p>
        </w:tc>
        <w:tc>
          <w:tcPr>
            <w:tcW w:w="1696" w:type="pct"/>
            <w:vAlign w:val="center"/>
          </w:tcPr>
          <w:p w14:paraId="215EBE22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7AD32333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7D5FF8D2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65D98F2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宽视场成像仪</w:t>
            </w:r>
          </w:p>
        </w:tc>
        <w:tc>
          <w:tcPr>
            <w:tcW w:w="884" w:type="pct"/>
            <w:vAlign w:val="center"/>
          </w:tcPr>
          <w:p w14:paraId="665545D9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WFI</w:t>
            </w:r>
          </w:p>
        </w:tc>
        <w:tc>
          <w:tcPr>
            <w:tcW w:w="497" w:type="pct"/>
            <w:vAlign w:val="center"/>
          </w:tcPr>
          <w:p w14:paraId="706573A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4</w:t>
            </w:r>
          </w:p>
        </w:tc>
        <w:tc>
          <w:tcPr>
            <w:tcW w:w="1696" w:type="pct"/>
            <w:vAlign w:val="center"/>
          </w:tcPr>
          <w:p w14:paraId="7F12444C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0CC240F7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10FA44A8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6C288E83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红外多光谱扫描仪</w:t>
            </w:r>
          </w:p>
        </w:tc>
        <w:tc>
          <w:tcPr>
            <w:tcW w:w="884" w:type="pct"/>
            <w:vAlign w:val="center"/>
          </w:tcPr>
          <w:p w14:paraId="6AF01B3E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IR-MSS</w:t>
            </w:r>
          </w:p>
        </w:tc>
        <w:tc>
          <w:tcPr>
            <w:tcW w:w="497" w:type="pct"/>
            <w:vAlign w:val="center"/>
          </w:tcPr>
          <w:p w14:paraId="185209D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5</w:t>
            </w:r>
          </w:p>
        </w:tc>
        <w:tc>
          <w:tcPr>
            <w:tcW w:w="1696" w:type="pct"/>
            <w:vAlign w:val="center"/>
          </w:tcPr>
          <w:p w14:paraId="1E5061BD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153301EE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13430B24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0E0F1B8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红外多光谱相机</w:t>
            </w:r>
          </w:p>
        </w:tc>
        <w:tc>
          <w:tcPr>
            <w:tcW w:w="884" w:type="pct"/>
            <w:vAlign w:val="center"/>
          </w:tcPr>
          <w:p w14:paraId="749FCD6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IRS</w:t>
            </w:r>
          </w:p>
        </w:tc>
        <w:tc>
          <w:tcPr>
            <w:tcW w:w="497" w:type="pct"/>
            <w:vAlign w:val="center"/>
          </w:tcPr>
          <w:p w14:paraId="3197CD93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6</w:t>
            </w:r>
          </w:p>
        </w:tc>
        <w:tc>
          <w:tcPr>
            <w:tcW w:w="1696" w:type="pct"/>
            <w:vAlign w:val="center"/>
          </w:tcPr>
          <w:p w14:paraId="27B63C46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26408554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60DDB949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351A1DB5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超光谱成像仪</w:t>
            </w:r>
          </w:p>
        </w:tc>
        <w:tc>
          <w:tcPr>
            <w:tcW w:w="884" w:type="pct"/>
            <w:vAlign w:val="center"/>
          </w:tcPr>
          <w:p w14:paraId="45F269B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HSI</w:t>
            </w:r>
          </w:p>
        </w:tc>
        <w:tc>
          <w:tcPr>
            <w:tcW w:w="497" w:type="pct"/>
            <w:vAlign w:val="center"/>
          </w:tcPr>
          <w:p w14:paraId="7FCE7DD3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7</w:t>
            </w:r>
          </w:p>
        </w:tc>
        <w:tc>
          <w:tcPr>
            <w:tcW w:w="1696" w:type="pct"/>
            <w:vAlign w:val="center"/>
          </w:tcPr>
          <w:p w14:paraId="2FBDFA85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33A1EB37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1447A629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1BBE20AE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全色多光谱相机</w:t>
            </w:r>
          </w:p>
        </w:tc>
        <w:tc>
          <w:tcPr>
            <w:tcW w:w="884" w:type="pct"/>
            <w:vAlign w:val="center"/>
          </w:tcPr>
          <w:p w14:paraId="67F86603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PMS</w:t>
            </w:r>
          </w:p>
        </w:tc>
        <w:tc>
          <w:tcPr>
            <w:tcW w:w="497" w:type="pct"/>
            <w:vAlign w:val="center"/>
          </w:tcPr>
          <w:p w14:paraId="3F6E60C6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8</w:t>
            </w:r>
          </w:p>
        </w:tc>
        <w:tc>
          <w:tcPr>
            <w:tcW w:w="1696" w:type="pct"/>
            <w:vAlign w:val="center"/>
          </w:tcPr>
          <w:p w14:paraId="0883640D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4A39A848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65C96210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9C3EBC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专题制图仪</w:t>
            </w:r>
          </w:p>
        </w:tc>
        <w:tc>
          <w:tcPr>
            <w:tcW w:w="884" w:type="pct"/>
          </w:tcPr>
          <w:p w14:paraId="6C394E0A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TM</w:t>
            </w:r>
          </w:p>
        </w:tc>
        <w:tc>
          <w:tcPr>
            <w:tcW w:w="497" w:type="pct"/>
            <w:vAlign w:val="center"/>
          </w:tcPr>
          <w:p w14:paraId="6D73D58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09</w:t>
            </w:r>
          </w:p>
        </w:tc>
        <w:tc>
          <w:tcPr>
            <w:tcW w:w="1696" w:type="pct"/>
            <w:vAlign w:val="center"/>
          </w:tcPr>
          <w:p w14:paraId="0FD3C502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2667A60C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20F9A1BB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23BE590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主题成像仪</w:t>
            </w:r>
          </w:p>
        </w:tc>
        <w:tc>
          <w:tcPr>
            <w:tcW w:w="884" w:type="pct"/>
          </w:tcPr>
          <w:p w14:paraId="586A3011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ETM</w:t>
            </w:r>
          </w:p>
        </w:tc>
        <w:tc>
          <w:tcPr>
            <w:tcW w:w="497" w:type="pct"/>
            <w:vAlign w:val="center"/>
          </w:tcPr>
          <w:p w14:paraId="7CC2E3CC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0</w:t>
            </w:r>
          </w:p>
        </w:tc>
        <w:tc>
          <w:tcPr>
            <w:tcW w:w="1696" w:type="pct"/>
            <w:vAlign w:val="center"/>
          </w:tcPr>
          <w:p w14:paraId="5BAA115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28C5B841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7159EEBA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222843A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增强型主题成像仪</w:t>
            </w:r>
          </w:p>
        </w:tc>
        <w:tc>
          <w:tcPr>
            <w:tcW w:w="884" w:type="pct"/>
          </w:tcPr>
          <w:p w14:paraId="7DB7BDF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ETM+</w:t>
            </w:r>
          </w:p>
        </w:tc>
        <w:tc>
          <w:tcPr>
            <w:tcW w:w="497" w:type="pct"/>
            <w:vAlign w:val="center"/>
          </w:tcPr>
          <w:p w14:paraId="0CFFD9AB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1</w:t>
            </w:r>
          </w:p>
        </w:tc>
        <w:tc>
          <w:tcPr>
            <w:tcW w:w="1696" w:type="pct"/>
            <w:vAlign w:val="center"/>
          </w:tcPr>
          <w:p w14:paraId="4E4E314A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357B140A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443A5D52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0E1AE61D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CCD</w:t>
            </w:r>
            <w:r w:rsidRPr="00956E10">
              <w:rPr>
                <w:lang w:val="pt-BR"/>
              </w:rPr>
              <w:t>像机</w:t>
            </w:r>
          </w:p>
        </w:tc>
        <w:tc>
          <w:tcPr>
            <w:tcW w:w="884" w:type="pct"/>
          </w:tcPr>
          <w:p w14:paraId="38FA996A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CCD</w:t>
            </w:r>
          </w:p>
        </w:tc>
        <w:tc>
          <w:tcPr>
            <w:tcW w:w="497" w:type="pct"/>
            <w:vAlign w:val="center"/>
          </w:tcPr>
          <w:p w14:paraId="00DC37CD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2</w:t>
            </w:r>
          </w:p>
        </w:tc>
        <w:tc>
          <w:tcPr>
            <w:tcW w:w="1696" w:type="pct"/>
            <w:vAlign w:val="center"/>
          </w:tcPr>
          <w:p w14:paraId="1B55611B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6511763C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4DBC90B2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5607E2B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高分相机</w:t>
            </w:r>
          </w:p>
        </w:tc>
        <w:tc>
          <w:tcPr>
            <w:tcW w:w="884" w:type="pct"/>
          </w:tcPr>
          <w:p w14:paraId="07916F75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HR</w:t>
            </w:r>
          </w:p>
        </w:tc>
        <w:tc>
          <w:tcPr>
            <w:tcW w:w="497" w:type="pct"/>
            <w:vAlign w:val="center"/>
          </w:tcPr>
          <w:p w14:paraId="716DA156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3</w:t>
            </w:r>
          </w:p>
        </w:tc>
        <w:tc>
          <w:tcPr>
            <w:tcW w:w="1696" w:type="pct"/>
            <w:vAlign w:val="center"/>
          </w:tcPr>
          <w:p w14:paraId="15D3452C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1AD524E8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69F1C00C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A618DE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高光谱相机</w:t>
            </w:r>
          </w:p>
        </w:tc>
        <w:tc>
          <w:tcPr>
            <w:tcW w:w="884" w:type="pct"/>
          </w:tcPr>
          <w:p w14:paraId="0B8DFFA9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HIS</w:t>
            </w:r>
          </w:p>
        </w:tc>
        <w:tc>
          <w:tcPr>
            <w:tcW w:w="497" w:type="pct"/>
            <w:vAlign w:val="center"/>
          </w:tcPr>
          <w:p w14:paraId="6195ABF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4</w:t>
            </w:r>
          </w:p>
        </w:tc>
        <w:tc>
          <w:tcPr>
            <w:tcW w:w="1696" w:type="pct"/>
            <w:vAlign w:val="center"/>
          </w:tcPr>
          <w:p w14:paraId="45F31E10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517B3436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7DF58AA1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4FD44516" w14:textId="77777777" w:rsidR="00255FD5" w:rsidRPr="00956E10" w:rsidRDefault="00441A1D" w:rsidP="00255FD5">
            <w:pPr>
              <w:pStyle w:val="affffffffff4"/>
              <w:rPr>
                <w:lang w:val="pt-BR"/>
              </w:rPr>
            </w:pPr>
            <w:hyperlink r:id="rId22" w:tgtFrame="_blank" w:history="1">
              <w:r w:rsidR="00255FD5" w:rsidRPr="00956E10">
                <w:rPr>
                  <w:lang w:val="pt-BR"/>
                </w:rPr>
                <w:t>中分辨率成像光谱仪</w:t>
              </w:r>
            </w:hyperlink>
          </w:p>
        </w:tc>
        <w:tc>
          <w:tcPr>
            <w:tcW w:w="884" w:type="pct"/>
          </w:tcPr>
          <w:p w14:paraId="1D6B4DE9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MODIS</w:t>
            </w:r>
          </w:p>
        </w:tc>
        <w:tc>
          <w:tcPr>
            <w:tcW w:w="497" w:type="pct"/>
            <w:vAlign w:val="center"/>
          </w:tcPr>
          <w:p w14:paraId="3898B338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5</w:t>
            </w:r>
          </w:p>
        </w:tc>
        <w:tc>
          <w:tcPr>
            <w:tcW w:w="1696" w:type="pct"/>
            <w:vAlign w:val="center"/>
          </w:tcPr>
          <w:p w14:paraId="5520416F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46FDF541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7E8EE33D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4AB0A361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星载热量散发和反辐射仪</w:t>
            </w:r>
          </w:p>
        </w:tc>
        <w:tc>
          <w:tcPr>
            <w:tcW w:w="884" w:type="pct"/>
          </w:tcPr>
          <w:p w14:paraId="7578A2C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ASTER</w:t>
            </w:r>
          </w:p>
        </w:tc>
        <w:tc>
          <w:tcPr>
            <w:tcW w:w="497" w:type="pct"/>
            <w:vAlign w:val="center"/>
          </w:tcPr>
          <w:p w14:paraId="300933F0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6</w:t>
            </w:r>
          </w:p>
        </w:tc>
        <w:tc>
          <w:tcPr>
            <w:tcW w:w="1696" w:type="pct"/>
            <w:vAlign w:val="center"/>
          </w:tcPr>
          <w:p w14:paraId="6C1A460B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2DDDF740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17B68FC3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51B5FAD0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成像光谱仪</w:t>
            </w:r>
          </w:p>
        </w:tc>
        <w:tc>
          <w:tcPr>
            <w:tcW w:w="884" w:type="pct"/>
          </w:tcPr>
          <w:p w14:paraId="4D63E8A2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Hyperion</w:t>
            </w:r>
          </w:p>
        </w:tc>
        <w:tc>
          <w:tcPr>
            <w:tcW w:w="497" w:type="pct"/>
            <w:vAlign w:val="center"/>
          </w:tcPr>
          <w:p w14:paraId="0CE07E59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7</w:t>
            </w:r>
          </w:p>
        </w:tc>
        <w:tc>
          <w:tcPr>
            <w:tcW w:w="1696" w:type="pct"/>
            <w:vAlign w:val="center"/>
          </w:tcPr>
          <w:p w14:paraId="1B5BDA9A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  <w:tr w:rsidR="00255FD5" w:rsidRPr="00956E10" w14:paraId="2330C935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376319A8" w14:textId="77777777" w:rsidR="00255FD5" w:rsidRPr="00956E10" w:rsidRDefault="00255FD5" w:rsidP="00DF6C72">
            <w:pPr>
              <w:pStyle w:val="affffffffff4"/>
              <w:numPr>
                <w:ilvl w:val="0"/>
                <w:numId w:val="3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6FDC1FD7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高级微波辐射计</w:t>
            </w:r>
          </w:p>
        </w:tc>
        <w:tc>
          <w:tcPr>
            <w:tcW w:w="884" w:type="pct"/>
          </w:tcPr>
          <w:p w14:paraId="6ABE64D4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AMSR-E</w:t>
            </w:r>
          </w:p>
        </w:tc>
        <w:tc>
          <w:tcPr>
            <w:tcW w:w="497" w:type="pct"/>
            <w:vAlign w:val="center"/>
          </w:tcPr>
          <w:p w14:paraId="252EFE3F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  <w:r w:rsidRPr="00956E10">
              <w:rPr>
                <w:lang w:val="pt-BR"/>
              </w:rPr>
              <w:t>18</w:t>
            </w:r>
          </w:p>
        </w:tc>
        <w:tc>
          <w:tcPr>
            <w:tcW w:w="1696" w:type="pct"/>
            <w:vAlign w:val="center"/>
          </w:tcPr>
          <w:p w14:paraId="16DC7993" w14:textId="77777777" w:rsidR="00255FD5" w:rsidRPr="00956E10" w:rsidRDefault="00255FD5" w:rsidP="00255FD5">
            <w:pPr>
              <w:pStyle w:val="affffffffff4"/>
              <w:rPr>
                <w:lang w:val="pt-BR"/>
              </w:rPr>
            </w:pPr>
          </w:p>
        </w:tc>
      </w:tr>
    </w:tbl>
    <w:p w14:paraId="21A3B0B3" w14:textId="77777777" w:rsidR="00255FD5" w:rsidRPr="00956E10" w:rsidRDefault="00255FD5" w:rsidP="00255FD5">
      <w:pPr>
        <w:pStyle w:val="31"/>
        <w:spacing w:before="163" w:after="163"/>
      </w:pPr>
      <w:bookmarkStart w:id="12" w:name="_Toc368304445"/>
      <w:r w:rsidRPr="00956E10">
        <w:t>接收站标识</w:t>
      </w:r>
      <w:r w:rsidRPr="00956E10">
        <w:t>recStation</w:t>
      </w:r>
      <w:bookmarkEnd w:id="12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18"/>
        <w:gridCol w:w="2562"/>
        <w:gridCol w:w="1508"/>
        <w:gridCol w:w="711"/>
        <w:gridCol w:w="3029"/>
      </w:tblGrid>
      <w:tr w:rsidR="00255FD5" w:rsidRPr="00956E10" w14:paraId="45ADC3C3" w14:textId="77777777" w:rsidTr="00255FD5">
        <w:trPr>
          <w:trHeight w:val="285"/>
          <w:jc w:val="center"/>
        </w:trPr>
        <w:tc>
          <w:tcPr>
            <w:tcW w:w="421" w:type="pct"/>
            <w:shd w:val="clear" w:color="auto" w:fill="D9D9D9"/>
          </w:tcPr>
          <w:p w14:paraId="1FBE909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02" w:type="pct"/>
            <w:shd w:val="clear" w:color="auto" w:fill="D9D9D9"/>
          </w:tcPr>
          <w:p w14:paraId="6CBD578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884" w:type="pct"/>
            <w:shd w:val="clear" w:color="auto" w:fill="D9D9D9"/>
          </w:tcPr>
          <w:p w14:paraId="36D3C71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417" w:type="pct"/>
            <w:shd w:val="clear" w:color="auto" w:fill="D9D9D9"/>
          </w:tcPr>
          <w:p w14:paraId="758A5AC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1777" w:type="pct"/>
            <w:shd w:val="clear" w:color="auto" w:fill="D9D9D9"/>
          </w:tcPr>
          <w:p w14:paraId="57C8994B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72A5E733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363BF0CC" w14:textId="77777777" w:rsidR="00255FD5" w:rsidRPr="00956E10" w:rsidRDefault="00255FD5" w:rsidP="00DF6C72">
            <w:pPr>
              <w:pStyle w:val="affffffffff4"/>
              <w:numPr>
                <w:ilvl w:val="0"/>
                <w:numId w:val="35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34919D99" w14:textId="77777777" w:rsidR="00255FD5" w:rsidRPr="00956E10" w:rsidRDefault="00255FD5" w:rsidP="00255FD5">
            <w:pPr>
              <w:pStyle w:val="affffffffff4"/>
            </w:pPr>
            <w:r w:rsidRPr="00956E10">
              <w:t>密云接收站</w:t>
            </w:r>
          </w:p>
        </w:tc>
        <w:tc>
          <w:tcPr>
            <w:tcW w:w="884" w:type="pct"/>
            <w:vAlign w:val="center"/>
          </w:tcPr>
          <w:p w14:paraId="5157C81A" w14:textId="77777777" w:rsidR="00255FD5" w:rsidRPr="00956E10" w:rsidRDefault="00255FD5" w:rsidP="00255FD5">
            <w:pPr>
              <w:pStyle w:val="affffffffff4"/>
            </w:pPr>
            <w:r w:rsidRPr="00956E10">
              <w:t>MYN</w:t>
            </w:r>
          </w:p>
        </w:tc>
        <w:tc>
          <w:tcPr>
            <w:tcW w:w="417" w:type="pct"/>
            <w:vAlign w:val="center"/>
          </w:tcPr>
          <w:p w14:paraId="2FA47F43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1777" w:type="pct"/>
            <w:vAlign w:val="center"/>
          </w:tcPr>
          <w:p w14:paraId="54B303C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F187082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61A388E9" w14:textId="77777777" w:rsidR="00255FD5" w:rsidRPr="00956E10" w:rsidRDefault="00255FD5" w:rsidP="00DF6C72">
            <w:pPr>
              <w:pStyle w:val="affffffffff4"/>
              <w:numPr>
                <w:ilvl w:val="0"/>
                <w:numId w:val="35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59C8365F" w14:textId="77777777" w:rsidR="00255FD5" w:rsidRPr="00956E10" w:rsidRDefault="00255FD5" w:rsidP="00255FD5">
            <w:pPr>
              <w:pStyle w:val="affffffffff4"/>
            </w:pPr>
            <w:r w:rsidRPr="00956E10">
              <w:t>三亚接收站</w:t>
            </w:r>
          </w:p>
        </w:tc>
        <w:tc>
          <w:tcPr>
            <w:tcW w:w="884" w:type="pct"/>
            <w:vAlign w:val="center"/>
          </w:tcPr>
          <w:p w14:paraId="70DAD1A5" w14:textId="77777777" w:rsidR="00255FD5" w:rsidRPr="00956E10" w:rsidRDefault="00255FD5" w:rsidP="00255FD5">
            <w:pPr>
              <w:pStyle w:val="affffffffff4"/>
            </w:pPr>
            <w:r w:rsidRPr="00956E10">
              <w:t>SAY</w:t>
            </w:r>
          </w:p>
        </w:tc>
        <w:tc>
          <w:tcPr>
            <w:tcW w:w="417" w:type="pct"/>
            <w:vAlign w:val="center"/>
          </w:tcPr>
          <w:p w14:paraId="15A99FCE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1777" w:type="pct"/>
            <w:vAlign w:val="center"/>
          </w:tcPr>
          <w:p w14:paraId="276454DD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5FFD9BA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77A11D57" w14:textId="77777777" w:rsidR="00255FD5" w:rsidRPr="00956E10" w:rsidRDefault="00255FD5" w:rsidP="00DF6C72">
            <w:pPr>
              <w:pStyle w:val="affffffffff4"/>
              <w:numPr>
                <w:ilvl w:val="0"/>
                <w:numId w:val="35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AEF84F1" w14:textId="77777777" w:rsidR="00255FD5" w:rsidRPr="00956E10" w:rsidRDefault="00255FD5" w:rsidP="00255FD5">
            <w:pPr>
              <w:pStyle w:val="affffffffff4"/>
            </w:pPr>
            <w:r w:rsidRPr="00956E10">
              <w:t>喀什接收站</w:t>
            </w:r>
          </w:p>
        </w:tc>
        <w:tc>
          <w:tcPr>
            <w:tcW w:w="884" w:type="pct"/>
            <w:vAlign w:val="center"/>
          </w:tcPr>
          <w:p w14:paraId="51CC18F2" w14:textId="77777777" w:rsidR="00255FD5" w:rsidRPr="00956E10" w:rsidRDefault="00255FD5" w:rsidP="00255FD5">
            <w:pPr>
              <w:pStyle w:val="affffffffff4"/>
            </w:pPr>
            <w:r w:rsidRPr="00956E10">
              <w:t>KAS</w:t>
            </w:r>
          </w:p>
        </w:tc>
        <w:tc>
          <w:tcPr>
            <w:tcW w:w="417" w:type="pct"/>
            <w:vAlign w:val="center"/>
          </w:tcPr>
          <w:p w14:paraId="1DE5DE72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1777" w:type="pct"/>
            <w:vAlign w:val="center"/>
          </w:tcPr>
          <w:p w14:paraId="16938FC9" w14:textId="77777777" w:rsidR="00255FD5" w:rsidRPr="00956E10" w:rsidRDefault="00255FD5" w:rsidP="00255FD5">
            <w:pPr>
              <w:pStyle w:val="affffffffff4"/>
            </w:pPr>
          </w:p>
        </w:tc>
      </w:tr>
      <w:tr w:rsidR="00E27CE8" w:rsidRPr="00956E10" w14:paraId="61250B4C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335087E4" w14:textId="77777777" w:rsidR="00E27CE8" w:rsidRPr="00956E10" w:rsidRDefault="00E27CE8" w:rsidP="00DF6C72">
            <w:pPr>
              <w:pStyle w:val="affffffffff4"/>
              <w:numPr>
                <w:ilvl w:val="0"/>
                <w:numId w:val="35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337A0F12" w14:textId="77777777" w:rsidR="00E27CE8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牡丹江接收站</w:t>
            </w:r>
          </w:p>
        </w:tc>
        <w:tc>
          <w:tcPr>
            <w:tcW w:w="884" w:type="pct"/>
            <w:vAlign w:val="center"/>
          </w:tcPr>
          <w:p w14:paraId="6CA0E5D3" w14:textId="77777777" w:rsidR="00E27CE8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MDJ</w:t>
            </w:r>
          </w:p>
        </w:tc>
        <w:tc>
          <w:tcPr>
            <w:tcW w:w="417" w:type="pct"/>
            <w:vAlign w:val="center"/>
          </w:tcPr>
          <w:p w14:paraId="739DCA02" w14:textId="77777777" w:rsidR="00E27CE8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4</w:t>
            </w:r>
          </w:p>
        </w:tc>
        <w:tc>
          <w:tcPr>
            <w:tcW w:w="1777" w:type="pct"/>
            <w:vAlign w:val="center"/>
          </w:tcPr>
          <w:p w14:paraId="075BA066" w14:textId="77777777" w:rsidR="00E27CE8" w:rsidRPr="00956E10" w:rsidRDefault="00E27CE8" w:rsidP="00255FD5">
            <w:pPr>
              <w:pStyle w:val="affffffffff4"/>
            </w:pPr>
          </w:p>
        </w:tc>
      </w:tr>
    </w:tbl>
    <w:p w14:paraId="652F3CD2" w14:textId="77777777" w:rsidR="00255FD5" w:rsidRPr="00956E10" w:rsidRDefault="00255FD5" w:rsidP="00255FD5">
      <w:pPr>
        <w:pStyle w:val="22"/>
        <w:spacing w:before="163" w:after="163"/>
      </w:pPr>
      <w:bookmarkStart w:id="13" w:name="_Toc368304446"/>
      <w:r w:rsidRPr="00956E10">
        <w:t>影像数据相关代码表</w:t>
      </w:r>
      <w:bookmarkEnd w:id="13"/>
    </w:p>
    <w:p w14:paraId="603D38CD" w14:textId="77777777" w:rsidR="00255FD5" w:rsidRPr="00956E10" w:rsidRDefault="00255FD5" w:rsidP="00255FD5">
      <w:pPr>
        <w:pStyle w:val="31"/>
        <w:spacing w:before="163" w:after="163"/>
      </w:pPr>
      <w:bookmarkStart w:id="14" w:name="_Toc247291312"/>
      <w:bookmarkStart w:id="15" w:name="_Toc368304447"/>
      <w:r w:rsidRPr="00956E10">
        <w:t>产品级别</w:t>
      </w:r>
      <w:commentRangeStart w:id="16"/>
      <w:r w:rsidRPr="00956E10">
        <w:t>代码表</w:t>
      </w:r>
      <w:bookmarkEnd w:id="14"/>
      <w:commentRangeEnd w:id="16"/>
      <w:r w:rsidR="00685D13">
        <w:rPr>
          <w:rStyle w:val="afffff6"/>
          <w:rFonts w:eastAsia="宋体"/>
          <w:bCs w:val="0"/>
          <w:lang w:val="x-none" w:eastAsia="x-none"/>
        </w:rPr>
        <w:commentReference w:id="16"/>
      </w:r>
      <w:r w:rsidRPr="00956E10">
        <w:rPr>
          <w:kern w:val="0"/>
          <w:szCs w:val="21"/>
        </w:rPr>
        <w:t>productLevel</w:t>
      </w:r>
      <w:bookmarkEnd w:id="15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07"/>
        <w:gridCol w:w="1244"/>
        <w:gridCol w:w="1134"/>
        <w:gridCol w:w="851"/>
        <w:gridCol w:w="4592"/>
      </w:tblGrid>
      <w:tr w:rsidR="00255FD5" w:rsidRPr="00956E10" w14:paraId="5648E066" w14:textId="77777777" w:rsidTr="00E27CE8">
        <w:trPr>
          <w:trHeight w:val="285"/>
          <w:jc w:val="center"/>
        </w:trPr>
        <w:tc>
          <w:tcPr>
            <w:tcW w:w="707" w:type="dxa"/>
            <w:shd w:val="clear" w:color="auto" w:fill="D9D9D9"/>
          </w:tcPr>
          <w:p w14:paraId="27B8FB9F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244" w:type="dxa"/>
            <w:shd w:val="clear" w:color="auto" w:fill="D9D9D9"/>
          </w:tcPr>
          <w:p w14:paraId="7E99D2DB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1134" w:type="dxa"/>
            <w:shd w:val="clear" w:color="auto" w:fill="D9D9D9"/>
          </w:tcPr>
          <w:p w14:paraId="6E3B226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851" w:type="dxa"/>
            <w:shd w:val="clear" w:color="auto" w:fill="D9D9D9"/>
          </w:tcPr>
          <w:p w14:paraId="6DA4AE0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4592" w:type="dxa"/>
            <w:shd w:val="clear" w:color="auto" w:fill="D9D9D9"/>
          </w:tcPr>
          <w:p w14:paraId="61B4205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45A62E48" w14:textId="77777777" w:rsidTr="00E27CE8">
        <w:trPr>
          <w:trHeight w:val="285"/>
          <w:jc w:val="center"/>
        </w:trPr>
        <w:tc>
          <w:tcPr>
            <w:tcW w:w="707" w:type="dxa"/>
            <w:vAlign w:val="center"/>
          </w:tcPr>
          <w:p w14:paraId="44D59780" w14:textId="77777777" w:rsidR="00255FD5" w:rsidRPr="00956E10" w:rsidRDefault="00255FD5" w:rsidP="00DF6C72">
            <w:pPr>
              <w:pStyle w:val="affffffffff4"/>
              <w:numPr>
                <w:ilvl w:val="0"/>
                <w:numId w:val="36"/>
              </w:numPr>
            </w:pPr>
          </w:p>
        </w:tc>
        <w:tc>
          <w:tcPr>
            <w:tcW w:w="1244" w:type="dxa"/>
            <w:shd w:val="clear" w:color="auto" w:fill="auto"/>
            <w:vAlign w:val="center"/>
          </w:tcPr>
          <w:p w14:paraId="5121D94C" w14:textId="77777777" w:rsidR="00255FD5" w:rsidRPr="00956E10" w:rsidRDefault="00255FD5" w:rsidP="00255FD5">
            <w:pPr>
              <w:pStyle w:val="affffffffff4"/>
            </w:pPr>
            <w:r w:rsidRPr="00956E10">
              <w:t>0</w:t>
            </w:r>
            <w:r w:rsidRPr="00956E10">
              <w:t>级产品</w:t>
            </w:r>
          </w:p>
        </w:tc>
        <w:tc>
          <w:tcPr>
            <w:tcW w:w="1134" w:type="dxa"/>
            <w:vAlign w:val="center"/>
          </w:tcPr>
          <w:p w14:paraId="1A9A239C" w14:textId="77777777" w:rsidR="00255FD5" w:rsidRPr="00956E10" w:rsidRDefault="00255FD5" w:rsidP="00255FD5">
            <w:pPr>
              <w:pStyle w:val="affffffffff4"/>
            </w:pPr>
            <w:r w:rsidRPr="00956E10">
              <w:t>Level0</w:t>
            </w:r>
          </w:p>
        </w:tc>
        <w:tc>
          <w:tcPr>
            <w:tcW w:w="851" w:type="dxa"/>
            <w:vAlign w:val="center"/>
          </w:tcPr>
          <w:p w14:paraId="2654D9D6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4592" w:type="dxa"/>
            <w:vAlign w:val="center"/>
          </w:tcPr>
          <w:p w14:paraId="2035A922" w14:textId="77777777" w:rsidR="00255FD5" w:rsidRPr="00956E10" w:rsidRDefault="00255FD5" w:rsidP="00255FD5">
            <w:pPr>
              <w:pStyle w:val="affffffffff4"/>
            </w:pPr>
            <w:r w:rsidRPr="00956E10">
              <w:t>0</w:t>
            </w:r>
            <w:r w:rsidRPr="00956E10">
              <w:t>级数据经分幅处理后得到的标准景数据产品</w:t>
            </w:r>
          </w:p>
        </w:tc>
      </w:tr>
      <w:tr w:rsidR="00255FD5" w:rsidRPr="00956E10" w14:paraId="761C87B2" w14:textId="77777777" w:rsidTr="00E27CE8">
        <w:trPr>
          <w:trHeight w:val="285"/>
          <w:jc w:val="center"/>
        </w:trPr>
        <w:tc>
          <w:tcPr>
            <w:tcW w:w="707" w:type="dxa"/>
            <w:vAlign w:val="center"/>
          </w:tcPr>
          <w:p w14:paraId="134A4B16" w14:textId="77777777" w:rsidR="00255FD5" w:rsidRPr="00956E10" w:rsidRDefault="00255FD5" w:rsidP="00DF6C72">
            <w:pPr>
              <w:pStyle w:val="affffffffff4"/>
              <w:numPr>
                <w:ilvl w:val="0"/>
                <w:numId w:val="36"/>
              </w:numPr>
            </w:pPr>
          </w:p>
        </w:tc>
        <w:tc>
          <w:tcPr>
            <w:tcW w:w="1244" w:type="dxa"/>
            <w:shd w:val="clear" w:color="auto" w:fill="auto"/>
            <w:vAlign w:val="center"/>
          </w:tcPr>
          <w:p w14:paraId="242F570C" w14:textId="77777777" w:rsidR="00255FD5" w:rsidRPr="00956E10" w:rsidRDefault="00255FD5" w:rsidP="00255FD5">
            <w:pPr>
              <w:pStyle w:val="affffffffff4"/>
            </w:pPr>
            <w:r w:rsidRPr="00956E10">
              <w:t>1</w:t>
            </w:r>
            <w:r w:rsidRPr="00956E10">
              <w:t>级产品</w:t>
            </w:r>
          </w:p>
        </w:tc>
        <w:tc>
          <w:tcPr>
            <w:tcW w:w="1134" w:type="dxa"/>
            <w:vAlign w:val="center"/>
          </w:tcPr>
          <w:p w14:paraId="472B28D9" w14:textId="77777777" w:rsidR="00255FD5" w:rsidRPr="00956E10" w:rsidRDefault="00255FD5" w:rsidP="00255FD5">
            <w:pPr>
              <w:pStyle w:val="affffffffff4"/>
            </w:pPr>
            <w:r w:rsidRPr="00956E10">
              <w:t>Level1</w:t>
            </w:r>
          </w:p>
        </w:tc>
        <w:tc>
          <w:tcPr>
            <w:tcW w:w="851" w:type="dxa"/>
            <w:vAlign w:val="center"/>
          </w:tcPr>
          <w:p w14:paraId="5DCADD3B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4592" w:type="dxa"/>
            <w:vAlign w:val="center"/>
          </w:tcPr>
          <w:p w14:paraId="4A95F673" w14:textId="77777777" w:rsidR="00255FD5" w:rsidRPr="00956E10" w:rsidRDefault="00255FD5" w:rsidP="00255FD5">
            <w:pPr>
              <w:pStyle w:val="affffffffff4"/>
            </w:pPr>
            <w:r w:rsidRPr="00956E10">
              <w:t>系统辐射校正产品。基于光学传感器</w:t>
            </w:r>
            <w:r w:rsidRPr="00956E10">
              <w:t>0</w:t>
            </w:r>
            <w:r w:rsidRPr="00956E10">
              <w:t>级产品，进行谱段间的配准校正和系统辐射校正后的产品，包含</w:t>
            </w:r>
            <w:r w:rsidRPr="00956E10">
              <w:t>1A</w:t>
            </w:r>
            <w:r w:rsidRPr="00956E10">
              <w:t>，</w:t>
            </w:r>
            <w:r w:rsidRPr="00956E10">
              <w:t>1B</w:t>
            </w:r>
            <w:r w:rsidRPr="00956E10">
              <w:t>，</w:t>
            </w:r>
            <w:r w:rsidRPr="00956E10">
              <w:t>1C</w:t>
            </w:r>
          </w:p>
        </w:tc>
      </w:tr>
      <w:tr w:rsidR="00255FD5" w:rsidRPr="00956E10" w14:paraId="329B8ACF" w14:textId="77777777" w:rsidTr="00E27CE8">
        <w:trPr>
          <w:trHeight w:val="285"/>
          <w:jc w:val="center"/>
        </w:trPr>
        <w:tc>
          <w:tcPr>
            <w:tcW w:w="707" w:type="dxa"/>
            <w:vAlign w:val="center"/>
          </w:tcPr>
          <w:p w14:paraId="3F8EA369" w14:textId="77777777" w:rsidR="00255FD5" w:rsidRPr="00956E10" w:rsidRDefault="00255FD5" w:rsidP="00DF6C72">
            <w:pPr>
              <w:pStyle w:val="affffffffff4"/>
              <w:numPr>
                <w:ilvl w:val="0"/>
                <w:numId w:val="36"/>
              </w:numPr>
            </w:pPr>
          </w:p>
        </w:tc>
        <w:tc>
          <w:tcPr>
            <w:tcW w:w="1244" w:type="dxa"/>
            <w:shd w:val="clear" w:color="auto" w:fill="auto"/>
            <w:vAlign w:val="center"/>
          </w:tcPr>
          <w:p w14:paraId="5E1FD4C6" w14:textId="77777777" w:rsidR="00255FD5" w:rsidRPr="00956E10" w:rsidRDefault="00255FD5" w:rsidP="00255FD5">
            <w:pPr>
              <w:pStyle w:val="affffffffff4"/>
            </w:pPr>
            <w:r w:rsidRPr="00956E10">
              <w:t>2</w:t>
            </w:r>
            <w:r w:rsidRPr="00956E10">
              <w:t>级产品</w:t>
            </w:r>
          </w:p>
        </w:tc>
        <w:tc>
          <w:tcPr>
            <w:tcW w:w="1134" w:type="dxa"/>
            <w:vAlign w:val="center"/>
          </w:tcPr>
          <w:p w14:paraId="0632A3C6" w14:textId="77777777" w:rsidR="00255FD5" w:rsidRPr="00956E10" w:rsidRDefault="00255FD5" w:rsidP="00255FD5">
            <w:pPr>
              <w:pStyle w:val="affffffffff4"/>
            </w:pPr>
            <w:r w:rsidRPr="00956E10">
              <w:t>Level2</w:t>
            </w:r>
          </w:p>
        </w:tc>
        <w:tc>
          <w:tcPr>
            <w:tcW w:w="851" w:type="dxa"/>
            <w:vAlign w:val="center"/>
          </w:tcPr>
          <w:p w14:paraId="5FC18F5C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4592" w:type="dxa"/>
            <w:vAlign w:val="center"/>
          </w:tcPr>
          <w:p w14:paraId="1FA5B19D" w14:textId="77777777" w:rsidR="00255FD5" w:rsidRPr="00956E10" w:rsidRDefault="00255FD5" w:rsidP="00255FD5">
            <w:pPr>
              <w:pStyle w:val="affffffffff4"/>
            </w:pPr>
            <w:r w:rsidRPr="00956E10">
              <w:t>系统几何校正产品，包含</w:t>
            </w:r>
            <w:r w:rsidRPr="00956E10">
              <w:t>2A</w:t>
            </w:r>
            <w:r w:rsidRPr="00956E10">
              <w:t>，</w:t>
            </w:r>
            <w:r w:rsidRPr="00956E10">
              <w:t>2B</w:t>
            </w:r>
            <w:r w:rsidRPr="00956E10">
              <w:t>，</w:t>
            </w:r>
            <w:r w:rsidRPr="00956E10">
              <w:t>2C</w:t>
            </w:r>
          </w:p>
        </w:tc>
      </w:tr>
      <w:tr w:rsidR="00255FD5" w:rsidRPr="00956E10" w14:paraId="71303321" w14:textId="77777777" w:rsidTr="00E27CE8">
        <w:trPr>
          <w:trHeight w:val="285"/>
          <w:jc w:val="center"/>
        </w:trPr>
        <w:tc>
          <w:tcPr>
            <w:tcW w:w="707" w:type="dxa"/>
            <w:vAlign w:val="center"/>
          </w:tcPr>
          <w:p w14:paraId="1428F893" w14:textId="77777777" w:rsidR="00255FD5" w:rsidRPr="00956E10" w:rsidRDefault="00255FD5" w:rsidP="00DF6C72">
            <w:pPr>
              <w:pStyle w:val="affffffffff4"/>
              <w:numPr>
                <w:ilvl w:val="0"/>
                <w:numId w:val="36"/>
              </w:numPr>
            </w:pPr>
          </w:p>
        </w:tc>
        <w:tc>
          <w:tcPr>
            <w:tcW w:w="1244" w:type="dxa"/>
            <w:shd w:val="clear" w:color="auto" w:fill="auto"/>
            <w:vAlign w:val="center"/>
          </w:tcPr>
          <w:p w14:paraId="02D4DCEC" w14:textId="77777777" w:rsidR="00255FD5" w:rsidRPr="00956E10" w:rsidRDefault="00255FD5" w:rsidP="00255FD5">
            <w:pPr>
              <w:pStyle w:val="affffffffff4"/>
            </w:pPr>
            <w:r w:rsidRPr="00956E10">
              <w:t>3</w:t>
            </w:r>
            <w:r w:rsidRPr="00956E10">
              <w:t>级产品</w:t>
            </w:r>
          </w:p>
        </w:tc>
        <w:tc>
          <w:tcPr>
            <w:tcW w:w="1134" w:type="dxa"/>
            <w:vAlign w:val="center"/>
          </w:tcPr>
          <w:p w14:paraId="3B2C0215" w14:textId="77777777" w:rsidR="00255FD5" w:rsidRPr="00956E10" w:rsidRDefault="00255FD5" w:rsidP="00255FD5">
            <w:pPr>
              <w:pStyle w:val="affffffffff4"/>
            </w:pPr>
            <w:r w:rsidRPr="00956E10">
              <w:t>Level3</w:t>
            </w:r>
          </w:p>
        </w:tc>
        <w:tc>
          <w:tcPr>
            <w:tcW w:w="851" w:type="dxa"/>
            <w:vAlign w:val="center"/>
          </w:tcPr>
          <w:p w14:paraId="2258A9E3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4592" w:type="dxa"/>
            <w:vAlign w:val="center"/>
          </w:tcPr>
          <w:p w14:paraId="3E7A342B" w14:textId="77777777" w:rsidR="00255FD5" w:rsidRPr="00956E10" w:rsidRDefault="00255FD5" w:rsidP="00255FD5">
            <w:pPr>
              <w:pStyle w:val="affffffffff4"/>
            </w:pPr>
            <w:r w:rsidRPr="00956E10">
              <w:t>几何精校正产品</w:t>
            </w:r>
          </w:p>
        </w:tc>
      </w:tr>
      <w:tr w:rsidR="00255FD5" w:rsidRPr="00956E10" w14:paraId="26020994" w14:textId="77777777" w:rsidTr="00E27CE8">
        <w:trPr>
          <w:trHeight w:val="285"/>
          <w:jc w:val="center"/>
        </w:trPr>
        <w:tc>
          <w:tcPr>
            <w:tcW w:w="707" w:type="dxa"/>
            <w:vAlign w:val="center"/>
          </w:tcPr>
          <w:p w14:paraId="61266D33" w14:textId="77777777" w:rsidR="00255FD5" w:rsidRPr="00956E10" w:rsidRDefault="00255FD5" w:rsidP="00DF6C72">
            <w:pPr>
              <w:pStyle w:val="affffffffff4"/>
              <w:numPr>
                <w:ilvl w:val="0"/>
                <w:numId w:val="36"/>
              </w:numPr>
            </w:pPr>
          </w:p>
        </w:tc>
        <w:tc>
          <w:tcPr>
            <w:tcW w:w="1244" w:type="dxa"/>
            <w:shd w:val="clear" w:color="auto" w:fill="auto"/>
            <w:vAlign w:val="center"/>
          </w:tcPr>
          <w:p w14:paraId="1A38333E" w14:textId="77777777" w:rsidR="00255FD5" w:rsidRPr="00956E10" w:rsidRDefault="00255FD5" w:rsidP="00255FD5">
            <w:pPr>
              <w:pStyle w:val="affffffffff4"/>
            </w:pPr>
            <w:r w:rsidRPr="00956E10">
              <w:t>4</w:t>
            </w:r>
            <w:r w:rsidRPr="00956E10">
              <w:t>级产品</w:t>
            </w:r>
          </w:p>
        </w:tc>
        <w:tc>
          <w:tcPr>
            <w:tcW w:w="1134" w:type="dxa"/>
            <w:vAlign w:val="center"/>
          </w:tcPr>
          <w:p w14:paraId="791292B5" w14:textId="77777777" w:rsidR="00255FD5" w:rsidRPr="00956E10" w:rsidRDefault="00255FD5" w:rsidP="00255FD5">
            <w:pPr>
              <w:pStyle w:val="affffffffff4"/>
            </w:pPr>
            <w:r w:rsidRPr="00956E10">
              <w:t>Level4</w:t>
            </w:r>
          </w:p>
        </w:tc>
        <w:tc>
          <w:tcPr>
            <w:tcW w:w="851" w:type="dxa"/>
            <w:vAlign w:val="center"/>
          </w:tcPr>
          <w:p w14:paraId="58932B01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4592" w:type="dxa"/>
            <w:vAlign w:val="center"/>
          </w:tcPr>
          <w:p w14:paraId="20E5ABF1" w14:textId="77777777" w:rsidR="00255FD5" w:rsidRPr="00956E10" w:rsidRDefault="00255FD5" w:rsidP="00255FD5">
            <w:pPr>
              <w:pStyle w:val="affffffffff4"/>
            </w:pPr>
            <w:r w:rsidRPr="00956E10">
              <w:t>正射校正产品</w:t>
            </w:r>
          </w:p>
        </w:tc>
      </w:tr>
      <w:tr w:rsidR="00255FD5" w:rsidRPr="00956E10" w14:paraId="2F501DAD" w14:textId="77777777" w:rsidTr="00E27CE8">
        <w:trPr>
          <w:trHeight w:val="285"/>
          <w:jc w:val="center"/>
        </w:trPr>
        <w:tc>
          <w:tcPr>
            <w:tcW w:w="707" w:type="dxa"/>
            <w:vAlign w:val="center"/>
          </w:tcPr>
          <w:p w14:paraId="3736421E" w14:textId="77777777" w:rsidR="00255FD5" w:rsidRPr="00956E10" w:rsidRDefault="00255FD5" w:rsidP="00DF6C72">
            <w:pPr>
              <w:pStyle w:val="affffffffff4"/>
              <w:numPr>
                <w:ilvl w:val="0"/>
                <w:numId w:val="36"/>
              </w:numPr>
            </w:pPr>
          </w:p>
        </w:tc>
        <w:tc>
          <w:tcPr>
            <w:tcW w:w="1244" w:type="dxa"/>
            <w:shd w:val="clear" w:color="auto" w:fill="auto"/>
            <w:vAlign w:val="center"/>
          </w:tcPr>
          <w:p w14:paraId="37933A16" w14:textId="77777777" w:rsidR="00255FD5" w:rsidRPr="00956E10" w:rsidRDefault="00255FD5" w:rsidP="00255FD5">
            <w:pPr>
              <w:pStyle w:val="affffffffff4"/>
            </w:pPr>
            <w:r w:rsidRPr="00956E10">
              <w:t>5</w:t>
            </w:r>
            <w:r w:rsidRPr="00956E10">
              <w:t>级产品</w:t>
            </w:r>
          </w:p>
        </w:tc>
        <w:tc>
          <w:tcPr>
            <w:tcW w:w="1134" w:type="dxa"/>
            <w:vAlign w:val="center"/>
          </w:tcPr>
          <w:p w14:paraId="262838E2" w14:textId="77777777" w:rsidR="00255FD5" w:rsidRPr="00956E10" w:rsidRDefault="00255FD5" w:rsidP="00255FD5">
            <w:pPr>
              <w:pStyle w:val="affffffffff4"/>
            </w:pPr>
            <w:r w:rsidRPr="00956E10">
              <w:t>Level5</w:t>
            </w:r>
          </w:p>
        </w:tc>
        <w:tc>
          <w:tcPr>
            <w:tcW w:w="851" w:type="dxa"/>
            <w:vAlign w:val="center"/>
          </w:tcPr>
          <w:p w14:paraId="701AF63D" w14:textId="77777777" w:rsidR="00255FD5" w:rsidRPr="00956E10" w:rsidRDefault="00255FD5" w:rsidP="00255FD5">
            <w:pPr>
              <w:pStyle w:val="affffffffff4"/>
            </w:pPr>
            <w:r w:rsidRPr="00956E10">
              <w:t>06</w:t>
            </w:r>
          </w:p>
        </w:tc>
        <w:tc>
          <w:tcPr>
            <w:tcW w:w="4592" w:type="dxa"/>
            <w:vAlign w:val="center"/>
          </w:tcPr>
          <w:p w14:paraId="55656E95" w14:textId="77777777" w:rsidR="00255FD5" w:rsidRPr="00956E10" w:rsidRDefault="00255FD5" w:rsidP="00255FD5">
            <w:pPr>
              <w:pStyle w:val="affffffffff4"/>
            </w:pPr>
            <w:r w:rsidRPr="00956E10">
              <w:t>图像加工数据产品</w:t>
            </w:r>
          </w:p>
        </w:tc>
      </w:tr>
      <w:tr w:rsidR="00255FD5" w:rsidRPr="00956E10" w14:paraId="54E8FE7D" w14:textId="77777777" w:rsidTr="00E27CE8">
        <w:trPr>
          <w:trHeight w:val="285"/>
          <w:jc w:val="center"/>
        </w:trPr>
        <w:tc>
          <w:tcPr>
            <w:tcW w:w="707" w:type="dxa"/>
            <w:vAlign w:val="center"/>
          </w:tcPr>
          <w:p w14:paraId="2F8F3DA1" w14:textId="77777777" w:rsidR="00255FD5" w:rsidRPr="00956E10" w:rsidRDefault="00255FD5" w:rsidP="00DF6C72">
            <w:pPr>
              <w:pStyle w:val="affffffffff4"/>
              <w:numPr>
                <w:ilvl w:val="0"/>
                <w:numId w:val="36"/>
              </w:numPr>
            </w:pPr>
          </w:p>
        </w:tc>
        <w:tc>
          <w:tcPr>
            <w:tcW w:w="1244" w:type="dxa"/>
            <w:shd w:val="clear" w:color="auto" w:fill="auto"/>
            <w:vAlign w:val="center"/>
          </w:tcPr>
          <w:p w14:paraId="253C23C7" w14:textId="77777777" w:rsidR="00255FD5" w:rsidRPr="00956E10" w:rsidRDefault="00255FD5" w:rsidP="00255FD5">
            <w:pPr>
              <w:pStyle w:val="affffffffff4"/>
            </w:pPr>
            <w:r w:rsidRPr="00956E10">
              <w:t>6</w:t>
            </w:r>
            <w:r w:rsidRPr="00956E10">
              <w:t>级产品</w:t>
            </w:r>
          </w:p>
        </w:tc>
        <w:tc>
          <w:tcPr>
            <w:tcW w:w="1134" w:type="dxa"/>
            <w:vAlign w:val="center"/>
          </w:tcPr>
          <w:p w14:paraId="0F355E6A" w14:textId="77777777" w:rsidR="00255FD5" w:rsidRPr="00956E10" w:rsidRDefault="00255FD5" w:rsidP="00255FD5">
            <w:pPr>
              <w:pStyle w:val="affffffffff4"/>
            </w:pPr>
            <w:r w:rsidRPr="00956E10">
              <w:t>Level6</w:t>
            </w:r>
          </w:p>
        </w:tc>
        <w:tc>
          <w:tcPr>
            <w:tcW w:w="851" w:type="dxa"/>
            <w:vAlign w:val="center"/>
          </w:tcPr>
          <w:p w14:paraId="0D73C92D" w14:textId="77777777" w:rsidR="00255FD5" w:rsidRPr="00956E10" w:rsidRDefault="00255FD5" w:rsidP="00255FD5">
            <w:pPr>
              <w:pStyle w:val="affffffffff4"/>
            </w:pPr>
            <w:r w:rsidRPr="00956E10">
              <w:t>07</w:t>
            </w:r>
          </w:p>
        </w:tc>
        <w:tc>
          <w:tcPr>
            <w:tcW w:w="4592" w:type="dxa"/>
            <w:vAlign w:val="center"/>
          </w:tcPr>
          <w:p w14:paraId="2DF96D75" w14:textId="77777777" w:rsidR="00255FD5" w:rsidRPr="00956E10" w:rsidRDefault="00255FD5" w:rsidP="00255FD5">
            <w:pPr>
              <w:pStyle w:val="affffffffff4"/>
            </w:pPr>
            <w:r w:rsidRPr="00956E10">
              <w:t>专题数据产品</w:t>
            </w:r>
          </w:p>
        </w:tc>
      </w:tr>
    </w:tbl>
    <w:p w14:paraId="0977EB36" w14:textId="77777777" w:rsidR="00255FD5" w:rsidRPr="00956E10" w:rsidRDefault="00255FD5" w:rsidP="00255FD5">
      <w:pPr>
        <w:pStyle w:val="31"/>
        <w:spacing w:before="163" w:after="163"/>
      </w:pPr>
      <w:bookmarkStart w:id="17" w:name="_Toc368304448"/>
      <w:r w:rsidRPr="00956E10">
        <w:t>产品分辨率</w:t>
      </w:r>
      <w:r w:rsidRPr="00956E10">
        <w:t>ImageGSD</w:t>
      </w:r>
      <w:bookmarkEnd w:id="1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3"/>
        <w:gridCol w:w="3357"/>
        <w:gridCol w:w="2059"/>
        <w:gridCol w:w="2059"/>
      </w:tblGrid>
      <w:tr w:rsidR="00255FD5" w:rsidRPr="00956E10" w14:paraId="28EA9A54" w14:textId="77777777" w:rsidTr="00255FD5">
        <w:tc>
          <w:tcPr>
            <w:tcW w:w="617" w:type="pct"/>
            <w:shd w:val="clear" w:color="auto" w:fill="D9D9D9"/>
          </w:tcPr>
          <w:p w14:paraId="58873C6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968" w:type="pct"/>
            <w:shd w:val="clear" w:color="auto" w:fill="D9D9D9"/>
          </w:tcPr>
          <w:p w14:paraId="57240CD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分辨率范围（</w:t>
            </w:r>
            <w:r w:rsidRPr="00956E10">
              <w:t>m</w:t>
            </w:r>
            <w:r w:rsidRPr="00956E10">
              <w:t>）</w:t>
            </w:r>
          </w:p>
        </w:tc>
        <w:tc>
          <w:tcPr>
            <w:tcW w:w="1207" w:type="pct"/>
            <w:shd w:val="clear" w:color="auto" w:fill="D9D9D9"/>
          </w:tcPr>
          <w:p w14:paraId="1D0D3F0B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1207" w:type="pct"/>
            <w:shd w:val="clear" w:color="auto" w:fill="D9D9D9"/>
          </w:tcPr>
          <w:p w14:paraId="20383F8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0FA30666" w14:textId="77777777" w:rsidTr="00255FD5">
        <w:tc>
          <w:tcPr>
            <w:tcW w:w="617" w:type="pct"/>
          </w:tcPr>
          <w:p w14:paraId="4B2F5265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7178CA46" w14:textId="77777777" w:rsidR="00255FD5" w:rsidRPr="00956E10" w:rsidRDefault="00255FD5" w:rsidP="00255FD5">
            <w:pPr>
              <w:pStyle w:val="affffffffff4"/>
            </w:pPr>
            <w:r w:rsidRPr="00956E10">
              <w:t>0.01</w:t>
            </w:r>
            <w:r w:rsidRPr="00956E10">
              <w:t>～</w:t>
            </w:r>
            <w:r w:rsidRPr="00956E10">
              <w:t>0.05</w:t>
            </w:r>
          </w:p>
        </w:tc>
        <w:tc>
          <w:tcPr>
            <w:tcW w:w="1207" w:type="pct"/>
            <w:shd w:val="clear" w:color="auto" w:fill="auto"/>
          </w:tcPr>
          <w:p w14:paraId="41F4DA9D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1207" w:type="pct"/>
          </w:tcPr>
          <w:p w14:paraId="6973843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1EF41FE" w14:textId="77777777" w:rsidTr="00255FD5">
        <w:tc>
          <w:tcPr>
            <w:tcW w:w="617" w:type="pct"/>
          </w:tcPr>
          <w:p w14:paraId="7C392C2D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3860B23C" w14:textId="77777777" w:rsidR="00255FD5" w:rsidRPr="00956E10" w:rsidRDefault="00255FD5" w:rsidP="00255FD5">
            <w:pPr>
              <w:pStyle w:val="affffffffff4"/>
            </w:pPr>
            <w:r w:rsidRPr="00956E10">
              <w:t>0.06</w:t>
            </w:r>
            <w:r w:rsidRPr="00956E10">
              <w:t>～</w:t>
            </w:r>
            <w:r w:rsidRPr="00956E10">
              <w:t>0.1</w:t>
            </w:r>
          </w:p>
        </w:tc>
        <w:tc>
          <w:tcPr>
            <w:tcW w:w="1207" w:type="pct"/>
            <w:shd w:val="clear" w:color="auto" w:fill="auto"/>
          </w:tcPr>
          <w:p w14:paraId="70A2733F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1207" w:type="pct"/>
          </w:tcPr>
          <w:p w14:paraId="232C34B8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8DC0A0E" w14:textId="77777777" w:rsidTr="00255FD5">
        <w:tc>
          <w:tcPr>
            <w:tcW w:w="617" w:type="pct"/>
          </w:tcPr>
          <w:p w14:paraId="02C3B499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28F406DC" w14:textId="77777777" w:rsidR="00255FD5" w:rsidRPr="00956E10" w:rsidRDefault="00255FD5" w:rsidP="00255FD5">
            <w:pPr>
              <w:pStyle w:val="affffffffff4"/>
            </w:pPr>
            <w:r w:rsidRPr="00956E10">
              <w:t>0.11</w:t>
            </w:r>
            <w:r w:rsidRPr="00956E10">
              <w:t>～</w:t>
            </w:r>
            <w:r w:rsidRPr="00956E10">
              <w:t>0.2</w:t>
            </w:r>
          </w:p>
        </w:tc>
        <w:tc>
          <w:tcPr>
            <w:tcW w:w="1207" w:type="pct"/>
            <w:shd w:val="clear" w:color="auto" w:fill="auto"/>
          </w:tcPr>
          <w:p w14:paraId="34B7DF05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1207" w:type="pct"/>
          </w:tcPr>
          <w:p w14:paraId="0CF39D09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033F593" w14:textId="77777777" w:rsidTr="00255FD5">
        <w:tc>
          <w:tcPr>
            <w:tcW w:w="617" w:type="pct"/>
          </w:tcPr>
          <w:p w14:paraId="2C7AA63C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78481C0B" w14:textId="77777777" w:rsidR="00255FD5" w:rsidRPr="00956E10" w:rsidRDefault="00255FD5" w:rsidP="00255FD5">
            <w:pPr>
              <w:pStyle w:val="affffffffff4"/>
            </w:pPr>
            <w:r w:rsidRPr="00956E10">
              <w:t>0.21</w:t>
            </w:r>
            <w:r w:rsidRPr="00956E10">
              <w:t>～</w:t>
            </w:r>
            <w:r w:rsidRPr="00956E10">
              <w:t>0.5</w:t>
            </w:r>
          </w:p>
        </w:tc>
        <w:tc>
          <w:tcPr>
            <w:tcW w:w="1207" w:type="pct"/>
            <w:shd w:val="clear" w:color="auto" w:fill="auto"/>
          </w:tcPr>
          <w:p w14:paraId="0168C072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1207" w:type="pct"/>
          </w:tcPr>
          <w:p w14:paraId="2AAB7F0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6FEC0C5" w14:textId="77777777" w:rsidTr="00255FD5">
        <w:tc>
          <w:tcPr>
            <w:tcW w:w="617" w:type="pct"/>
          </w:tcPr>
          <w:p w14:paraId="3460CDD3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00C4E971" w14:textId="77777777" w:rsidR="00255FD5" w:rsidRPr="00956E10" w:rsidRDefault="00255FD5" w:rsidP="00255FD5">
            <w:pPr>
              <w:pStyle w:val="affffffffff4"/>
            </w:pPr>
            <w:r w:rsidRPr="00956E10">
              <w:t>0.51</w:t>
            </w:r>
            <w:r w:rsidRPr="00956E10">
              <w:t>～</w:t>
            </w:r>
            <w:r w:rsidRPr="00956E10">
              <w:t>0.8</w:t>
            </w:r>
          </w:p>
        </w:tc>
        <w:tc>
          <w:tcPr>
            <w:tcW w:w="1207" w:type="pct"/>
            <w:shd w:val="clear" w:color="auto" w:fill="auto"/>
          </w:tcPr>
          <w:p w14:paraId="1D3C3E5A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1207" w:type="pct"/>
          </w:tcPr>
          <w:p w14:paraId="2B30B78F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7526752" w14:textId="77777777" w:rsidTr="00255FD5">
        <w:tc>
          <w:tcPr>
            <w:tcW w:w="617" w:type="pct"/>
          </w:tcPr>
          <w:p w14:paraId="7635F48B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0EF3746E" w14:textId="77777777" w:rsidR="00255FD5" w:rsidRPr="00956E10" w:rsidRDefault="00255FD5" w:rsidP="00255FD5">
            <w:pPr>
              <w:pStyle w:val="affffffffff4"/>
            </w:pPr>
            <w:r w:rsidRPr="00956E10">
              <w:t>0.81</w:t>
            </w:r>
            <w:r w:rsidRPr="00956E10">
              <w:t>～</w:t>
            </w:r>
            <w:r w:rsidRPr="00956E10">
              <w:t>1</w:t>
            </w:r>
          </w:p>
        </w:tc>
        <w:tc>
          <w:tcPr>
            <w:tcW w:w="1207" w:type="pct"/>
            <w:shd w:val="clear" w:color="auto" w:fill="auto"/>
          </w:tcPr>
          <w:p w14:paraId="2CC66439" w14:textId="77777777" w:rsidR="00255FD5" w:rsidRPr="00956E10" w:rsidRDefault="00255FD5" w:rsidP="00255FD5">
            <w:pPr>
              <w:pStyle w:val="affffffffff4"/>
            </w:pPr>
            <w:r w:rsidRPr="00956E10">
              <w:t>06</w:t>
            </w:r>
          </w:p>
        </w:tc>
        <w:tc>
          <w:tcPr>
            <w:tcW w:w="1207" w:type="pct"/>
          </w:tcPr>
          <w:p w14:paraId="51FFA464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FB1A430" w14:textId="77777777" w:rsidTr="00255FD5">
        <w:tc>
          <w:tcPr>
            <w:tcW w:w="617" w:type="pct"/>
          </w:tcPr>
          <w:p w14:paraId="0F528A36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6C8CEFCA" w14:textId="77777777" w:rsidR="00255FD5" w:rsidRPr="00956E10" w:rsidRDefault="00255FD5" w:rsidP="00255FD5">
            <w:pPr>
              <w:pStyle w:val="affffffffff4"/>
            </w:pPr>
            <w:r w:rsidRPr="00956E10">
              <w:t>1.1</w:t>
            </w:r>
            <w:r w:rsidRPr="00956E10">
              <w:t>～</w:t>
            </w:r>
            <w:r w:rsidRPr="00956E10">
              <w:t>2.5</w:t>
            </w:r>
          </w:p>
        </w:tc>
        <w:tc>
          <w:tcPr>
            <w:tcW w:w="1207" w:type="pct"/>
            <w:shd w:val="clear" w:color="auto" w:fill="auto"/>
          </w:tcPr>
          <w:p w14:paraId="75D7FEBB" w14:textId="77777777" w:rsidR="00255FD5" w:rsidRPr="00956E10" w:rsidRDefault="00255FD5" w:rsidP="00255FD5">
            <w:pPr>
              <w:pStyle w:val="affffffffff4"/>
            </w:pPr>
            <w:r w:rsidRPr="00956E10">
              <w:t>07</w:t>
            </w:r>
          </w:p>
        </w:tc>
        <w:tc>
          <w:tcPr>
            <w:tcW w:w="1207" w:type="pct"/>
          </w:tcPr>
          <w:p w14:paraId="7A5450E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2510BD4" w14:textId="77777777" w:rsidTr="00255FD5">
        <w:tc>
          <w:tcPr>
            <w:tcW w:w="617" w:type="pct"/>
          </w:tcPr>
          <w:p w14:paraId="2CF4844E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3B846706" w14:textId="77777777" w:rsidR="00255FD5" w:rsidRPr="00956E10" w:rsidRDefault="00255FD5" w:rsidP="00255FD5">
            <w:pPr>
              <w:pStyle w:val="affffffffff4"/>
            </w:pPr>
            <w:r w:rsidRPr="00956E10">
              <w:t>2.6</w:t>
            </w:r>
            <w:r w:rsidRPr="00956E10">
              <w:t>～</w:t>
            </w:r>
            <w:r w:rsidRPr="00956E10">
              <w:t>5.0</w:t>
            </w:r>
          </w:p>
        </w:tc>
        <w:tc>
          <w:tcPr>
            <w:tcW w:w="1207" w:type="pct"/>
            <w:shd w:val="clear" w:color="auto" w:fill="auto"/>
          </w:tcPr>
          <w:p w14:paraId="61711DFB" w14:textId="77777777" w:rsidR="00255FD5" w:rsidRPr="00956E10" w:rsidRDefault="00255FD5" w:rsidP="00255FD5">
            <w:pPr>
              <w:pStyle w:val="affffffffff4"/>
            </w:pPr>
            <w:r w:rsidRPr="00956E10">
              <w:t>08</w:t>
            </w:r>
          </w:p>
        </w:tc>
        <w:tc>
          <w:tcPr>
            <w:tcW w:w="1207" w:type="pct"/>
          </w:tcPr>
          <w:p w14:paraId="4B9806F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F57B746" w14:textId="77777777" w:rsidTr="00255FD5">
        <w:tc>
          <w:tcPr>
            <w:tcW w:w="617" w:type="pct"/>
          </w:tcPr>
          <w:p w14:paraId="1A3F776B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0FD50E94" w14:textId="77777777" w:rsidR="00255FD5" w:rsidRPr="00956E10" w:rsidRDefault="00255FD5" w:rsidP="00255FD5">
            <w:pPr>
              <w:pStyle w:val="affffffffff4"/>
            </w:pPr>
            <w:r w:rsidRPr="00956E10">
              <w:t>5.1</w:t>
            </w:r>
            <w:r w:rsidRPr="00956E10">
              <w:t>～</w:t>
            </w:r>
            <w:r w:rsidRPr="00956E10">
              <w:t>10.0</w:t>
            </w:r>
          </w:p>
        </w:tc>
        <w:tc>
          <w:tcPr>
            <w:tcW w:w="1207" w:type="pct"/>
            <w:shd w:val="clear" w:color="auto" w:fill="auto"/>
          </w:tcPr>
          <w:p w14:paraId="7B9CFAE9" w14:textId="77777777" w:rsidR="00255FD5" w:rsidRPr="00956E10" w:rsidRDefault="00255FD5" w:rsidP="00255FD5">
            <w:pPr>
              <w:pStyle w:val="affffffffff4"/>
            </w:pPr>
            <w:r w:rsidRPr="00956E10">
              <w:t>09</w:t>
            </w:r>
          </w:p>
        </w:tc>
        <w:tc>
          <w:tcPr>
            <w:tcW w:w="1207" w:type="pct"/>
          </w:tcPr>
          <w:p w14:paraId="5052B0D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182F3A2" w14:textId="77777777" w:rsidTr="00255FD5">
        <w:tc>
          <w:tcPr>
            <w:tcW w:w="617" w:type="pct"/>
          </w:tcPr>
          <w:p w14:paraId="331EB99E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3CC3BD49" w14:textId="77777777" w:rsidR="00255FD5" w:rsidRPr="00956E10" w:rsidRDefault="00255FD5" w:rsidP="00255FD5">
            <w:pPr>
              <w:pStyle w:val="affffffffff4"/>
            </w:pPr>
            <w:r w:rsidRPr="00956E10">
              <w:t>10.1</w:t>
            </w:r>
            <w:r w:rsidRPr="00956E10">
              <w:t>～</w:t>
            </w:r>
            <w:r w:rsidRPr="00956E10">
              <w:t>20.0</w:t>
            </w:r>
          </w:p>
        </w:tc>
        <w:tc>
          <w:tcPr>
            <w:tcW w:w="1207" w:type="pct"/>
            <w:shd w:val="clear" w:color="auto" w:fill="auto"/>
          </w:tcPr>
          <w:p w14:paraId="3C418006" w14:textId="77777777" w:rsidR="00255FD5" w:rsidRPr="00956E10" w:rsidRDefault="00255FD5" w:rsidP="00255FD5">
            <w:pPr>
              <w:pStyle w:val="affffffffff4"/>
            </w:pPr>
            <w:r w:rsidRPr="00956E10">
              <w:t>10</w:t>
            </w:r>
          </w:p>
        </w:tc>
        <w:tc>
          <w:tcPr>
            <w:tcW w:w="1207" w:type="pct"/>
          </w:tcPr>
          <w:p w14:paraId="37D92C3D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5412FF4" w14:textId="77777777" w:rsidTr="00255FD5">
        <w:tc>
          <w:tcPr>
            <w:tcW w:w="617" w:type="pct"/>
          </w:tcPr>
          <w:p w14:paraId="37C94EAA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40DBAE2B" w14:textId="77777777" w:rsidR="00255FD5" w:rsidRPr="00956E10" w:rsidRDefault="00255FD5" w:rsidP="00255FD5">
            <w:pPr>
              <w:pStyle w:val="affffffffff4"/>
            </w:pPr>
            <w:r w:rsidRPr="00956E10">
              <w:t>20.1</w:t>
            </w:r>
            <w:r w:rsidRPr="00956E10">
              <w:t>～</w:t>
            </w:r>
            <w:r w:rsidRPr="00956E10">
              <w:t>30.0</w:t>
            </w:r>
          </w:p>
        </w:tc>
        <w:tc>
          <w:tcPr>
            <w:tcW w:w="1207" w:type="pct"/>
            <w:shd w:val="clear" w:color="auto" w:fill="auto"/>
          </w:tcPr>
          <w:p w14:paraId="46B57C5D" w14:textId="77777777" w:rsidR="00255FD5" w:rsidRPr="00956E10" w:rsidRDefault="00255FD5" w:rsidP="00255FD5">
            <w:pPr>
              <w:pStyle w:val="affffffffff4"/>
            </w:pPr>
            <w:r w:rsidRPr="00956E10">
              <w:t>11</w:t>
            </w:r>
          </w:p>
        </w:tc>
        <w:tc>
          <w:tcPr>
            <w:tcW w:w="1207" w:type="pct"/>
          </w:tcPr>
          <w:p w14:paraId="3B70E655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A9D4750" w14:textId="77777777" w:rsidTr="00255FD5">
        <w:tc>
          <w:tcPr>
            <w:tcW w:w="617" w:type="pct"/>
          </w:tcPr>
          <w:p w14:paraId="60D9A51D" w14:textId="77777777" w:rsidR="00255FD5" w:rsidRPr="00956E10" w:rsidRDefault="00255FD5" w:rsidP="00DF6C72">
            <w:pPr>
              <w:pStyle w:val="affffffffff4"/>
              <w:numPr>
                <w:ilvl w:val="0"/>
                <w:numId w:val="37"/>
              </w:numPr>
            </w:pPr>
          </w:p>
        </w:tc>
        <w:tc>
          <w:tcPr>
            <w:tcW w:w="1968" w:type="pct"/>
            <w:shd w:val="clear" w:color="auto" w:fill="auto"/>
          </w:tcPr>
          <w:p w14:paraId="18A044F2" w14:textId="77777777" w:rsidR="00255FD5" w:rsidRPr="00956E10" w:rsidRDefault="00255FD5" w:rsidP="00255FD5">
            <w:pPr>
              <w:pStyle w:val="affffffffff4"/>
            </w:pPr>
            <w:r w:rsidRPr="00956E10">
              <w:t>30.0</w:t>
            </w:r>
            <w:r w:rsidRPr="00956E10">
              <w:t>以上</w:t>
            </w:r>
          </w:p>
        </w:tc>
        <w:tc>
          <w:tcPr>
            <w:tcW w:w="1207" w:type="pct"/>
            <w:shd w:val="clear" w:color="auto" w:fill="auto"/>
          </w:tcPr>
          <w:p w14:paraId="5781B19C" w14:textId="77777777" w:rsidR="00255FD5" w:rsidRPr="00956E10" w:rsidRDefault="00255FD5" w:rsidP="00255FD5">
            <w:pPr>
              <w:pStyle w:val="affffffffff4"/>
            </w:pPr>
            <w:r w:rsidRPr="00956E10">
              <w:t>12</w:t>
            </w:r>
          </w:p>
        </w:tc>
        <w:tc>
          <w:tcPr>
            <w:tcW w:w="1207" w:type="pct"/>
          </w:tcPr>
          <w:p w14:paraId="25878245" w14:textId="77777777" w:rsidR="00255FD5" w:rsidRPr="00956E10" w:rsidRDefault="00255FD5" w:rsidP="00255FD5">
            <w:pPr>
              <w:pStyle w:val="affffffffff4"/>
            </w:pPr>
          </w:p>
        </w:tc>
      </w:tr>
    </w:tbl>
    <w:p w14:paraId="5EC5B562" w14:textId="77777777" w:rsidR="00255FD5" w:rsidRPr="00956E10" w:rsidRDefault="00255FD5" w:rsidP="00255FD5">
      <w:pPr>
        <w:pStyle w:val="31"/>
        <w:spacing w:before="163" w:after="163"/>
      </w:pPr>
      <w:bookmarkStart w:id="18" w:name="_Toc368304449"/>
      <w:r w:rsidRPr="00956E10">
        <w:t>分景模式</w:t>
      </w:r>
      <w:r w:rsidRPr="00956E10">
        <w:t>subSceneMode</w:t>
      </w:r>
      <w:bookmarkEnd w:id="18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17"/>
        <w:gridCol w:w="2562"/>
        <w:gridCol w:w="1508"/>
        <w:gridCol w:w="616"/>
        <w:gridCol w:w="3125"/>
      </w:tblGrid>
      <w:tr w:rsidR="00255FD5" w:rsidRPr="00956E10" w14:paraId="32C1AFF7" w14:textId="77777777" w:rsidTr="00255FD5">
        <w:trPr>
          <w:trHeight w:val="285"/>
          <w:jc w:val="center"/>
        </w:trPr>
        <w:tc>
          <w:tcPr>
            <w:tcW w:w="421" w:type="pct"/>
            <w:shd w:val="clear" w:color="auto" w:fill="D9D9D9"/>
          </w:tcPr>
          <w:p w14:paraId="61CC4AF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02" w:type="pct"/>
            <w:shd w:val="clear" w:color="auto" w:fill="D9D9D9"/>
          </w:tcPr>
          <w:p w14:paraId="7564C1D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884" w:type="pct"/>
            <w:shd w:val="clear" w:color="auto" w:fill="D9D9D9"/>
          </w:tcPr>
          <w:p w14:paraId="356C51D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361" w:type="pct"/>
            <w:shd w:val="clear" w:color="auto" w:fill="D9D9D9"/>
          </w:tcPr>
          <w:p w14:paraId="178C293B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1833" w:type="pct"/>
            <w:shd w:val="clear" w:color="auto" w:fill="D9D9D9"/>
          </w:tcPr>
          <w:p w14:paraId="77166F88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21EDE48E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4B885E70" w14:textId="77777777" w:rsidR="00255FD5" w:rsidRPr="00956E10" w:rsidRDefault="00255FD5" w:rsidP="00DF6C72">
            <w:pPr>
              <w:pStyle w:val="affffffffff4"/>
              <w:numPr>
                <w:ilvl w:val="0"/>
                <w:numId w:val="38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499BC202" w14:textId="77777777" w:rsidR="00255FD5" w:rsidRPr="00956E10" w:rsidRDefault="00255FD5" w:rsidP="00255FD5">
            <w:pPr>
              <w:pStyle w:val="affffffffff4"/>
            </w:pPr>
            <w:r w:rsidRPr="00956E10">
              <w:t>标准景</w:t>
            </w:r>
          </w:p>
        </w:tc>
        <w:tc>
          <w:tcPr>
            <w:tcW w:w="884" w:type="pct"/>
            <w:vAlign w:val="center"/>
          </w:tcPr>
          <w:p w14:paraId="776E9FF7" w14:textId="77777777" w:rsidR="00255FD5" w:rsidRPr="00956E10" w:rsidRDefault="00255FD5" w:rsidP="00255FD5">
            <w:pPr>
              <w:pStyle w:val="affffffffff4"/>
            </w:pPr>
            <w:r w:rsidRPr="00956E10">
              <w:t>Standard</w:t>
            </w:r>
          </w:p>
        </w:tc>
        <w:tc>
          <w:tcPr>
            <w:tcW w:w="361" w:type="pct"/>
            <w:vAlign w:val="center"/>
          </w:tcPr>
          <w:p w14:paraId="69FBAD61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1833" w:type="pct"/>
            <w:vAlign w:val="center"/>
          </w:tcPr>
          <w:p w14:paraId="77375CBE" w14:textId="77777777" w:rsidR="00255FD5" w:rsidRPr="00956E10" w:rsidRDefault="00255FD5" w:rsidP="00255FD5">
            <w:pPr>
              <w:pStyle w:val="affffffffff4"/>
            </w:pPr>
            <w:r w:rsidRPr="00956E10">
              <w:rPr>
                <w:kern w:val="0"/>
                <w:szCs w:val="21"/>
              </w:rPr>
              <w:t>N(</w:t>
            </w:r>
            <w:r w:rsidRPr="00956E10">
              <w:rPr>
                <w:kern w:val="0"/>
                <w:szCs w:val="21"/>
              </w:rPr>
              <w:t>注</w:t>
            </w:r>
            <w:r w:rsidRPr="00956E10">
              <w:rPr>
                <w:kern w:val="0"/>
                <w:szCs w:val="21"/>
              </w:rPr>
              <w:t>:</w:t>
            </w:r>
            <w:r w:rsidRPr="00956E10">
              <w:rPr>
                <w:kern w:val="0"/>
                <w:szCs w:val="21"/>
              </w:rPr>
              <w:t>标准景</w:t>
            </w:r>
            <w:r w:rsidRPr="00956E10">
              <w:rPr>
                <w:kern w:val="0"/>
                <w:szCs w:val="21"/>
              </w:rPr>
              <w:t>)</w:t>
            </w:r>
          </w:p>
        </w:tc>
      </w:tr>
      <w:tr w:rsidR="00255FD5" w:rsidRPr="00956E10" w14:paraId="52814F55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3E65D50E" w14:textId="77777777" w:rsidR="00255FD5" w:rsidRPr="00956E10" w:rsidRDefault="00255FD5" w:rsidP="00DF6C72">
            <w:pPr>
              <w:pStyle w:val="affffffffff4"/>
              <w:numPr>
                <w:ilvl w:val="0"/>
                <w:numId w:val="38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63AB6023" w14:textId="77777777" w:rsidR="00255FD5" w:rsidRPr="00956E10" w:rsidRDefault="00255FD5" w:rsidP="00255FD5">
            <w:pPr>
              <w:pStyle w:val="affffffffff4"/>
            </w:pPr>
            <w:r w:rsidRPr="00956E10">
              <w:t>双倍景</w:t>
            </w:r>
          </w:p>
        </w:tc>
        <w:tc>
          <w:tcPr>
            <w:tcW w:w="884" w:type="pct"/>
            <w:vAlign w:val="center"/>
          </w:tcPr>
          <w:p w14:paraId="409407B1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Double</w:t>
            </w:r>
          </w:p>
        </w:tc>
        <w:tc>
          <w:tcPr>
            <w:tcW w:w="361" w:type="pct"/>
            <w:vAlign w:val="center"/>
          </w:tcPr>
          <w:p w14:paraId="09F7D723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2</w:t>
            </w:r>
          </w:p>
        </w:tc>
        <w:tc>
          <w:tcPr>
            <w:tcW w:w="1833" w:type="pct"/>
            <w:vAlign w:val="center"/>
          </w:tcPr>
          <w:p w14:paraId="04051849" w14:textId="77777777" w:rsidR="00255FD5" w:rsidRPr="00956E10" w:rsidRDefault="00255FD5" w:rsidP="00255FD5">
            <w:pPr>
              <w:pStyle w:val="affffffffff4"/>
            </w:pPr>
            <w:r w:rsidRPr="00956E10">
              <w:rPr>
                <w:kern w:val="0"/>
                <w:szCs w:val="21"/>
              </w:rPr>
              <w:t>D(</w:t>
            </w:r>
            <w:r w:rsidRPr="00956E10">
              <w:rPr>
                <w:kern w:val="0"/>
                <w:szCs w:val="21"/>
              </w:rPr>
              <w:t>注</w:t>
            </w:r>
            <w:r w:rsidRPr="00956E10">
              <w:rPr>
                <w:kern w:val="0"/>
                <w:szCs w:val="21"/>
              </w:rPr>
              <w:t>:</w:t>
            </w:r>
            <w:r w:rsidRPr="00956E10">
              <w:rPr>
                <w:kern w:val="0"/>
                <w:szCs w:val="21"/>
              </w:rPr>
              <w:t>双倍景</w:t>
            </w:r>
            <w:r w:rsidRPr="00956E10">
              <w:rPr>
                <w:kern w:val="0"/>
                <w:szCs w:val="21"/>
              </w:rPr>
              <w:t>)</w:t>
            </w:r>
          </w:p>
        </w:tc>
      </w:tr>
      <w:tr w:rsidR="00255FD5" w:rsidRPr="00956E10" w14:paraId="0242C3F0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45CD4D2A" w14:textId="77777777" w:rsidR="00255FD5" w:rsidRPr="00956E10" w:rsidRDefault="00255FD5" w:rsidP="00DF6C72">
            <w:pPr>
              <w:pStyle w:val="affffffffff4"/>
              <w:numPr>
                <w:ilvl w:val="0"/>
                <w:numId w:val="38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0162390" w14:textId="77777777" w:rsidR="00255FD5" w:rsidRPr="00956E10" w:rsidRDefault="00255FD5" w:rsidP="00255FD5">
            <w:pPr>
              <w:pStyle w:val="affffffffff4"/>
            </w:pPr>
            <w:r w:rsidRPr="00956E10">
              <w:t>浮动景</w:t>
            </w:r>
          </w:p>
        </w:tc>
        <w:tc>
          <w:tcPr>
            <w:tcW w:w="884" w:type="pct"/>
            <w:vAlign w:val="center"/>
          </w:tcPr>
          <w:p w14:paraId="1C5F4D51" w14:textId="77777777" w:rsidR="00255FD5" w:rsidRPr="00956E10" w:rsidRDefault="00255FD5" w:rsidP="00255FD5">
            <w:pPr>
              <w:pStyle w:val="affffffffff4"/>
            </w:pPr>
            <w:r w:rsidRPr="00956E10">
              <w:t>shift</w:t>
            </w:r>
          </w:p>
        </w:tc>
        <w:tc>
          <w:tcPr>
            <w:tcW w:w="361" w:type="pct"/>
            <w:vAlign w:val="center"/>
          </w:tcPr>
          <w:p w14:paraId="0F25D599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3</w:t>
            </w:r>
          </w:p>
        </w:tc>
        <w:tc>
          <w:tcPr>
            <w:tcW w:w="1833" w:type="pct"/>
            <w:vAlign w:val="center"/>
          </w:tcPr>
          <w:p w14:paraId="398018C3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CA4D396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56639285" w14:textId="77777777" w:rsidR="00255FD5" w:rsidRPr="00956E10" w:rsidRDefault="00255FD5" w:rsidP="00DF6C72">
            <w:pPr>
              <w:pStyle w:val="affffffffff4"/>
              <w:numPr>
                <w:ilvl w:val="0"/>
                <w:numId w:val="38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44F8EB55" w14:textId="77777777" w:rsidR="00255FD5" w:rsidRPr="00956E10" w:rsidRDefault="00255FD5" w:rsidP="00255FD5">
            <w:pPr>
              <w:pStyle w:val="affffffffff4"/>
            </w:pPr>
            <w:r w:rsidRPr="00956E10">
              <w:t>三倍景</w:t>
            </w:r>
          </w:p>
        </w:tc>
        <w:tc>
          <w:tcPr>
            <w:tcW w:w="884" w:type="pct"/>
            <w:vAlign w:val="center"/>
          </w:tcPr>
          <w:p w14:paraId="1C6905C1" w14:textId="77777777" w:rsidR="00255FD5" w:rsidRPr="00956E10" w:rsidRDefault="00E27CE8" w:rsidP="00255FD5">
            <w:pPr>
              <w:pStyle w:val="affffffffff4"/>
            </w:pPr>
            <w:r w:rsidRPr="00956E10">
              <w:t>triple</w:t>
            </w:r>
          </w:p>
        </w:tc>
        <w:tc>
          <w:tcPr>
            <w:tcW w:w="361" w:type="pct"/>
            <w:vAlign w:val="center"/>
          </w:tcPr>
          <w:p w14:paraId="040E89D8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4</w:t>
            </w:r>
          </w:p>
        </w:tc>
        <w:tc>
          <w:tcPr>
            <w:tcW w:w="1833" w:type="pct"/>
            <w:vAlign w:val="center"/>
          </w:tcPr>
          <w:p w14:paraId="3CCAD6F2" w14:textId="77777777" w:rsidR="00255FD5" w:rsidRPr="00956E10" w:rsidRDefault="00255FD5" w:rsidP="00255FD5">
            <w:pPr>
              <w:pStyle w:val="affffffffff4"/>
            </w:pPr>
            <w:r w:rsidRPr="00956E10">
              <w:rPr>
                <w:kern w:val="0"/>
                <w:szCs w:val="21"/>
              </w:rPr>
              <w:t>T(</w:t>
            </w:r>
            <w:r w:rsidRPr="00956E10">
              <w:rPr>
                <w:kern w:val="0"/>
                <w:szCs w:val="21"/>
              </w:rPr>
              <w:t>注</w:t>
            </w:r>
            <w:r w:rsidRPr="00956E10">
              <w:rPr>
                <w:kern w:val="0"/>
                <w:szCs w:val="21"/>
              </w:rPr>
              <w:t>:</w:t>
            </w:r>
            <w:r w:rsidRPr="00956E10">
              <w:rPr>
                <w:kern w:val="0"/>
                <w:szCs w:val="21"/>
              </w:rPr>
              <w:t>三倍景</w:t>
            </w:r>
            <w:r w:rsidRPr="00956E10">
              <w:rPr>
                <w:kern w:val="0"/>
                <w:szCs w:val="21"/>
              </w:rPr>
              <w:t>)</w:t>
            </w:r>
          </w:p>
        </w:tc>
      </w:tr>
      <w:tr w:rsidR="00255FD5" w:rsidRPr="00956E10" w14:paraId="182EE727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6A55FAE1" w14:textId="77777777" w:rsidR="00255FD5" w:rsidRPr="00956E10" w:rsidRDefault="00255FD5" w:rsidP="00DF6C72">
            <w:pPr>
              <w:pStyle w:val="affffffffff4"/>
              <w:numPr>
                <w:ilvl w:val="0"/>
                <w:numId w:val="38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F867E53" w14:textId="77777777" w:rsidR="00255FD5" w:rsidRPr="00956E10" w:rsidRDefault="00255FD5" w:rsidP="00255FD5">
            <w:pPr>
              <w:pStyle w:val="affffffffff4"/>
            </w:pPr>
            <w:r w:rsidRPr="00956E10">
              <w:t>条带影</w:t>
            </w:r>
          </w:p>
        </w:tc>
        <w:tc>
          <w:tcPr>
            <w:tcW w:w="884" w:type="pct"/>
            <w:vAlign w:val="center"/>
          </w:tcPr>
          <w:p w14:paraId="65A92844" w14:textId="77777777" w:rsidR="00255FD5" w:rsidRPr="00956E10" w:rsidRDefault="00255FD5" w:rsidP="00255FD5">
            <w:pPr>
              <w:pStyle w:val="affffffffff4"/>
            </w:pPr>
            <w:r w:rsidRPr="00956E10">
              <w:t>stripe</w:t>
            </w:r>
          </w:p>
        </w:tc>
        <w:tc>
          <w:tcPr>
            <w:tcW w:w="361" w:type="pct"/>
            <w:vAlign w:val="center"/>
          </w:tcPr>
          <w:p w14:paraId="257AAB1F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5</w:t>
            </w:r>
          </w:p>
        </w:tc>
        <w:tc>
          <w:tcPr>
            <w:tcW w:w="1833" w:type="pct"/>
            <w:vAlign w:val="center"/>
          </w:tcPr>
          <w:p w14:paraId="6E0385BF" w14:textId="77777777" w:rsidR="00255FD5" w:rsidRPr="00956E10" w:rsidRDefault="00255FD5" w:rsidP="00255FD5">
            <w:pPr>
              <w:pStyle w:val="affffffffff4"/>
            </w:pPr>
            <w:r w:rsidRPr="00956E10">
              <w:rPr>
                <w:kern w:val="0"/>
                <w:szCs w:val="21"/>
              </w:rPr>
              <w:t>S(</w:t>
            </w:r>
            <w:r w:rsidRPr="00956E10">
              <w:rPr>
                <w:kern w:val="0"/>
                <w:szCs w:val="21"/>
              </w:rPr>
              <w:t>注</w:t>
            </w:r>
            <w:r w:rsidRPr="00956E10">
              <w:rPr>
                <w:kern w:val="0"/>
                <w:szCs w:val="21"/>
              </w:rPr>
              <w:t>:</w:t>
            </w:r>
            <w:r w:rsidRPr="00956E10">
              <w:rPr>
                <w:kern w:val="0"/>
                <w:szCs w:val="21"/>
              </w:rPr>
              <w:t>条带影像</w:t>
            </w:r>
            <w:r w:rsidRPr="00956E10">
              <w:rPr>
                <w:kern w:val="0"/>
                <w:szCs w:val="21"/>
              </w:rPr>
              <w:t>)</w:t>
            </w:r>
          </w:p>
        </w:tc>
      </w:tr>
    </w:tbl>
    <w:p w14:paraId="5A6672E5" w14:textId="77777777" w:rsidR="00255FD5" w:rsidRPr="00956E10" w:rsidRDefault="00255FD5" w:rsidP="00255FD5">
      <w:pPr>
        <w:pStyle w:val="31"/>
        <w:spacing w:before="163" w:after="163"/>
        <w:rPr>
          <w:kern w:val="0"/>
          <w:szCs w:val="21"/>
        </w:rPr>
      </w:pPr>
      <w:bookmarkStart w:id="19" w:name="_Toc368304450"/>
      <w:r w:rsidRPr="00956E10">
        <w:rPr>
          <w:kern w:val="0"/>
          <w:szCs w:val="21"/>
        </w:rPr>
        <w:t>谱段模式</w:t>
      </w:r>
      <w:r w:rsidRPr="00956E10">
        <w:rPr>
          <w:kern w:val="0"/>
          <w:szCs w:val="21"/>
        </w:rPr>
        <w:t>bandModel</w:t>
      </w:r>
      <w:bookmarkEnd w:id="19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80"/>
        <w:gridCol w:w="1707"/>
        <w:gridCol w:w="1707"/>
        <w:gridCol w:w="739"/>
        <w:gridCol w:w="3495"/>
      </w:tblGrid>
      <w:tr w:rsidR="00255FD5" w:rsidRPr="00956E10" w14:paraId="55E626A3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2752B01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0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2A39D6E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0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07F5CAB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4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7B6D7DF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20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3285E67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6D77B151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650DC8" w14:textId="77777777" w:rsidR="00255FD5" w:rsidRPr="00956E10" w:rsidRDefault="00255FD5" w:rsidP="00DF6C72">
            <w:pPr>
              <w:pStyle w:val="affffffffff4"/>
              <w:numPr>
                <w:ilvl w:val="0"/>
                <w:numId w:val="39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4CEB84E" w14:textId="77777777" w:rsidR="00255FD5" w:rsidRPr="00956E10" w:rsidRDefault="00255FD5" w:rsidP="00255FD5">
            <w:pPr>
              <w:pStyle w:val="affffffffff4"/>
            </w:pPr>
            <w:r w:rsidRPr="00956E10">
              <w:t>全色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814B8B" w14:textId="77777777" w:rsidR="00255FD5" w:rsidRPr="00956E10" w:rsidRDefault="00255FD5" w:rsidP="00255FD5">
            <w:pPr>
              <w:pStyle w:val="affffffffff4"/>
            </w:pPr>
            <w:r w:rsidRPr="00956E10">
              <w:t>P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3C1113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B67F03A" w14:textId="77777777" w:rsidR="00255FD5" w:rsidRPr="00956E10" w:rsidRDefault="00255FD5" w:rsidP="00255FD5">
            <w:pPr>
              <w:pStyle w:val="affffffffff4"/>
            </w:pPr>
            <w:r w:rsidRPr="00956E10">
              <w:t>P(</w:t>
            </w:r>
            <w:r w:rsidRPr="00956E10">
              <w:t>全色</w:t>
            </w:r>
            <w:r w:rsidRPr="00956E10">
              <w:t xml:space="preserve">) </w:t>
            </w:r>
          </w:p>
        </w:tc>
      </w:tr>
      <w:tr w:rsidR="00255FD5" w:rsidRPr="00956E10" w14:paraId="6E5033F7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DA5EDF" w14:textId="77777777" w:rsidR="00255FD5" w:rsidRPr="00956E10" w:rsidRDefault="00255FD5" w:rsidP="00DF6C72">
            <w:pPr>
              <w:pStyle w:val="affffffffff4"/>
              <w:numPr>
                <w:ilvl w:val="0"/>
                <w:numId w:val="39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B7660F7" w14:textId="77777777" w:rsidR="00255FD5" w:rsidRPr="00956E10" w:rsidRDefault="00255FD5" w:rsidP="00255FD5">
            <w:pPr>
              <w:pStyle w:val="affffffffff4"/>
            </w:pPr>
            <w:r w:rsidRPr="00956E10">
              <w:t>多光谱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28FF0" w14:textId="77777777" w:rsidR="00255FD5" w:rsidRPr="00956E10" w:rsidRDefault="00255FD5" w:rsidP="00255FD5">
            <w:pPr>
              <w:pStyle w:val="affffffffff4"/>
            </w:pPr>
            <w:r w:rsidRPr="00956E10">
              <w:t>M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08CA78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2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4C4718" w14:textId="77777777" w:rsidR="00255FD5" w:rsidRPr="00956E10" w:rsidRDefault="00255FD5" w:rsidP="00255FD5">
            <w:pPr>
              <w:pStyle w:val="affffffffff4"/>
            </w:pPr>
            <w:r w:rsidRPr="00956E10">
              <w:t>M(</w:t>
            </w:r>
            <w:r w:rsidRPr="00956E10">
              <w:t>多光谱</w:t>
            </w:r>
            <w:r w:rsidRPr="00956E10">
              <w:t xml:space="preserve">) </w:t>
            </w:r>
          </w:p>
        </w:tc>
      </w:tr>
      <w:tr w:rsidR="00255FD5" w:rsidRPr="00956E10" w14:paraId="15DCB60D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6792D" w14:textId="77777777" w:rsidR="00255FD5" w:rsidRPr="00956E10" w:rsidRDefault="00255FD5" w:rsidP="00DF6C72">
            <w:pPr>
              <w:pStyle w:val="affffffffff4"/>
              <w:numPr>
                <w:ilvl w:val="0"/>
                <w:numId w:val="39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5C3834C" w14:textId="77777777" w:rsidR="00255FD5" w:rsidRPr="00956E10" w:rsidRDefault="00255FD5" w:rsidP="00255FD5">
            <w:pPr>
              <w:pStyle w:val="affffffffff4"/>
            </w:pPr>
            <w:r w:rsidRPr="00956E10">
              <w:t>热红外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90CD2D" w14:textId="77777777" w:rsidR="00255FD5" w:rsidRPr="00956E10" w:rsidRDefault="00255FD5" w:rsidP="00255FD5">
            <w:pPr>
              <w:pStyle w:val="affffffffff4"/>
            </w:pPr>
            <w:r w:rsidRPr="00956E10">
              <w:t>T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1C3DFE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3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48322D8" w14:textId="77777777" w:rsidR="00255FD5" w:rsidRPr="00956E10" w:rsidRDefault="00255FD5" w:rsidP="00255FD5">
            <w:pPr>
              <w:pStyle w:val="affffffffff4"/>
            </w:pPr>
            <w:r w:rsidRPr="00956E10">
              <w:t>T</w:t>
            </w:r>
            <w:r w:rsidRPr="00956E10">
              <w:t>（热红外）</w:t>
            </w:r>
          </w:p>
        </w:tc>
      </w:tr>
      <w:tr w:rsidR="00255FD5" w:rsidRPr="00956E10" w14:paraId="51F28BB6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40D4AF" w14:textId="77777777" w:rsidR="00255FD5" w:rsidRPr="00956E10" w:rsidRDefault="00255FD5" w:rsidP="00DF6C72">
            <w:pPr>
              <w:pStyle w:val="affffffffff4"/>
              <w:numPr>
                <w:ilvl w:val="0"/>
                <w:numId w:val="39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52C0DC0" w14:textId="77777777" w:rsidR="00255FD5" w:rsidRPr="00956E10" w:rsidRDefault="00255FD5" w:rsidP="00255FD5">
            <w:pPr>
              <w:pStyle w:val="affffffffff4"/>
            </w:pPr>
            <w:r w:rsidRPr="00956E10">
              <w:t>高光谱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183FDE" w14:textId="77777777" w:rsidR="00255FD5" w:rsidRPr="00956E10" w:rsidRDefault="00255FD5" w:rsidP="00255FD5">
            <w:pPr>
              <w:pStyle w:val="affffffffff4"/>
            </w:pPr>
            <w:r w:rsidRPr="00956E10">
              <w:t>H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56D534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4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D3E1683" w14:textId="77777777" w:rsidR="00255FD5" w:rsidRPr="00956E10" w:rsidRDefault="00255FD5" w:rsidP="00255FD5">
            <w:pPr>
              <w:pStyle w:val="affffffffff4"/>
            </w:pPr>
            <w:r w:rsidRPr="00956E10">
              <w:t>H</w:t>
            </w:r>
            <w:r w:rsidRPr="00956E10">
              <w:t>（高光谱）</w:t>
            </w:r>
          </w:p>
        </w:tc>
      </w:tr>
    </w:tbl>
    <w:p w14:paraId="60E6A327" w14:textId="77777777" w:rsidR="00255FD5" w:rsidRPr="00956E10" w:rsidRDefault="00255FD5" w:rsidP="00255FD5">
      <w:pPr>
        <w:pStyle w:val="31"/>
        <w:spacing w:before="163" w:after="163"/>
      </w:pPr>
      <w:bookmarkStart w:id="20" w:name="_Toc368304451"/>
      <w:r w:rsidRPr="00956E10">
        <w:t>成像模式</w:t>
      </w:r>
      <w:r w:rsidRPr="00956E10">
        <w:t>imagingMode</w:t>
      </w:r>
      <w:bookmarkEnd w:id="20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80"/>
        <w:gridCol w:w="1707"/>
        <w:gridCol w:w="1707"/>
        <w:gridCol w:w="739"/>
        <w:gridCol w:w="3495"/>
      </w:tblGrid>
      <w:tr w:rsidR="00255FD5" w:rsidRPr="00956E10" w14:paraId="4152A6D2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0B0DE77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0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2F74661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0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1F7E49B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4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4ADFC46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20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057DAC9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736F9AF9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D6A633" w14:textId="77777777" w:rsidR="00255FD5" w:rsidRPr="00956E10" w:rsidRDefault="00255FD5" w:rsidP="00DF6C72">
            <w:pPr>
              <w:pStyle w:val="affffffffff4"/>
              <w:numPr>
                <w:ilvl w:val="0"/>
                <w:numId w:val="40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7B2B930" w14:textId="77777777" w:rsidR="00255FD5" w:rsidRPr="00956E10" w:rsidRDefault="00255FD5" w:rsidP="00255FD5">
            <w:pPr>
              <w:pStyle w:val="affffffffff4"/>
            </w:pPr>
            <w:r w:rsidRPr="00956E10">
              <w:t>前视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7724ED" w14:textId="77777777" w:rsidR="00255FD5" w:rsidRPr="00956E10" w:rsidRDefault="00255FD5" w:rsidP="00255FD5">
            <w:pPr>
              <w:pStyle w:val="affffffffff4"/>
            </w:pPr>
            <w:r w:rsidRPr="00956E10">
              <w:t>f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D084AC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97E7588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0AF048E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9947FB" w14:textId="77777777" w:rsidR="00255FD5" w:rsidRPr="00956E10" w:rsidRDefault="00255FD5" w:rsidP="00DF6C72">
            <w:pPr>
              <w:pStyle w:val="affffffffff4"/>
              <w:numPr>
                <w:ilvl w:val="0"/>
                <w:numId w:val="40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26B3608" w14:textId="77777777" w:rsidR="00255FD5" w:rsidRPr="00956E10" w:rsidRDefault="00255FD5" w:rsidP="00255FD5">
            <w:pPr>
              <w:pStyle w:val="affffffffff4"/>
            </w:pPr>
            <w:r w:rsidRPr="00956E10">
              <w:t>正视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04C68B" w14:textId="77777777" w:rsidR="00255FD5" w:rsidRPr="00956E10" w:rsidRDefault="00255FD5" w:rsidP="00255FD5">
            <w:pPr>
              <w:pStyle w:val="affffffffff4"/>
            </w:pPr>
            <w:r w:rsidRPr="00956E10">
              <w:t>n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41A314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2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1A1547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7C57052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4EAB87" w14:textId="77777777" w:rsidR="00255FD5" w:rsidRPr="00956E10" w:rsidRDefault="00255FD5" w:rsidP="00DF6C72">
            <w:pPr>
              <w:pStyle w:val="affffffffff4"/>
              <w:numPr>
                <w:ilvl w:val="0"/>
                <w:numId w:val="40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617421F" w14:textId="77777777" w:rsidR="00255FD5" w:rsidRPr="00956E10" w:rsidRDefault="00255FD5" w:rsidP="00255FD5">
            <w:pPr>
              <w:pStyle w:val="affffffffff4"/>
            </w:pPr>
            <w:r w:rsidRPr="00956E10">
              <w:t>左视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505E34" w14:textId="77777777" w:rsidR="00255FD5" w:rsidRPr="00956E10" w:rsidRDefault="00255FD5" w:rsidP="00255FD5">
            <w:pPr>
              <w:pStyle w:val="affffffffff4"/>
            </w:pPr>
            <w:r w:rsidRPr="00956E10">
              <w:t>l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3ABA8C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3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13558A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6B327B2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29D75" w14:textId="77777777" w:rsidR="00255FD5" w:rsidRPr="00956E10" w:rsidRDefault="00255FD5" w:rsidP="00DF6C72">
            <w:pPr>
              <w:pStyle w:val="affffffffff4"/>
              <w:numPr>
                <w:ilvl w:val="0"/>
                <w:numId w:val="40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40F56AA" w14:textId="77777777" w:rsidR="00255FD5" w:rsidRPr="00956E10" w:rsidRDefault="00255FD5" w:rsidP="00255FD5">
            <w:pPr>
              <w:pStyle w:val="affffffffff4"/>
            </w:pPr>
            <w:r w:rsidRPr="00956E10">
              <w:t>右视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7C8456" w14:textId="77777777" w:rsidR="00255FD5" w:rsidRPr="00956E10" w:rsidRDefault="00255FD5" w:rsidP="00255FD5">
            <w:pPr>
              <w:pStyle w:val="affffffffff4"/>
            </w:pPr>
            <w:r w:rsidRPr="00956E10">
              <w:t>r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EDA325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4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1989C5B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92FE0AB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06D34D" w14:textId="77777777" w:rsidR="00255FD5" w:rsidRPr="00956E10" w:rsidRDefault="00255FD5" w:rsidP="00DF6C72">
            <w:pPr>
              <w:pStyle w:val="affffffffff4"/>
              <w:numPr>
                <w:ilvl w:val="0"/>
                <w:numId w:val="40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AE4D935" w14:textId="77777777" w:rsidR="00255FD5" w:rsidRPr="00956E10" w:rsidRDefault="00255FD5" w:rsidP="00255FD5">
            <w:pPr>
              <w:pStyle w:val="affffffffff4"/>
            </w:pPr>
            <w:r w:rsidRPr="00956E10">
              <w:t>后视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DB4DA" w14:textId="77777777" w:rsidR="00255FD5" w:rsidRPr="00956E10" w:rsidRDefault="00255FD5" w:rsidP="00255FD5">
            <w:pPr>
              <w:pStyle w:val="affffffffff4"/>
            </w:pPr>
            <w:r w:rsidRPr="00956E10">
              <w:t>b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BFDD92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5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2A403BB" w14:textId="77777777" w:rsidR="00255FD5" w:rsidRPr="00956E10" w:rsidRDefault="00255FD5" w:rsidP="00255FD5">
            <w:pPr>
              <w:pStyle w:val="affffffffff4"/>
            </w:pPr>
          </w:p>
        </w:tc>
      </w:tr>
    </w:tbl>
    <w:p w14:paraId="1CCAE1C1" w14:textId="77777777" w:rsidR="00255FD5" w:rsidRPr="00956E10" w:rsidRDefault="00255FD5" w:rsidP="00255FD5">
      <w:pPr>
        <w:pStyle w:val="31"/>
        <w:spacing w:before="163" w:after="163"/>
      </w:pPr>
      <w:bookmarkStart w:id="21" w:name="_Toc368304452"/>
      <w:r w:rsidRPr="00956E10">
        <w:t>重采样技术</w:t>
      </w:r>
      <w:r w:rsidRPr="00956E10">
        <w:t>resampleTechnique</w:t>
      </w:r>
      <w:bookmarkEnd w:id="21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80"/>
        <w:gridCol w:w="1707"/>
        <w:gridCol w:w="1707"/>
        <w:gridCol w:w="739"/>
        <w:gridCol w:w="3495"/>
      </w:tblGrid>
      <w:tr w:rsidR="00255FD5" w:rsidRPr="00956E10" w14:paraId="11F64156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2E43769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0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6D2951A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00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652E427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4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14:paraId="3AB9B8E9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20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01F7940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5781398C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53898" w14:textId="77777777" w:rsidR="00255FD5" w:rsidRPr="00956E10" w:rsidRDefault="00255FD5" w:rsidP="00DF6C72">
            <w:pPr>
              <w:pStyle w:val="affffffffff4"/>
              <w:numPr>
                <w:ilvl w:val="0"/>
                <w:numId w:val="41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C8DA1D" w14:textId="77777777" w:rsidR="00255FD5" w:rsidRPr="00956E10" w:rsidRDefault="00D80BA4" w:rsidP="00255FD5">
            <w:pPr>
              <w:pStyle w:val="affffffffff4"/>
            </w:pPr>
            <w:r w:rsidRPr="00956E10">
              <w:t>立方卷积法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45B88" w14:textId="77777777" w:rsidR="00255FD5" w:rsidRPr="00956E10" w:rsidRDefault="00255FD5" w:rsidP="00255FD5">
            <w:pPr>
              <w:pStyle w:val="affffffffff4"/>
            </w:pPr>
            <w:r w:rsidRPr="00956E10">
              <w:t>CC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1857CF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ED6D2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E91D731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899B89" w14:textId="77777777" w:rsidR="00255FD5" w:rsidRPr="00956E10" w:rsidRDefault="00255FD5" w:rsidP="00DF6C72">
            <w:pPr>
              <w:pStyle w:val="affffffffff4"/>
              <w:numPr>
                <w:ilvl w:val="0"/>
                <w:numId w:val="41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1208AEC" w14:textId="77777777" w:rsidR="00255FD5" w:rsidRPr="00956E10" w:rsidRDefault="00D80BA4" w:rsidP="00255FD5">
            <w:pPr>
              <w:pStyle w:val="affffffffff4"/>
            </w:pPr>
            <w:r w:rsidRPr="00956E10">
              <w:t>最近邻法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7E4364" w14:textId="77777777" w:rsidR="00255FD5" w:rsidRPr="00956E10" w:rsidRDefault="00255FD5" w:rsidP="00255FD5">
            <w:pPr>
              <w:pStyle w:val="affffffffff4"/>
            </w:pPr>
            <w:r w:rsidRPr="00956E10">
              <w:t>NN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EC545B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2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B6CF8C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C57CC63" w14:textId="77777777" w:rsidTr="00255FD5">
        <w:trPr>
          <w:cantSplit/>
          <w:tblHeader/>
          <w:jc w:val="center"/>
        </w:trPr>
        <w:tc>
          <w:tcPr>
            <w:tcW w:w="51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F9636B" w14:textId="77777777" w:rsidR="00255FD5" w:rsidRPr="00956E10" w:rsidRDefault="00255FD5" w:rsidP="00DF6C72">
            <w:pPr>
              <w:pStyle w:val="affffffffff4"/>
              <w:numPr>
                <w:ilvl w:val="0"/>
                <w:numId w:val="41"/>
              </w:numPr>
            </w:pP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67D9F0" w14:textId="77777777" w:rsidR="00255FD5" w:rsidRPr="00956E10" w:rsidRDefault="00560EC9" w:rsidP="00255FD5">
            <w:pPr>
              <w:pStyle w:val="affffffffff4"/>
            </w:pPr>
            <w:r w:rsidRPr="00956E10">
              <w:t>双线性内插法</w:t>
            </w:r>
          </w:p>
        </w:tc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208C66" w14:textId="77777777" w:rsidR="00255FD5" w:rsidRPr="00956E10" w:rsidRDefault="00255FD5" w:rsidP="00255FD5">
            <w:pPr>
              <w:pStyle w:val="affffffffff4"/>
            </w:pPr>
            <w:r w:rsidRPr="00956E10">
              <w:t>Bilinear</w:t>
            </w:r>
          </w:p>
        </w:tc>
        <w:tc>
          <w:tcPr>
            <w:tcW w:w="4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B71871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3</w:t>
            </w:r>
          </w:p>
        </w:tc>
        <w:tc>
          <w:tcPr>
            <w:tcW w:w="20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A319CC4" w14:textId="77777777" w:rsidR="00255FD5" w:rsidRPr="00956E10" w:rsidRDefault="00255FD5" w:rsidP="00255FD5">
            <w:pPr>
              <w:pStyle w:val="affffffffff4"/>
            </w:pPr>
          </w:p>
        </w:tc>
      </w:tr>
    </w:tbl>
    <w:p w14:paraId="4F48F337" w14:textId="77777777" w:rsidR="00255FD5" w:rsidRPr="00956E10" w:rsidRDefault="00255FD5" w:rsidP="00255FD5">
      <w:pPr>
        <w:pStyle w:val="31"/>
        <w:spacing w:before="163" w:after="163"/>
      </w:pPr>
      <w:bookmarkStart w:id="22" w:name="_Toc368304453"/>
      <w:r w:rsidRPr="00956E10">
        <w:t>MTF</w:t>
      </w:r>
      <w:r w:rsidRPr="00956E10">
        <w:t>类型</w:t>
      </w:r>
      <w:r w:rsidRPr="00956E10">
        <w:t>mtfcProMode</w:t>
      </w:r>
      <w:bookmarkEnd w:id="22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17"/>
        <w:gridCol w:w="2562"/>
        <w:gridCol w:w="1508"/>
        <w:gridCol w:w="616"/>
        <w:gridCol w:w="3125"/>
      </w:tblGrid>
      <w:tr w:rsidR="00255FD5" w:rsidRPr="00956E10" w14:paraId="34DBCD8E" w14:textId="77777777" w:rsidTr="00255FD5">
        <w:trPr>
          <w:trHeight w:val="285"/>
          <w:jc w:val="center"/>
        </w:trPr>
        <w:tc>
          <w:tcPr>
            <w:tcW w:w="421" w:type="pct"/>
            <w:shd w:val="clear" w:color="auto" w:fill="D9D9D9"/>
          </w:tcPr>
          <w:p w14:paraId="3CA76B8F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02" w:type="pct"/>
            <w:shd w:val="clear" w:color="auto" w:fill="D9D9D9"/>
          </w:tcPr>
          <w:p w14:paraId="7DD619F9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884" w:type="pct"/>
            <w:shd w:val="clear" w:color="auto" w:fill="D9D9D9"/>
          </w:tcPr>
          <w:p w14:paraId="19AF5B2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361" w:type="pct"/>
            <w:shd w:val="clear" w:color="auto" w:fill="D9D9D9"/>
          </w:tcPr>
          <w:p w14:paraId="7749683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1833" w:type="pct"/>
            <w:shd w:val="clear" w:color="auto" w:fill="D9D9D9"/>
          </w:tcPr>
          <w:p w14:paraId="56311AB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10C13407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6F6994F4" w14:textId="77777777" w:rsidR="00255FD5" w:rsidRPr="00956E10" w:rsidRDefault="00255FD5" w:rsidP="00DF6C72">
            <w:pPr>
              <w:pStyle w:val="affffffffff4"/>
              <w:numPr>
                <w:ilvl w:val="0"/>
                <w:numId w:val="42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408442B6" w14:textId="77777777" w:rsidR="00255FD5" w:rsidRPr="00956E10" w:rsidRDefault="00255FD5" w:rsidP="00255FD5">
            <w:pPr>
              <w:pStyle w:val="affffffffff4"/>
            </w:pPr>
            <w:r w:rsidRPr="00956E10">
              <w:t>空间域法</w:t>
            </w:r>
          </w:p>
        </w:tc>
        <w:tc>
          <w:tcPr>
            <w:tcW w:w="884" w:type="pct"/>
            <w:vAlign w:val="center"/>
          </w:tcPr>
          <w:p w14:paraId="2D001384" w14:textId="77777777" w:rsidR="00255FD5" w:rsidRPr="00956E10" w:rsidRDefault="00255FD5" w:rsidP="00255FD5">
            <w:pPr>
              <w:pStyle w:val="affffffffff4"/>
            </w:pPr>
            <w:r w:rsidRPr="00956E10">
              <w:t>Decov</w:t>
            </w:r>
          </w:p>
        </w:tc>
        <w:tc>
          <w:tcPr>
            <w:tcW w:w="361" w:type="pct"/>
            <w:vAlign w:val="center"/>
          </w:tcPr>
          <w:p w14:paraId="76F968CB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1833" w:type="pct"/>
            <w:vAlign w:val="center"/>
          </w:tcPr>
          <w:p w14:paraId="59363CA4" w14:textId="77777777" w:rsidR="00255FD5" w:rsidRPr="00956E10" w:rsidRDefault="00255FD5" w:rsidP="00255FD5">
            <w:pPr>
              <w:pStyle w:val="affffffffff4"/>
              <w:rPr>
                <w:lang w:eastAsia="zh-CN"/>
              </w:rPr>
            </w:pPr>
          </w:p>
        </w:tc>
      </w:tr>
      <w:tr w:rsidR="00255FD5" w:rsidRPr="00956E10" w14:paraId="48198893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5EF598DA" w14:textId="77777777" w:rsidR="00255FD5" w:rsidRPr="00956E10" w:rsidRDefault="00255FD5" w:rsidP="00DF6C72">
            <w:pPr>
              <w:pStyle w:val="affffffffff4"/>
              <w:numPr>
                <w:ilvl w:val="0"/>
                <w:numId w:val="42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0EF5D8C3" w14:textId="77777777" w:rsidR="00255FD5" w:rsidRPr="00956E10" w:rsidRDefault="00255FD5" w:rsidP="00255FD5">
            <w:pPr>
              <w:pStyle w:val="affffffffff4"/>
            </w:pPr>
            <w:r w:rsidRPr="00956E10">
              <w:t>频率域法</w:t>
            </w:r>
          </w:p>
        </w:tc>
        <w:tc>
          <w:tcPr>
            <w:tcW w:w="884" w:type="pct"/>
            <w:vAlign w:val="center"/>
          </w:tcPr>
          <w:p w14:paraId="08896418" w14:textId="77777777" w:rsidR="00255FD5" w:rsidRPr="00956E10" w:rsidRDefault="00255FD5" w:rsidP="00255FD5">
            <w:pPr>
              <w:pStyle w:val="affffffffff4"/>
            </w:pPr>
            <w:r w:rsidRPr="00956E10">
              <w:t>Fourier</w:t>
            </w:r>
          </w:p>
        </w:tc>
        <w:tc>
          <w:tcPr>
            <w:tcW w:w="361" w:type="pct"/>
            <w:vAlign w:val="center"/>
          </w:tcPr>
          <w:p w14:paraId="19D1A97D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2</w:t>
            </w:r>
          </w:p>
        </w:tc>
        <w:tc>
          <w:tcPr>
            <w:tcW w:w="1833" w:type="pct"/>
            <w:vAlign w:val="center"/>
          </w:tcPr>
          <w:p w14:paraId="1B5FDFCD" w14:textId="77777777" w:rsidR="00255FD5" w:rsidRPr="00956E10" w:rsidRDefault="00255FD5" w:rsidP="00255FD5">
            <w:pPr>
              <w:pStyle w:val="affffffffff4"/>
            </w:pPr>
          </w:p>
        </w:tc>
      </w:tr>
    </w:tbl>
    <w:p w14:paraId="169945B9" w14:textId="77777777" w:rsidR="00255FD5" w:rsidRPr="00956E10" w:rsidRDefault="00255FD5" w:rsidP="00255FD5">
      <w:pPr>
        <w:pStyle w:val="31"/>
        <w:spacing w:before="163" w:after="163"/>
      </w:pPr>
      <w:bookmarkStart w:id="23" w:name="_Toc368304454"/>
      <w:r w:rsidRPr="00956E10">
        <w:t>辐射校正方法</w:t>
      </w:r>
      <w:r w:rsidRPr="00956E10">
        <w:t>radioMatricMethod</w:t>
      </w:r>
      <w:bookmarkEnd w:id="23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17"/>
        <w:gridCol w:w="2562"/>
        <w:gridCol w:w="1508"/>
        <w:gridCol w:w="616"/>
        <w:gridCol w:w="3125"/>
      </w:tblGrid>
      <w:tr w:rsidR="00255FD5" w:rsidRPr="00956E10" w14:paraId="48B4480A" w14:textId="77777777" w:rsidTr="00255FD5">
        <w:trPr>
          <w:trHeight w:val="285"/>
          <w:jc w:val="center"/>
        </w:trPr>
        <w:tc>
          <w:tcPr>
            <w:tcW w:w="421" w:type="pct"/>
            <w:shd w:val="clear" w:color="auto" w:fill="D9D9D9"/>
          </w:tcPr>
          <w:p w14:paraId="1114874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02" w:type="pct"/>
            <w:shd w:val="clear" w:color="auto" w:fill="D9D9D9"/>
          </w:tcPr>
          <w:p w14:paraId="5B9663B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884" w:type="pct"/>
            <w:shd w:val="clear" w:color="auto" w:fill="D9D9D9"/>
          </w:tcPr>
          <w:p w14:paraId="337B6048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361" w:type="pct"/>
            <w:shd w:val="clear" w:color="auto" w:fill="D9D9D9"/>
          </w:tcPr>
          <w:p w14:paraId="1F2981F9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1833" w:type="pct"/>
            <w:shd w:val="clear" w:color="auto" w:fill="D9D9D9"/>
          </w:tcPr>
          <w:p w14:paraId="166C02C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2FA71D25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473C921B" w14:textId="77777777" w:rsidR="00255FD5" w:rsidRPr="00956E10" w:rsidRDefault="00255FD5" w:rsidP="00DF6C72">
            <w:pPr>
              <w:pStyle w:val="affffffffff4"/>
              <w:numPr>
                <w:ilvl w:val="0"/>
                <w:numId w:val="43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9BDF3EA" w14:textId="77777777" w:rsidR="00255FD5" w:rsidRPr="00956E10" w:rsidRDefault="00255FD5" w:rsidP="00255FD5">
            <w:pPr>
              <w:pStyle w:val="affffffffff4"/>
            </w:pPr>
            <w:r w:rsidRPr="00956E10">
              <w:t>定标系数法</w:t>
            </w:r>
          </w:p>
        </w:tc>
        <w:tc>
          <w:tcPr>
            <w:tcW w:w="884" w:type="pct"/>
            <w:vAlign w:val="center"/>
          </w:tcPr>
          <w:p w14:paraId="07435D9C" w14:textId="77777777" w:rsidR="00255FD5" w:rsidRPr="00956E10" w:rsidRDefault="00255FD5" w:rsidP="00255FD5">
            <w:pPr>
              <w:pStyle w:val="affffffffff4"/>
            </w:pPr>
            <w:r w:rsidRPr="00956E10">
              <w:t>CalData</w:t>
            </w:r>
          </w:p>
        </w:tc>
        <w:tc>
          <w:tcPr>
            <w:tcW w:w="361" w:type="pct"/>
            <w:vAlign w:val="center"/>
          </w:tcPr>
          <w:p w14:paraId="3E6AD80E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1833" w:type="pct"/>
            <w:vAlign w:val="center"/>
          </w:tcPr>
          <w:p w14:paraId="23EF554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D60DF12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3915EF8E" w14:textId="77777777" w:rsidR="00255FD5" w:rsidRPr="00956E10" w:rsidRDefault="00255FD5" w:rsidP="00DF6C72">
            <w:pPr>
              <w:pStyle w:val="affffffffff4"/>
              <w:numPr>
                <w:ilvl w:val="0"/>
                <w:numId w:val="43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1993EFA2" w14:textId="77777777" w:rsidR="00255FD5" w:rsidRPr="00956E10" w:rsidRDefault="00255FD5" w:rsidP="00255FD5">
            <w:pPr>
              <w:pStyle w:val="affffffffff4"/>
            </w:pPr>
            <w:r w:rsidRPr="00956E10">
              <w:t>统计法</w:t>
            </w:r>
          </w:p>
        </w:tc>
        <w:tc>
          <w:tcPr>
            <w:tcW w:w="884" w:type="pct"/>
            <w:vAlign w:val="center"/>
          </w:tcPr>
          <w:p w14:paraId="5B5CD38C" w14:textId="77777777" w:rsidR="00255FD5" w:rsidRPr="00956E10" w:rsidRDefault="00255FD5" w:rsidP="00255FD5">
            <w:pPr>
              <w:pStyle w:val="affffffffff4"/>
            </w:pPr>
            <w:r w:rsidRPr="00956E10">
              <w:t>StatData</w:t>
            </w:r>
          </w:p>
        </w:tc>
        <w:tc>
          <w:tcPr>
            <w:tcW w:w="361" w:type="pct"/>
            <w:vAlign w:val="center"/>
          </w:tcPr>
          <w:p w14:paraId="132C7675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2</w:t>
            </w:r>
          </w:p>
        </w:tc>
        <w:tc>
          <w:tcPr>
            <w:tcW w:w="1833" w:type="pct"/>
            <w:vAlign w:val="center"/>
          </w:tcPr>
          <w:p w14:paraId="2BC91CC1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A37D93B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685A8FE7" w14:textId="77777777" w:rsidR="00255FD5" w:rsidRPr="00956E10" w:rsidRDefault="00255FD5" w:rsidP="00DF6C72">
            <w:pPr>
              <w:pStyle w:val="affffffffff4"/>
              <w:numPr>
                <w:ilvl w:val="0"/>
                <w:numId w:val="43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754F6D00" w14:textId="77777777" w:rsidR="00255FD5" w:rsidRPr="00956E10" w:rsidRDefault="00255FD5" w:rsidP="00255FD5">
            <w:pPr>
              <w:pStyle w:val="affffffffff4"/>
            </w:pPr>
            <w:r w:rsidRPr="00956E10">
              <w:t>综合法</w:t>
            </w:r>
          </w:p>
        </w:tc>
        <w:tc>
          <w:tcPr>
            <w:tcW w:w="884" w:type="pct"/>
            <w:vAlign w:val="center"/>
          </w:tcPr>
          <w:p w14:paraId="0315A246" w14:textId="77777777" w:rsidR="00255FD5" w:rsidRPr="00956E10" w:rsidRDefault="00255FD5" w:rsidP="00255FD5">
            <w:pPr>
              <w:pStyle w:val="affffffffff4"/>
            </w:pPr>
            <w:r w:rsidRPr="00956E10">
              <w:t>CompData</w:t>
            </w:r>
          </w:p>
        </w:tc>
        <w:tc>
          <w:tcPr>
            <w:tcW w:w="361" w:type="pct"/>
            <w:vAlign w:val="center"/>
          </w:tcPr>
          <w:p w14:paraId="6FFF01E9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3</w:t>
            </w:r>
          </w:p>
        </w:tc>
        <w:tc>
          <w:tcPr>
            <w:tcW w:w="1833" w:type="pct"/>
            <w:vAlign w:val="center"/>
          </w:tcPr>
          <w:p w14:paraId="24F9477A" w14:textId="77777777" w:rsidR="00255FD5" w:rsidRPr="00956E10" w:rsidRDefault="00255FD5" w:rsidP="00255FD5">
            <w:pPr>
              <w:pStyle w:val="affffffffff4"/>
            </w:pPr>
          </w:p>
        </w:tc>
      </w:tr>
    </w:tbl>
    <w:p w14:paraId="1B9571F8" w14:textId="77777777" w:rsidR="00255FD5" w:rsidRPr="00956E10" w:rsidRDefault="00255FD5" w:rsidP="00255FD5">
      <w:pPr>
        <w:pStyle w:val="31"/>
        <w:spacing w:before="163" w:after="163"/>
      </w:pPr>
      <w:bookmarkStart w:id="24" w:name="_Toc368304455"/>
      <w:r w:rsidRPr="00956E10">
        <w:t>星历数据使用</w:t>
      </w:r>
      <w:r w:rsidRPr="00956E10">
        <w:t>ephemerisData</w:t>
      </w:r>
      <w:bookmarkEnd w:id="24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17"/>
        <w:gridCol w:w="2562"/>
        <w:gridCol w:w="1508"/>
        <w:gridCol w:w="616"/>
        <w:gridCol w:w="3125"/>
      </w:tblGrid>
      <w:tr w:rsidR="00255FD5" w:rsidRPr="00956E10" w14:paraId="19EC9B3A" w14:textId="77777777" w:rsidTr="00255FD5">
        <w:trPr>
          <w:trHeight w:val="285"/>
          <w:jc w:val="center"/>
        </w:trPr>
        <w:tc>
          <w:tcPr>
            <w:tcW w:w="421" w:type="pct"/>
            <w:shd w:val="clear" w:color="auto" w:fill="D9D9D9"/>
          </w:tcPr>
          <w:p w14:paraId="4F42002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02" w:type="pct"/>
            <w:shd w:val="clear" w:color="auto" w:fill="D9D9D9"/>
          </w:tcPr>
          <w:p w14:paraId="320C8F7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884" w:type="pct"/>
            <w:shd w:val="clear" w:color="auto" w:fill="D9D9D9"/>
          </w:tcPr>
          <w:p w14:paraId="26E8A40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361" w:type="pct"/>
            <w:shd w:val="clear" w:color="auto" w:fill="D9D9D9"/>
          </w:tcPr>
          <w:p w14:paraId="45E91AD9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1833" w:type="pct"/>
            <w:shd w:val="clear" w:color="auto" w:fill="D9D9D9"/>
          </w:tcPr>
          <w:p w14:paraId="1AB7D82B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7888EBD3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250BBCFD" w14:textId="77777777" w:rsidR="00255FD5" w:rsidRPr="00956E10" w:rsidRDefault="00255FD5" w:rsidP="00DF6C72">
            <w:pPr>
              <w:pStyle w:val="affffffffff4"/>
              <w:numPr>
                <w:ilvl w:val="0"/>
                <w:numId w:val="4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4E5E033C" w14:textId="77777777" w:rsidR="00255FD5" w:rsidRPr="00956E10" w:rsidRDefault="00255FD5" w:rsidP="00255FD5">
            <w:pPr>
              <w:pStyle w:val="affffffffff4"/>
            </w:pPr>
            <w:r w:rsidRPr="00956E10">
              <w:t>精密轨道</w:t>
            </w:r>
          </w:p>
        </w:tc>
        <w:tc>
          <w:tcPr>
            <w:tcW w:w="884" w:type="pct"/>
            <w:vAlign w:val="center"/>
          </w:tcPr>
          <w:p w14:paraId="07AF0006" w14:textId="77777777" w:rsidR="00255FD5" w:rsidRPr="00956E10" w:rsidRDefault="00255FD5" w:rsidP="00255FD5">
            <w:pPr>
              <w:pStyle w:val="affffffffff4"/>
            </w:pPr>
            <w:r w:rsidRPr="00956E10">
              <w:t>Definit</w:t>
            </w:r>
          </w:p>
        </w:tc>
        <w:tc>
          <w:tcPr>
            <w:tcW w:w="361" w:type="pct"/>
            <w:vAlign w:val="center"/>
          </w:tcPr>
          <w:p w14:paraId="5FA096E2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1833" w:type="pct"/>
            <w:vAlign w:val="center"/>
          </w:tcPr>
          <w:p w14:paraId="2EC9387D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84FA7CD" w14:textId="77777777" w:rsidTr="00255FD5">
        <w:trPr>
          <w:trHeight w:val="285"/>
          <w:jc w:val="center"/>
        </w:trPr>
        <w:tc>
          <w:tcPr>
            <w:tcW w:w="421" w:type="pct"/>
            <w:vAlign w:val="center"/>
          </w:tcPr>
          <w:p w14:paraId="37CBE461" w14:textId="77777777" w:rsidR="00255FD5" w:rsidRPr="00956E10" w:rsidRDefault="00255FD5" w:rsidP="00DF6C72">
            <w:pPr>
              <w:pStyle w:val="affffffffff4"/>
              <w:numPr>
                <w:ilvl w:val="0"/>
                <w:numId w:val="44"/>
              </w:numPr>
            </w:pPr>
          </w:p>
        </w:tc>
        <w:tc>
          <w:tcPr>
            <w:tcW w:w="1502" w:type="pct"/>
            <w:shd w:val="clear" w:color="auto" w:fill="auto"/>
            <w:vAlign w:val="center"/>
          </w:tcPr>
          <w:p w14:paraId="24053847" w14:textId="77777777" w:rsidR="00255FD5" w:rsidRPr="00956E10" w:rsidRDefault="00255FD5" w:rsidP="00255FD5">
            <w:pPr>
              <w:pStyle w:val="affffffffff4"/>
            </w:pPr>
            <w:r w:rsidRPr="00956E10">
              <w:t>星上下传</w:t>
            </w:r>
          </w:p>
        </w:tc>
        <w:tc>
          <w:tcPr>
            <w:tcW w:w="884" w:type="pct"/>
            <w:vAlign w:val="center"/>
          </w:tcPr>
          <w:p w14:paraId="774CC9DD" w14:textId="77777777" w:rsidR="00255FD5" w:rsidRPr="00956E10" w:rsidRDefault="00255FD5" w:rsidP="00255FD5">
            <w:pPr>
              <w:pStyle w:val="affffffffff4"/>
            </w:pPr>
            <w:r w:rsidRPr="00956E10">
              <w:t>Gps</w:t>
            </w:r>
          </w:p>
        </w:tc>
        <w:tc>
          <w:tcPr>
            <w:tcW w:w="361" w:type="pct"/>
            <w:vAlign w:val="center"/>
          </w:tcPr>
          <w:p w14:paraId="57E92DD4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2</w:t>
            </w:r>
          </w:p>
        </w:tc>
        <w:tc>
          <w:tcPr>
            <w:tcW w:w="1833" w:type="pct"/>
            <w:vAlign w:val="center"/>
          </w:tcPr>
          <w:p w14:paraId="278FF250" w14:textId="77777777" w:rsidR="00255FD5" w:rsidRPr="00956E10" w:rsidRDefault="00255FD5" w:rsidP="00255FD5">
            <w:pPr>
              <w:pStyle w:val="affffffffff4"/>
            </w:pPr>
          </w:p>
        </w:tc>
      </w:tr>
    </w:tbl>
    <w:p w14:paraId="02E53AEB" w14:textId="77777777" w:rsidR="00255FD5" w:rsidRPr="00956E10" w:rsidRDefault="00255FD5" w:rsidP="00255FD5">
      <w:pPr>
        <w:pStyle w:val="22"/>
        <w:spacing w:before="163" w:after="163"/>
      </w:pPr>
      <w:bookmarkStart w:id="25" w:name="_Toc368304456"/>
      <w:r w:rsidRPr="00956E10">
        <w:t>其它相关代码表</w:t>
      </w:r>
      <w:bookmarkEnd w:id="25"/>
    </w:p>
    <w:p w14:paraId="2F11FBE0" w14:textId="77777777" w:rsidR="00255FD5" w:rsidRPr="00956E10" w:rsidRDefault="00255FD5" w:rsidP="00255FD5">
      <w:pPr>
        <w:pStyle w:val="31"/>
        <w:spacing w:before="163" w:after="163"/>
      </w:pPr>
      <w:bookmarkStart w:id="26" w:name="_Toc247291301"/>
      <w:bookmarkStart w:id="27" w:name="_Toc368304457"/>
      <w:r w:rsidRPr="00956E10">
        <w:t>数据（产品）格式代码表</w:t>
      </w:r>
      <w:bookmarkEnd w:id="26"/>
      <w:r w:rsidRPr="00956E10">
        <w:rPr>
          <w:kern w:val="0"/>
          <w:szCs w:val="21"/>
        </w:rPr>
        <w:t>productFormat</w:t>
      </w:r>
      <w:bookmarkEnd w:id="27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83"/>
        <w:gridCol w:w="1577"/>
        <w:gridCol w:w="1576"/>
        <w:gridCol w:w="859"/>
        <w:gridCol w:w="3833"/>
      </w:tblGrid>
      <w:tr w:rsidR="00255FD5" w:rsidRPr="00956E10" w14:paraId="5D968DB6" w14:textId="77777777" w:rsidTr="00255FD5">
        <w:trPr>
          <w:trHeight w:val="285"/>
          <w:jc w:val="center"/>
        </w:trPr>
        <w:tc>
          <w:tcPr>
            <w:tcW w:w="675" w:type="dxa"/>
            <w:shd w:val="clear" w:color="auto" w:fill="D9D9D9"/>
            <w:vAlign w:val="center"/>
          </w:tcPr>
          <w:p w14:paraId="5FF8843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60" w:type="dxa"/>
            <w:shd w:val="clear" w:color="auto" w:fill="D9D9D9"/>
            <w:vAlign w:val="center"/>
          </w:tcPr>
          <w:p w14:paraId="5BF3FEA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559" w:type="dxa"/>
            <w:shd w:val="clear" w:color="auto" w:fill="D9D9D9"/>
            <w:vAlign w:val="center"/>
          </w:tcPr>
          <w:p w14:paraId="3A7E198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850" w:type="dxa"/>
            <w:shd w:val="clear" w:color="auto" w:fill="D9D9D9"/>
            <w:vAlign w:val="center"/>
          </w:tcPr>
          <w:p w14:paraId="12A5177F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3791" w:type="dxa"/>
            <w:shd w:val="clear" w:color="auto" w:fill="D9D9D9"/>
            <w:vAlign w:val="center"/>
          </w:tcPr>
          <w:p w14:paraId="62832E5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4BE0EC1C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73C7567B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414DA4F2" w14:textId="77777777" w:rsidR="00255FD5" w:rsidRPr="00956E10" w:rsidRDefault="00255FD5" w:rsidP="00255FD5">
            <w:pPr>
              <w:pStyle w:val="affffffffff4"/>
            </w:pPr>
            <w:r w:rsidRPr="00956E10">
              <w:t>通用的图像格式</w:t>
            </w:r>
          </w:p>
        </w:tc>
        <w:tc>
          <w:tcPr>
            <w:tcW w:w="1559" w:type="dxa"/>
            <w:vAlign w:val="center"/>
          </w:tcPr>
          <w:p w14:paraId="5ABD9FEB" w14:textId="77777777" w:rsidR="00255FD5" w:rsidRPr="00956E10" w:rsidRDefault="00255FD5" w:rsidP="00255FD5">
            <w:pPr>
              <w:pStyle w:val="affffffffff4"/>
            </w:pPr>
            <w:r w:rsidRPr="00956E10">
              <w:t>GeoTiff</w:t>
            </w:r>
          </w:p>
        </w:tc>
        <w:tc>
          <w:tcPr>
            <w:tcW w:w="850" w:type="dxa"/>
            <w:vAlign w:val="center"/>
          </w:tcPr>
          <w:p w14:paraId="37ACE991" w14:textId="77777777" w:rsidR="00255FD5" w:rsidRPr="00956E10" w:rsidRDefault="00255FD5" w:rsidP="00255FD5">
            <w:pPr>
              <w:pStyle w:val="affffffffff4"/>
            </w:pPr>
            <w:r w:rsidRPr="00956E10">
              <w:t>001</w:t>
            </w:r>
          </w:p>
        </w:tc>
        <w:tc>
          <w:tcPr>
            <w:tcW w:w="3791" w:type="dxa"/>
            <w:vAlign w:val="center"/>
          </w:tcPr>
          <w:p w14:paraId="7F89286D" w14:textId="77777777" w:rsidR="00255FD5" w:rsidRPr="00956E10" w:rsidRDefault="00255FD5" w:rsidP="00255FD5">
            <w:pPr>
              <w:pStyle w:val="affffffffff4"/>
            </w:pPr>
            <w:r w:rsidRPr="00956E10">
              <w:t>GeoTiff</w:t>
            </w:r>
            <w:r w:rsidRPr="00956E10">
              <w:t>格式的数据</w:t>
            </w:r>
          </w:p>
        </w:tc>
      </w:tr>
      <w:tr w:rsidR="00255FD5" w:rsidRPr="00956E10" w14:paraId="45C82494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0ECEDA99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30A4CCB1" w14:textId="77777777" w:rsidR="00255FD5" w:rsidRPr="00956E10" w:rsidRDefault="00255FD5" w:rsidP="00255FD5">
            <w:pPr>
              <w:pStyle w:val="affffffffff4"/>
            </w:pPr>
            <w:r w:rsidRPr="00956E10">
              <w:rPr>
                <w:rStyle w:val="afffffd"/>
                <w:rFonts w:ascii="Times New Roman" w:eastAsia="宋体" w:hAnsi="Times New Roman"/>
              </w:rPr>
              <w:t xml:space="preserve">ArcGIS </w:t>
            </w:r>
            <w:r w:rsidRPr="00956E10">
              <w:rPr>
                <w:rStyle w:val="afffffd"/>
                <w:rFonts w:ascii="Times New Roman" w:eastAsia="宋体" w:hAnsi="Times New Roman"/>
              </w:rPr>
              <w:t>的标准矢量数据格式</w:t>
            </w:r>
          </w:p>
        </w:tc>
        <w:tc>
          <w:tcPr>
            <w:tcW w:w="1559" w:type="dxa"/>
            <w:vAlign w:val="center"/>
          </w:tcPr>
          <w:p w14:paraId="3D4D631D" w14:textId="77777777" w:rsidR="00255FD5" w:rsidRPr="00956E10" w:rsidRDefault="00255FD5" w:rsidP="00255FD5">
            <w:pPr>
              <w:pStyle w:val="affffffffff4"/>
            </w:pPr>
            <w:r w:rsidRPr="00956E10">
              <w:t>Shapefile</w:t>
            </w:r>
          </w:p>
        </w:tc>
        <w:tc>
          <w:tcPr>
            <w:tcW w:w="850" w:type="dxa"/>
            <w:vAlign w:val="center"/>
          </w:tcPr>
          <w:p w14:paraId="5CE02DF2" w14:textId="77777777" w:rsidR="00255FD5" w:rsidRPr="00956E10" w:rsidRDefault="00255FD5" w:rsidP="00255FD5">
            <w:pPr>
              <w:pStyle w:val="affffffffff4"/>
            </w:pPr>
            <w:r w:rsidRPr="00956E10">
              <w:t>002</w:t>
            </w:r>
          </w:p>
        </w:tc>
        <w:tc>
          <w:tcPr>
            <w:tcW w:w="3791" w:type="dxa"/>
            <w:vAlign w:val="center"/>
          </w:tcPr>
          <w:p w14:paraId="1F4F71A9" w14:textId="77777777" w:rsidR="00255FD5" w:rsidRPr="00956E10" w:rsidRDefault="00255FD5" w:rsidP="00255FD5">
            <w:pPr>
              <w:pStyle w:val="affffffffff4"/>
            </w:pPr>
            <w:r w:rsidRPr="00956E10">
              <w:t>Shapefile</w:t>
            </w:r>
            <w:r w:rsidRPr="00956E10">
              <w:t>格式的数据</w:t>
            </w:r>
          </w:p>
        </w:tc>
      </w:tr>
      <w:tr w:rsidR="00255FD5" w:rsidRPr="00956E10" w14:paraId="4A708B77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2A3026D8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144F0796" w14:textId="77777777" w:rsidR="00255FD5" w:rsidRPr="00956E10" w:rsidRDefault="00255FD5" w:rsidP="00255FD5">
            <w:pPr>
              <w:pStyle w:val="affffffffff4"/>
            </w:pPr>
            <w:r w:rsidRPr="00956E10">
              <w:t>影像数据</w:t>
            </w:r>
          </w:p>
        </w:tc>
        <w:tc>
          <w:tcPr>
            <w:tcW w:w="1559" w:type="dxa"/>
            <w:vAlign w:val="center"/>
          </w:tcPr>
          <w:p w14:paraId="36E2B42C" w14:textId="77777777" w:rsidR="00255FD5" w:rsidRPr="00956E10" w:rsidRDefault="00255FD5" w:rsidP="00255FD5">
            <w:pPr>
              <w:pStyle w:val="affffffffff4"/>
              <w:rPr>
                <w:highlight w:val="yellow"/>
              </w:rPr>
            </w:pPr>
            <w:r w:rsidRPr="00956E10">
              <w:t>Img</w:t>
            </w:r>
          </w:p>
        </w:tc>
        <w:tc>
          <w:tcPr>
            <w:tcW w:w="850" w:type="dxa"/>
            <w:vAlign w:val="center"/>
          </w:tcPr>
          <w:p w14:paraId="3226DC0B" w14:textId="77777777" w:rsidR="00255FD5" w:rsidRPr="00956E10" w:rsidRDefault="00255FD5" w:rsidP="00255FD5">
            <w:pPr>
              <w:pStyle w:val="affffffffff4"/>
            </w:pPr>
            <w:r w:rsidRPr="00956E10">
              <w:t>003</w:t>
            </w:r>
          </w:p>
        </w:tc>
        <w:tc>
          <w:tcPr>
            <w:tcW w:w="3791" w:type="dxa"/>
            <w:vAlign w:val="center"/>
          </w:tcPr>
          <w:p w14:paraId="17D46698" w14:textId="77777777" w:rsidR="00255FD5" w:rsidRPr="00956E10" w:rsidRDefault="00255FD5" w:rsidP="00255FD5">
            <w:pPr>
              <w:pStyle w:val="affffffffff4"/>
            </w:pPr>
            <w:r w:rsidRPr="00956E10">
              <w:t>影像格式的数据</w:t>
            </w:r>
          </w:p>
        </w:tc>
      </w:tr>
      <w:tr w:rsidR="00255FD5" w:rsidRPr="00956E10" w14:paraId="065AC759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5AA3418D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44169896" w14:textId="77777777" w:rsidR="00255FD5" w:rsidRPr="00956E10" w:rsidRDefault="00255FD5" w:rsidP="00255FD5">
            <w:pPr>
              <w:pStyle w:val="affffffffff4"/>
            </w:pPr>
            <w:r w:rsidRPr="00956E10">
              <w:t>表格</w:t>
            </w:r>
          </w:p>
        </w:tc>
        <w:tc>
          <w:tcPr>
            <w:tcW w:w="1559" w:type="dxa"/>
            <w:vAlign w:val="center"/>
          </w:tcPr>
          <w:p w14:paraId="31E88E95" w14:textId="77777777" w:rsidR="00255FD5" w:rsidRPr="00956E10" w:rsidRDefault="00255FD5" w:rsidP="00255FD5">
            <w:pPr>
              <w:pStyle w:val="affffffffff4"/>
              <w:rPr>
                <w:highlight w:val="yellow"/>
              </w:rPr>
            </w:pPr>
            <w:r w:rsidRPr="00956E10">
              <w:t>Excel</w:t>
            </w:r>
          </w:p>
        </w:tc>
        <w:tc>
          <w:tcPr>
            <w:tcW w:w="850" w:type="dxa"/>
            <w:vAlign w:val="center"/>
          </w:tcPr>
          <w:p w14:paraId="41B2A6AC" w14:textId="77777777" w:rsidR="00255FD5" w:rsidRPr="00956E10" w:rsidRDefault="00255FD5" w:rsidP="00255FD5">
            <w:pPr>
              <w:pStyle w:val="affffffffff4"/>
            </w:pPr>
            <w:r w:rsidRPr="00956E10">
              <w:t>004</w:t>
            </w:r>
          </w:p>
        </w:tc>
        <w:tc>
          <w:tcPr>
            <w:tcW w:w="3791" w:type="dxa"/>
            <w:vAlign w:val="center"/>
          </w:tcPr>
          <w:p w14:paraId="7DB0E554" w14:textId="77777777" w:rsidR="00255FD5" w:rsidRPr="00956E10" w:rsidRDefault="00255FD5" w:rsidP="00255FD5">
            <w:pPr>
              <w:pStyle w:val="affffffffff4"/>
            </w:pPr>
            <w:r w:rsidRPr="00956E10">
              <w:t>Excel</w:t>
            </w:r>
            <w:r w:rsidRPr="00956E10">
              <w:t>格式的数据</w:t>
            </w:r>
          </w:p>
        </w:tc>
      </w:tr>
      <w:tr w:rsidR="00255FD5" w:rsidRPr="00956E10" w14:paraId="18F2CE42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639E504F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4B7BE2A1" w14:textId="77777777" w:rsidR="00255FD5" w:rsidRPr="00956E10" w:rsidRDefault="00255FD5" w:rsidP="00255FD5">
            <w:pPr>
              <w:pStyle w:val="affffffffff4"/>
            </w:pPr>
            <w:r w:rsidRPr="00956E10">
              <w:t>可扩展标记语言</w:t>
            </w:r>
          </w:p>
        </w:tc>
        <w:tc>
          <w:tcPr>
            <w:tcW w:w="1559" w:type="dxa"/>
            <w:vAlign w:val="center"/>
          </w:tcPr>
          <w:p w14:paraId="6AB224F6" w14:textId="77777777" w:rsidR="00255FD5" w:rsidRPr="00956E10" w:rsidRDefault="00255FD5" w:rsidP="00255FD5">
            <w:pPr>
              <w:pStyle w:val="affffffffff4"/>
            </w:pPr>
            <w:r w:rsidRPr="00956E10">
              <w:t>Xml</w:t>
            </w:r>
          </w:p>
        </w:tc>
        <w:tc>
          <w:tcPr>
            <w:tcW w:w="850" w:type="dxa"/>
            <w:vAlign w:val="center"/>
          </w:tcPr>
          <w:p w14:paraId="4F40CF7A" w14:textId="77777777" w:rsidR="00255FD5" w:rsidRPr="00956E10" w:rsidRDefault="00255FD5" w:rsidP="00255FD5">
            <w:pPr>
              <w:pStyle w:val="affffffffff4"/>
            </w:pPr>
            <w:r w:rsidRPr="00956E10">
              <w:t>005</w:t>
            </w:r>
          </w:p>
        </w:tc>
        <w:tc>
          <w:tcPr>
            <w:tcW w:w="3791" w:type="dxa"/>
            <w:vAlign w:val="center"/>
          </w:tcPr>
          <w:p w14:paraId="04645A8F" w14:textId="77777777" w:rsidR="00255FD5" w:rsidRPr="00956E10" w:rsidRDefault="00255FD5" w:rsidP="00255FD5">
            <w:pPr>
              <w:pStyle w:val="affffffffff4"/>
            </w:pPr>
            <w:r w:rsidRPr="00956E10">
              <w:t>XML</w:t>
            </w:r>
            <w:r w:rsidRPr="00956E10">
              <w:t>格式的数据</w:t>
            </w:r>
          </w:p>
        </w:tc>
      </w:tr>
      <w:tr w:rsidR="00255FD5" w:rsidRPr="00956E10" w14:paraId="6E5B733B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35DF7732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58EC7C00" w14:textId="77777777" w:rsidR="00255FD5" w:rsidRPr="00956E10" w:rsidRDefault="00255FD5" w:rsidP="00255FD5">
            <w:pPr>
              <w:pStyle w:val="affffffffff4"/>
            </w:pPr>
            <w:r w:rsidRPr="00956E10">
              <w:t>Word</w:t>
            </w:r>
            <w:r w:rsidRPr="00956E10">
              <w:t>文档</w:t>
            </w:r>
          </w:p>
        </w:tc>
        <w:tc>
          <w:tcPr>
            <w:tcW w:w="1559" w:type="dxa"/>
            <w:vAlign w:val="center"/>
          </w:tcPr>
          <w:p w14:paraId="035DE6BE" w14:textId="77777777" w:rsidR="00255FD5" w:rsidRPr="00956E10" w:rsidRDefault="00255FD5" w:rsidP="00255FD5">
            <w:pPr>
              <w:pStyle w:val="affffffffff4"/>
            </w:pPr>
            <w:r w:rsidRPr="00956E10">
              <w:t>Doc</w:t>
            </w:r>
          </w:p>
        </w:tc>
        <w:tc>
          <w:tcPr>
            <w:tcW w:w="850" w:type="dxa"/>
            <w:vAlign w:val="center"/>
          </w:tcPr>
          <w:p w14:paraId="4469B93A" w14:textId="77777777" w:rsidR="00255FD5" w:rsidRPr="00956E10" w:rsidRDefault="00255FD5" w:rsidP="00255FD5">
            <w:pPr>
              <w:pStyle w:val="affffffffff4"/>
            </w:pPr>
            <w:r w:rsidRPr="00956E10">
              <w:t>006</w:t>
            </w:r>
          </w:p>
        </w:tc>
        <w:tc>
          <w:tcPr>
            <w:tcW w:w="3791" w:type="dxa"/>
            <w:vAlign w:val="center"/>
          </w:tcPr>
          <w:p w14:paraId="26F3B45F" w14:textId="77777777" w:rsidR="00255FD5" w:rsidRPr="00956E10" w:rsidRDefault="00255FD5" w:rsidP="00255FD5">
            <w:pPr>
              <w:pStyle w:val="affffffffff4"/>
            </w:pPr>
            <w:r w:rsidRPr="00956E10">
              <w:t>Word</w:t>
            </w:r>
            <w:r w:rsidRPr="00956E10">
              <w:t>格式的数据</w:t>
            </w:r>
          </w:p>
        </w:tc>
      </w:tr>
      <w:tr w:rsidR="00255FD5" w:rsidRPr="00956E10" w14:paraId="68DAA3BA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45608CA7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2400C400" w14:textId="77777777" w:rsidR="00255FD5" w:rsidRPr="00956E10" w:rsidRDefault="00255FD5" w:rsidP="00255FD5">
            <w:pPr>
              <w:pStyle w:val="affffffffff4"/>
            </w:pPr>
            <w:r w:rsidRPr="00956E10">
              <w:rPr>
                <w:rStyle w:val="afffffd"/>
                <w:rFonts w:ascii="Times New Roman" w:eastAsia="宋体" w:hAnsi="Times New Roman"/>
              </w:rPr>
              <w:t>ArcGIS</w:t>
            </w:r>
            <w:r w:rsidRPr="00956E10">
              <w:rPr>
                <w:rStyle w:val="afffffd"/>
                <w:rFonts w:ascii="Times New Roman" w:eastAsia="宋体" w:hAnsi="Times New Roman"/>
              </w:rPr>
              <w:t>数据格式</w:t>
            </w:r>
          </w:p>
        </w:tc>
        <w:tc>
          <w:tcPr>
            <w:tcW w:w="1559" w:type="dxa"/>
            <w:vAlign w:val="center"/>
          </w:tcPr>
          <w:p w14:paraId="4C6C0BF7" w14:textId="77777777" w:rsidR="00255FD5" w:rsidRPr="00956E10" w:rsidRDefault="00255FD5" w:rsidP="00255FD5">
            <w:pPr>
              <w:pStyle w:val="affffffffff4"/>
            </w:pPr>
            <w:r w:rsidRPr="00956E10">
              <w:t>Coverage</w:t>
            </w:r>
          </w:p>
        </w:tc>
        <w:tc>
          <w:tcPr>
            <w:tcW w:w="850" w:type="dxa"/>
            <w:vAlign w:val="center"/>
          </w:tcPr>
          <w:p w14:paraId="6813E602" w14:textId="77777777" w:rsidR="00255FD5" w:rsidRPr="00956E10" w:rsidRDefault="00255FD5" w:rsidP="00255FD5">
            <w:pPr>
              <w:pStyle w:val="affffffffff4"/>
            </w:pPr>
            <w:r w:rsidRPr="00956E10">
              <w:t>007</w:t>
            </w:r>
          </w:p>
        </w:tc>
        <w:tc>
          <w:tcPr>
            <w:tcW w:w="3791" w:type="dxa"/>
            <w:vAlign w:val="center"/>
          </w:tcPr>
          <w:p w14:paraId="5E6BCE6A" w14:textId="77777777" w:rsidR="00255FD5" w:rsidRPr="00956E10" w:rsidRDefault="00255FD5" w:rsidP="00255FD5">
            <w:pPr>
              <w:pStyle w:val="affffffffff4"/>
            </w:pPr>
            <w:r w:rsidRPr="00956E10">
              <w:t>ArcGis</w:t>
            </w:r>
            <w:r w:rsidRPr="00956E10">
              <w:t>格式的数据</w:t>
            </w:r>
          </w:p>
        </w:tc>
      </w:tr>
      <w:tr w:rsidR="00255FD5" w:rsidRPr="00956E10" w14:paraId="7F21A6B7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26C81401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64B42062" w14:textId="77777777" w:rsidR="00255FD5" w:rsidRPr="00956E10" w:rsidRDefault="00255FD5" w:rsidP="00255FD5">
            <w:pPr>
              <w:pStyle w:val="affffffffff4"/>
            </w:pPr>
            <w:r w:rsidRPr="00956E10">
              <w:t>分层数据格式</w:t>
            </w:r>
          </w:p>
        </w:tc>
        <w:tc>
          <w:tcPr>
            <w:tcW w:w="1559" w:type="dxa"/>
            <w:vAlign w:val="center"/>
          </w:tcPr>
          <w:p w14:paraId="6D4B4E61" w14:textId="77777777" w:rsidR="00255FD5" w:rsidRPr="00956E10" w:rsidRDefault="00255FD5" w:rsidP="00255FD5">
            <w:pPr>
              <w:pStyle w:val="affffffffff4"/>
            </w:pPr>
            <w:r w:rsidRPr="00956E10">
              <w:t>HDF5</w:t>
            </w:r>
          </w:p>
        </w:tc>
        <w:tc>
          <w:tcPr>
            <w:tcW w:w="850" w:type="dxa"/>
            <w:vAlign w:val="center"/>
          </w:tcPr>
          <w:p w14:paraId="7D0AC5F6" w14:textId="77777777" w:rsidR="00255FD5" w:rsidRPr="00956E10" w:rsidRDefault="00255FD5" w:rsidP="00255FD5">
            <w:pPr>
              <w:pStyle w:val="affffffffff4"/>
            </w:pPr>
            <w:r w:rsidRPr="00956E10">
              <w:t>008</w:t>
            </w:r>
          </w:p>
        </w:tc>
        <w:tc>
          <w:tcPr>
            <w:tcW w:w="3791" w:type="dxa"/>
            <w:vAlign w:val="center"/>
          </w:tcPr>
          <w:p w14:paraId="21596FC5" w14:textId="77777777" w:rsidR="00255FD5" w:rsidRPr="00956E10" w:rsidRDefault="00255FD5" w:rsidP="00255FD5">
            <w:pPr>
              <w:pStyle w:val="affffffffff4"/>
            </w:pPr>
            <w:r w:rsidRPr="00956E10">
              <w:t>HDF5</w:t>
            </w:r>
            <w:r w:rsidRPr="00956E10">
              <w:t>格式的数据</w:t>
            </w:r>
          </w:p>
        </w:tc>
      </w:tr>
      <w:tr w:rsidR="00255FD5" w:rsidRPr="00956E10" w14:paraId="70435ED3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4905A5A1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78AFE1BC" w14:textId="77777777" w:rsidR="00255FD5" w:rsidRPr="00956E10" w:rsidRDefault="00255FD5" w:rsidP="00255FD5">
            <w:pPr>
              <w:pStyle w:val="affffffffff4"/>
            </w:pPr>
            <w:r w:rsidRPr="00956E10">
              <w:t>图片格式</w:t>
            </w:r>
          </w:p>
        </w:tc>
        <w:tc>
          <w:tcPr>
            <w:tcW w:w="1559" w:type="dxa"/>
            <w:vAlign w:val="center"/>
          </w:tcPr>
          <w:p w14:paraId="0E73D7BF" w14:textId="77777777" w:rsidR="00255FD5" w:rsidRPr="00956E10" w:rsidRDefault="00255FD5" w:rsidP="00255FD5">
            <w:pPr>
              <w:pStyle w:val="affffffffff4"/>
            </w:pPr>
            <w:r w:rsidRPr="00956E10">
              <w:t>jpg</w:t>
            </w:r>
          </w:p>
        </w:tc>
        <w:tc>
          <w:tcPr>
            <w:tcW w:w="850" w:type="dxa"/>
            <w:vAlign w:val="center"/>
          </w:tcPr>
          <w:p w14:paraId="0D2863FA" w14:textId="77777777" w:rsidR="00255FD5" w:rsidRPr="00956E10" w:rsidRDefault="00255FD5" w:rsidP="00255FD5">
            <w:pPr>
              <w:pStyle w:val="affffffffff4"/>
            </w:pPr>
            <w:r w:rsidRPr="00956E10">
              <w:t>009</w:t>
            </w:r>
          </w:p>
        </w:tc>
        <w:tc>
          <w:tcPr>
            <w:tcW w:w="3791" w:type="dxa"/>
            <w:vAlign w:val="center"/>
          </w:tcPr>
          <w:p w14:paraId="61901A07" w14:textId="77777777" w:rsidR="00255FD5" w:rsidRPr="00956E10" w:rsidRDefault="00255FD5" w:rsidP="00255FD5">
            <w:pPr>
              <w:pStyle w:val="affffffffff4"/>
            </w:pPr>
            <w:r w:rsidRPr="00956E10">
              <w:t>JPG</w:t>
            </w:r>
            <w:r w:rsidRPr="00956E10">
              <w:t>图片格式的数据</w:t>
            </w:r>
          </w:p>
        </w:tc>
      </w:tr>
      <w:tr w:rsidR="00255FD5" w:rsidRPr="00956E10" w14:paraId="3618D71A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6399AE26" w14:textId="77777777" w:rsidR="00255FD5" w:rsidRPr="00956E10" w:rsidRDefault="00255FD5" w:rsidP="00DF6C72">
            <w:pPr>
              <w:pStyle w:val="affffffffff4"/>
              <w:numPr>
                <w:ilvl w:val="0"/>
                <w:numId w:val="45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19BADE6B" w14:textId="77777777" w:rsidR="00255FD5" w:rsidRPr="00956E10" w:rsidRDefault="00255FD5" w:rsidP="00255FD5">
            <w:pPr>
              <w:pStyle w:val="affffffffff4"/>
            </w:pPr>
            <w:r w:rsidRPr="00956E10">
              <w:t>文本格式</w:t>
            </w:r>
          </w:p>
        </w:tc>
        <w:tc>
          <w:tcPr>
            <w:tcW w:w="1559" w:type="dxa"/>
            <w:vAlign w:val="center"/>
          </w:tcPr>
          <w:p w14:paraId="30F376F4" w14:textId="77777777" w:rsidR="00255FD5" w:rsidRPr="00956E10" w:rsidRDefault="00255FD5" w:rsidP="00255FD5">
            <w:pPr>
              <w:pStyle w:val="affffffffff4"/>
            </w:pPr>
            <w:r w:rsidRPr="00956E10">
              <w:t>Txt</w:t>
            </w:r>
          </w:p>
        </w:tc>
        <w:tc>
          <w:tcPr>
            <w:tcW w:w="850" w:type="dxa"/>
            <w:vAlign w:val="center"/>
          </w:tcPr>
          <w:p w14:paraId="07273E71" w14:textId="77777777" w:rsidR="00255FD5" w:rsidRPr="00956E10" w:rsidRDefault="00255FD5" w:rsidP="00255FD5">
            <w:pPr>
              <w:pStyle w:val="affffffffff4"/>
            </w:pPr>
            <w:r w:rsidRPr="00956E10">
              <w:t>010</w:t>
            </w:r>
          </w:p>
        </w:tc>
        <w:tc>
          <w:tcPr>
            <w:tcW w:w="3791" w:type="dxa"/>
            <w:vAlign w:val="center"/>
          </w:tcPr>
          <w:p w14:paraId="079339B0" w14:textId="77777777" w:rsidR="00255FD5" w:rsidRPr="00956E10" w:rsidRDefault="00255FD5" w:rsidP="00255FD5">
            <w:pPr>
              <w:pStyle w:val="affffffffff4"/>
            </w:pPr>
            <w:r w:rsidRPr="00956E10">
              <w:t>Txt</w:t>
            </w:r>
            <w:r w:rsidRPr="00956E10">
              <w:t>文本格式的数据</w:t>
            </w:r>
          </w:p>
        </w:tc>
      </w:tr>
    </w:tbl>
    <w:p w14:paraId="7200C2D4" w14:textId="77777777" w:rsidR="00255FD5" w:rsidRPr="00956E10" w:rsidRDefault="00255FD5" w:rsidP="00255FD5">
      <w:pPr>
        <w:pStyle w:val="31"/>
        <w:spacing w:before="163" w:after="163"/>
      </w:pPr>
      <w:bookmarkStart w:id="28" w:name="_Toc247291303"/>
      <w:bookmarkStart w:id="29" w:name="_Toc368304458"/>
      <w:r w:rsidRPr="00956E10">
        <w:t>数据类型代码表</w:t>
      </w:r>
      <w:bookmarkEnd w:id="28"/>
      <w:bookmarkEnd w:id="29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83"/>
        <w:gridCol w:w="1577"/>
        <w:gridCol w:w="1576"/>
        <w:gridCol w:w="859"/>
        <w:gridCol w:w="3833"/>
      </w:tblGrid>
      <w:tr w:rsidR="00255FD5" w:rsidRPr="00956E10" w14:paraId="1D729067" w14:textId="77777777" w:rsidTr="00255FD5">
        <w:trPr>
          <w:jc w:val="center"/>
        </w:trPr>
        <w:tc>
          <w:tcPr>
            <w:tcW w:w="675" w:type="dxa"/>
            <w:shd w:val="clear" w:color="auto" w:fill="D9D9D9"/>
          </w:tcPr>
          <w:p w14:paraId="223F3CA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60" w:type="dxa"/>
            <w:shd w:val="clear" w:color="auto" w:fill="D9D9D9"/>
          </w:tcPr>
          <w:p w14:paraId="6F075D7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559" w:type="dxa"/>
            <w:shd w:val="clear" w:color="auto" w:fill="D9D9D9"/>
          </w:tcPr>
          <w:p w14:paraId="089A576F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850" w:type="dxa"/>
            <w:shd w:val="clear" w:color="auto" w:fill="D9D9D9"/>
          </w:tcPr>
          <w:p w14:paraId="2418FAB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3791" w:type="dxa"/>
            <w:shd w:val="clear" w:color="auto" w:fill="D9D9D9"/>
          </w:tcPr>
          <w:p w14:paraId="6D56291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0F78ED93" w14:textId="77777777" w:rsidTr="00255FD5">
        <w:trPr>
          <w:jc w:val="center"/>
        </w:trPr>
        <w:tc>
          <w:tcPr>
            <w:tcW w:w="675" w:type="dxa"/>
            <w:vAlign w:val="center"/>
          </w:tcPr>
          <w:p w14:paraId="4F1A7272" w14:textId="77777777" w:rsidR="00255FD5" w:rsidRPr="00956E10" w:rsidRDefault="00255FD5" w:rsidP="00DF6C72">
            <w:pPr>
              <w:pStyle w:val="affffffffff4"/>
              <w:numPr>
                <w:ilvl w:val="0"/>
                <w:numId w:val="46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44A54DA4" w14:textId="77777777" w:rsidR="00255FD5" w:rsidRPr="00956E10" w:rsidRDefault="00255FD5" w:rsidP="00255FD5">
            <w:pPr>
              <w:pStyle w:val="affffffffff4"/>
            </w:pPr>
            <w:r w:rsidRPr="00956E10">
              <w:t>矢量数据</w:t>
            </w:r>
          </w:p>
        </w:tc>
        <w:tc>
          <w:tcPr>
            <w:tcW w:w="1559" w:type="dxa"/>
            <w:vAlign w:val="center"/>
          </w:tcPr>
          <w:p w14:paraId="14A05855" w14:textId="77777777" w:rsidR="00255FD5" w:rsidRPr="00956E10" w:rsidRDefault="00255FD5" w:rsidP="00255FD5">
            <w:pPr>
              <w:pStyle w:val="affffffffff4"/>
            </w:pPr>
            <w:r w:rsidRPr="00956E10">
              <w:t>Vector</w:t>
            </w:r>
          </w:p>
        </w:tc>
        <w:tc>
          <w:tcPr>
            <w:tcW w:w="850" w:type="dxa"/>
            <w:vAlign w:val="center"/>
          </w:tcPr>
          <w:p w14:paraId="666980DB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791" w:type="dxa"/>
            <w:vAlign w:val="center"/>
          </w:tcPr>
          <w:p w14:paraId="78813270" w14:textId="77777777" w:rsidR="00255FD5" w:rsidRPr="00956E10" w:rsidRDefault="00255FD5" w:rsidP="00255FD5">
            <w:pPr>
              <w:pStyle w:val="affffffffff4"/>
            </w:pPr>
            <w:r w:rsidRPr="00956E10">
              <w:t>包括全国范围的</w:t>
            </w:r>
            <w:r w:rsidRPr="00956E10">
              <w:t>1</w:t>
            </w:r>
            <w:r w:rsidRPr="00956E10">
              <w:t>：</w:t>
            </w:r>
            <w:r w:rsidRPr="00956E10">
              <w:t>400</w:t>
            </w:r>
            <w:r w:rsidRPr="00956E10">
              <w:t>、</w:t>
            </w:r>
            <w:r w:rsidRPr="00956E10">
              <w:t>1</w:t>
            </w:r>
            <w:r w:rsidRPr="00956E10">
              <w:t>：</w:t>
            </w:r>
            <w:r w:rsidRPr="00956E10">
              <w:t xml:space="preserve">100 </w:t>
            </w:r>
            <w:r w:rsidRPr="00956E10">
              <w:t>万、</w:t>
            </w:r>
            <w:r w:rsidRPr="00956E10">
              <w:t>1</w:t>
            </w:r>
            <w:r w:rsidRPr="00956E10">
              <w:t>：</w:t>
            </w:r>
            <w:r w:rsidRPr="00956E10">
              <w:t xml:space="preserve">25 </w:t>
            </w:r>
            <w:r w:rsidRPr="00956E10">
              <w:t>万、</w:t>
            </w:r>
            <w:r w:rsidRPr="00956E10">
              <w:t>1</w:t>
            </w:r>
            <w:r w:rsidRPr="00956E10">
              <w:t>：</w:t>
            </w:r>
            <w:r w:rsidRPr="00956E10">
              <w:t>5</w:t>
            </w:r>
            <w:r w:rsidRPr="00956E10">
              <w:t>万四种比例尺的数字线划数据。</w:t>
            </w:r>
          </w:p>
        </w:tc>
      </w:tr>
      <w:tr w:rsidR="00255FD5" w:rsidRPr="00956E10" w14:paraId="16778092" w14:textId="77777777" w:rsidTr="00255FD5">
        <w:trPr>
          <w:jc w:val="center"/>
        </w:trPr>
        <w:tc>
          <w:tcPr>
            <w:tcW w:w="675" w:type="dxa"/>
            <w:vAlign w:val="center"/>
          </w:tcPr>
          <w:p w14:paraId="2D3ECFAF" w14:textId="77777777" w:rsidR="00255FD5" w:rsidRPr="00956E10" w:rsidRDefault="00255FD5" w:rsidP="00DF6C72">
            <w:pPr>
              <w:pStyle w:val="affffffffff4"/>
              <w:numPr>
                <w:ilvl w:val="0"/>
                <w:numId w:val="46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5DB237A7" w14:textId="77777777" w:rsidR="00255FD5" w:rsidRPr="00956E10" w:rsidRDefault="00255FD5" w:rsidP="00255FD5">
            <w:pPr>
              <w:pStyle w:val="affffffffff4"/>
            </w:pPr>
            <w:r w:rsidRPr="00956E10">
              <w:t>栅格数据</w:t>
            </w:r>
          </w:p>
        </w:tc>
        <w:tc>
          <w:tcPr>
            <w:tcW w:w="1559" w:type="dxa"/>
            <w:vAlign w:val="center"/>
          </w:tcPr>
          <w:p w14:paraId="190DDBA9" w14:textId="77777777" w:rsidR="00255FD5" w:rsidRPr="00956E10" w:rsidRDefault="00255FD5" w:rsidP="00255FD5">
            <w:pPr>
              <w:pStyle w:val="affffffffff4"/>
            </w:pPr>
            <w:r w:rsidRPr="00956E10">
              <w:t>Raster</w:t>
            </w:r>
          </w:p>
        </w:tc>
        <w:tc>
          <w:tcPr>
            <w:tcW w:w="850" w:type="dxa"/>
            <w:vAlign w:val="center"/>
          </w:tcPr>
          <w:p w14:paraId="43B09BA4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791" w:type="dxa"/>
            <w:vAlign w:val="center"/>
          </w:tcPr>
          <w:p w14:paraId="694FB3B9" w14:textId="77777777" w:rsidR="00255FD5" w:rsidRPr="00956E10" w:rsidRDefault="00255FD5" w:rsidP="00255FD5">
            <w:pPr>
              <w:pStyle w:val="affffffffff4"/>
            </w:pPr>
            <w:r w:rsidRPr="00956E10">
              <w:t>数字高程数据：全国</w:t>
            </w:r>
            <w:r w:rsidRPr="00956E10">
              <w:t>1:25</w:t>
            </w:r>
            <w:r w:rsidRPr="00956E10">
              <w:t>万，</w:t>
            </w:r>
            <w:r w:rsidRPr="00956E10">
              <w:t>1:5</w:t>
            </w:r>
            <w:r w:rsidRPr="00956E10">
              <w:t>万数</w:t>
            </w:r>
            <w:r w:rsidRPr="00956E10">
              <w:lastRenderedPageBreak/>
              <w:t>字高程数据、重点区域</w:t>
            </w:r>
            <w:r w:rsidRPr="00956E10">
              <w:t>1</w:t>
            </w:r>
            <w:r w:rsidRPr="00956E10">
              <w:t>：</w:t>
            </w:r>
            <w:r w:rsidRPr="00956E10">
              <w:t>1</w:t>
            </w:r>
            <w:r w:rsidRPr="00956E10">
              <w:t>万数字高程模型数据等</w:t>
            </w:r>
          </w:p>
          <w:p w14:paraId="31AEB58C" w14:textId="77777777" w:rsidR="00255FD5" w:rsidRPr="00956E10" w:rsidRDefault="00255FD5" w:rsidP="00255FD5">
            <w:pPr>
              <w:pStyle w:val="affffffffff4"/>
            </w:pPr>
            <w:r w:rsidRPr="00956E10">
              <w:t>遥感影像数据：小卫星数据和其它遥感卫星数据。</w:t>
            </w:r>
          </w:p>
        </w:tc>
      </w:tr>
      <w:tr w:rsidR="00255FD5" w:rsidRPr="00956E10" w14:paraId="32A11E55" w14:textId="77777777" w:rsidTr="00255FD5">
        <w:trPr>
          <w:jc w:val="center"/>
        </w:trPr>
        <w:tc>
          <w:tcPr>
            <w:tcW w:w="675" w:type="dxa"/>
            <w:vAlign w:val="center"/>
          </w:tcPr>
          <w:p w14:paraId="018C2A2C" w14:textId="77777777" w:rsidR="00255FD5" w:rsidRPr="00956E10" w:rsidRDefault="00255FD5" w:rsidP="00DF6C72">
            <w:pPr>
              <w:pStyle w:val="affffffffff4"/>
              <w:numPr>
                <w:ilvl w:val="0"/>
                <w:numId w:val="46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793A983F" w14:textId="77777777" w:rsidR="00255FD5" w:rsidRPr="00956E10" w:rsidRDefault="00255FD5" w:rsidP="00255FD5">
            <w:pPr>
              <w:pStyle w:val="affffffffff4"/>
            </w:pPr>
            <w:r w:rsidRPr="00956E10">
              <w:t>文档数据</w:t>
            </w:r>
          </w:p>
        </w:tc>
        <w:tc>
          <w:tcPr>
            <w:tcW w:w="1559" w:type="dxa"/>
            <w:vAlign w:val="center"/>
          </w:tcPr>
          <w:p w14:paraId="57EFA6EB" w14:textId="77777777" w:rsidR="00255FD5" w:rsidRPr="00956E10" w:rsidRDefault="00255FD5" w:rsidP="00255FD5">
            <w:pPr>
              <w:pStyle w:val="affffffffff4"/>
            </w:pPr>
            <w:r w:rsidRPr="00956E10">
              <w:t>Doc</w:t>
            </w:r>
          </w:p>
        </w:tc>
        <w:tc>
          <w:tcPr>
            <w:tcW w:w="850" w:type="dxa"/>
            <w:vAlign w:val="center"/>
          </w:tcPr>
          <w:p w14:paraId="1FE35852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791" w:type="dxa"/>
            <w:vAlign w:val="center"/>
          </w:tcPr>
          <w:p w14:paraId="6FBFF82F" w14:textId="77777777" w:rsidR="00255FD5" w:rsidRPr="00956E10" w:rsidRDefault="00255FD5" w:rsidP="00255FD5">
            <w:pPr>
              <w:pStyle w:val="affffffffff4"/>
            </w:pPr>
            <w:r w:rsidRPr="00956E10">
              <w:t>应用专题报告数据，灾情报告数据等。</w:t>
            </w:r>
          </w:p>
        </w:tc>
      </w:tr>
      <w:tr w:rsidR="00255FD5" w:rsidRPr="00956E10" w14:paraId="7F28E2E3" w14:textId="77777777" w:rsidTr="00255FD5">
        <w:trPr>
          <w:jc w:val="center"/>
        </w:trPr>
        <w:tc>
          <w:tcPr>
            <w:tcW w:w="675" w:type="dxa"/>
            <w:vAlign w:val="center"/>
          </w:tcPr>
          <w:p w14:paraId="6A157513" w14:textId="77777777" w:rsidR="00255FD5" w:rsidRPr="00956E10" w:rsidRDefault="00255FD5" w:rsidP="00DF6C72">
            <w:pPr>
              <w:pStyle w:val="affffffffff4"/>
              <w:numPr>
                <w:ilvl w:val="0"/>
                <w:numId w:val="46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54393DB5" w14:textId="77777777" w:rsidR="00255FD5" w:rsidRPr="00956E10" w:rsidRDefault="00255FD5" w:rsidP="00255FD5">
            <w:pPr>
              <w:pStyle w:val="affffffffff4"/>
            </w:pPr>
            <w:r w:rsidRPr="00956E10">
              <w:t>多媒体数据</w:t>
            </w:r>
          </w:p>
        </w:tc>
        <w:tc>
          <w:tcPr>
            <w:tcW w:w="1559" w:type="dxa"/>
            <w:vAlign w:val="center"/>
          </w:tcPr>
          <w:p w14:paraId="3301207F" w14:textId="77777777" w:rsidR="00255FD5" w:rsidRPr="00956E10" w:rsidRDefault="00255FD5" w:rsidP="00255FD5">
            <w:pPr>
              <w:pStyle w:val="affffffffff4"/>
            </w:pPr>
            <w:r w:rsidRPr="00956E10">
              <w:t>Media</w:t>
            </w:r>
          </w:p>
        </w:tc>
        <w:tc>
          <w:tcPr>
            <w:tcW w:w="850" w:type="dxa"/>
            <w:vAlign w:val="center"/>
          </w:tcPr>
          <w:p w14:paraId="4D487683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3791" w:type="dxa"/>
            <w:vAlign w:val="center"/>
          </w:tcPr>
          <w:p w14:paraId="6FF75947" w14:textId="77777777" w:rsidR="00255FD5" w:rsidRPr="00956E10" w:rsidRDefault="00255FD5" w:rsidP="00255FD5">
            <w:pPr>
              <w:pStyle w:val="affffffffff4"/>
            </w:pPr>
            <w:r w:rsidRPr="00956E10">
              <w:t>灾情现场拍摄的视频、图片数据等。</w:t>
            </w:r>
          </w:p>
        </w:tc>
      </w:tr>
      <w:tr w:rsidR="00255FD5" w:rsidRPr="00956E10" w14:paraId="2354F2F4" w14:textId="77777777" w:rsidTr="00255FD5">
        <w:trPr>
          <w:jc w:val="center"/>
        </w:trPr>
        <w:tc>
          <w:tcPr>
            <w:tcW w:w="675" w:type="dxa"/>
            <w:vAlign w:val="center"/>
          </w:tcPr>
          <w:p w14:paraId="5E952675" w14:textId="77777777" w:rsidR="00255FD5" w:rsidRPr="00956E10" w:rsidRDefault="00255FD5" w:rsidP="00DF6C72">
            <w:pPr>
              <w:pStyle w:val="affffffffff4"/>
              <w:numPr>
                <w:ilvl w:val="0"/>
                <w:numId w:val="46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1AF14A6C" w14:textId="77777777" w:rsidR="00255FD5" w:rsidRPr="00956E10" w:rsidRDefault="00255FD5" w:rsidP="00255FD5">
            <w:pPr>
              <w:pStyle w:val="affffffffff4"/>
            </w:pPr>
            <w:r w:rsidRPr="00956E10">
              <w:t>关系表数据</w:t>
            </w:r>
          </w:p>
        </w:tc>
        <w:tc>
          <w:tcPr>
            <w:tcW w:w="1559" w:type="dxa"/>
            <w:vAlign w:val="center"/>
          </w:tcPr>
          <w:p w14:paraId="35C0C4A3" w14:textId="77777777" w:rsidR="00255FD5" w:rsidRPr="00956E10" w:rsidRDefault="00255FD5" w:rsidP="00255FD5">
            <w:pPr>
              <w:pStyle w:val="affffffffff4"/>
            </w:pPr>
            <w:r w:rsidRPr="00956E10">
              <w:t>RelationTable</w:t>
            </w:r>
          </w:p>
        </w:tc>
        <w:tc>
          <w:tcPr>
            <w:tcW w:w="850" w:type="dxa"/>
            <w:vAlign w:val="center"/>
          </w:tcPr>
          <w:p w14:paraId="3F446BEB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3791" w:type="dxa"/>
            <w:vAlign w:val="center"/>
          </w:tcPr>
          <w:p w14:paraId="3EECF3E2" w14:textId="77777777" w:rsidR="00255FD5" w:rsidRPr="00956E10" w:rsidRDefault="00255FD5" w:rsidP="00255FD5">
            <w:pPr>
              <w:pStyle w:val="affffffffff4"/>
            </w:pPr>
            <w:r w:rsidRPr="00956E10">
              <w:t>人口统计数据、社会经济统计数据等。</w:t>
            </w:r>
          </w:p>
        </w:tc>
      </w:tr>
    </w:tbl>
    <w:p w14:paraId="0CF949EB" w14:textId="77777777" w:rsidR="00255FD5" w:rsidRPr="00956E10" w:rsidRDefault="00255FD5" w:rsidP="00255FD5">
      <w:pPr>
        <w:pStyle w:val="31"/>
        <w:spacing w:before="163" w:after="163"/>
      </w:pPr>
      <w:bookmarkStart w:id="30" w:name="_Toc247291305"/>
      <w:bookmarkStart w:id="31" w:name="_Toc368304459"/>
      <w:r w:rsidRPr="00956E10">
        <w:t>密级代码表</w:t>
      </w:r>
      <w:bookmarkEnd w:id="30"/>
      <w:r w:rsidRPr="00956E10">
        <w:t>degree of secrets</w:t>
      </w:r>
      <w:bookmarkEnd w:id="31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83"/>
        <w:gridCol w:w="1577"/>
        <w:gridCol w:w="1576"/>
        <w:gridCol w:w="859"/>
        <w:gridCol w:w="3833"/>
      </w:tblGrid>
      <w:tr w:rsidR="00255FD5" w:rsidRPr="00956E10" w14:paraId="224F2239" w14:textId="77777777" w:rsidTr="00255FD5">
        <w:trPr>
          <w:trHeight w:val="285"/>
          <w:jc w:val="center"/>
        </w:trPr>
        <w:tc>
          <w:tcPr>
            <w:tcW w:w="675" w:type="dxa"/>
            <w:shd w:val="clear" w:color="auto" w:fill="D9D9D9"/>
            <w:vAlign w:val="center"/>
          </w:tcPr>
          <w:p w14:paraId="5295769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560" w:type="dxa"/>
            <w:shd w:val="clear" w:color="auto" w:fill="D9D9D9"/>
            <w:vAlign w:val="center"/>
          </w:tcPr>
          <w:p w14:paraId="4AF35DD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559" w:type="dxa"/>
            <w:shd w:val="clear" w:color="auto" w:fill="D9D9D9"/>
            <w:vAlign w:val="center"/>
          </w:tcPr>
          <w:p w14:paraId="7564CD69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850" w:type="dxa"/>
            <w:shd w:val="clear" w:color="auto" w:fill="D9D9D9"/>
            <w:vAlign w:val="center"/>
          </w:tcPr>
          <w:p w14:paraId="3729251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3791" w:type="dxa"/>
            <w:shd w:val="clear" w:color="auto" w:fill="D9D9D9"/>
            <w:vAlign w:val="center"/>
          </w:tcPr>
          <w:p w14:paraId="4080A538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2649F91E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50E0A61E" w14:textId="77777777" w:rsidR="00255FD5" w:rsidRPr="00956E10" w:rsidRDefault="00255FD5" w:rsidP="00DF6C72">
            <w:pPr>
              <w:pStyle w:val="affffffffff4"/>
              <w:numPr>
                <w:ilvl w:val="0"/>
                <w:numId w:val="47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5551BCB1" w14:textId="77777777" w:rsidR="00255FD5" w:rsidRPr="00956E10" w:rsidRDefault="00255FD5" w:rsidP="00255FD5">
            <w:pPr>
              <w:pStyle w:val="affffffffff4"/>
            </w:pPr>
            <w:r w:rsidRPr="00956E10">
              <w:t>公开</w:t>
            </w:r>
          </w:p>
        </w:tc>
        <w:tc>
          <w:tcPr>
            <w:tcW w:w="1559" w:type="dxa"/>
            <w:vAlign w:val="center"/>
          </w:tcPr>
          <w:p w14:paraId="3BC0AC71" w14:textId="77777777" w:rsidR="00255FD5" w:rsidRPr="00956E10" w:rsidRDefault="00255FD5" w:rsidP="00255FD5">
            <w:pPr>
              <w:pStyle w:val="affffffffff4"/>
            </w:pPr>
            <w:r w:rsidRPr="00956E10">
              <w:t>Public</w:t>
            </w:r>
          </w:p>
        </w:tc>
        <w:tc>
          <w:tcPr>
            <w:tcW w:w="850" w:type="dxa"/>
            <w:vAlign w:val="center"/>
          </w:tcPr>
          <w:p w14:paraId="69A4323B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791" w:type="dxa"/>
            <w:vAlign w:val="center"/>
          </w:tcPr>
          <w:p w14:paraId="5B27F0B3" w14:textId="77777777" w:rsidR="00255FD5" w:rsidRPr="00956E10" w:rsidRDefault="00255FD5" w:rsidP="00255FD5">
            <w:pPr>
              <w:pStyle w:val="affffffffff4"/>
            </w:pPr>
            <w:r w:rsidRPr="00956E10">
              <w:t>公开</w:t>
            </w:r>
          </w:p>
        </w:tc>
      </w:tr>
      <w:tr w:rsidR="00255FD5" w:rsidRPr="00956E10" w14:paraId="4A41FE74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7EE6B190" w14:textId="77777777" w:rsidR="00255FD5" w:rsidRPr="00956E10" w:rsidRDefault="00255FD5" w:rsidP="00DF6C72">
            <w:pPr>
              <w:pStyle w:val="affffffffff4"/>
              <w:numPr>
                <w:ilvl w:val="0"/>
                <w:numId w:val="47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7336CDF5" w14:textId="77777777" w:rsidR="00255FD5" w:rsidRPr="00956E10" w:rsidRDefault="00255FD5" w:rsidP="00255FD5">
            <w:pPr>
              <w:pStyle w:val="affffffffff4"/>
            </w:pPr>
            <w:r w:rsidRPr="00956E10">
              <w:t>内部</w:t>
            </w:r>
          </w:p>
        </w:tc>
        <w:tc>
          <w:tcPr>
            <w:tcW w:w="1559" w:type="dxa"/>
            <w:vAlign w:val="center"/>
          </w:tcPr>
          <w:p w14:paraId="18881888" w14:textId="77777777" w:rsidR="00255FD5" w:rsidRPr="00956E10" w:rsidRDefault="00255FD5" w:rsidP="00255FD5">
            <w:pPr>
              <w:pStyle w:val="affffffffff4"/>
            </w:pPr>
            <w:r w:rsidRPr="00956E10">
              <w:t>Restricted</w:t>
            </w:r>
          </w:p>
        </w:tc>
        <w:tc>
          <w:tcPr>
            <w:tcW w:w="850" w:type="dxa"/>
            <w:vAlign w:val="center"/>
          </w:tcPr>
          <w:p w14:paraId="3821DBDE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791" w:type="dxa"/>
            <w:vAlign w:val="center"/>
          </w:tcPr>
          <w:p w14:paraId="05FCB1E9" w14:textId="77777777" w:rsidR="00255FD5" w:rsidRPr="00956E10" w:rsidRDefault="00255FD5" w:rsidP="00255FD5">
            <w:pPr>
              <w:pStyle w:val="affffffffff4"/>
            </w:pPr>
            <w:r w:rsidRPr="00956E10">
              <w:t>一般不公开</w:t>
            </w:r>
          </w:p>
        </w:tc>
      </w:tr>
      <w:tr w:rsidR="00255FD5" w:rsidRPr="00956E10" w14:paraId="3DDDA9E8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60CB7491" w14:textId="77777777" w:rsidR="00255FD5" w:rsidRPr="00956E10" w:rsidRDefault="00255FD5" w:rsidP="00DF6C72">
            <w:pPr>
              <w:pStyle w:val="affffffffff4"/>
              <w:numPr>
                <w:ilvl w:val="0"/>
                <w:numId w:val="47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7843C300" w14:textId="77777777" w:rsidR="00255FD5" w:rsidRPr="00956E10" w:rsidRDefault="00255FD5" w:rsidP="00255FD5">
            <w:pPr>
              <w:pStyle w:val="affffffffff4"/>
            </w:pPr>
            <w:r w:rsidRPr="00956E10">
              <w:t>秘密</w:t>
            </w:r>
          </w:p>
        </w:tc>
        <w:tc>
          <w:tcPr>
            <w:tcW w:w="1559" w:type="dxa"/>
            <w:vAlign w:val="center"/>
          </w:tcPr>
          <w:p w14:paraId="5A9CDF85" w14:textId="77777777" w:rsidR="00255FD5" w:rsidRPr="00956E10" w:rsidRDefault="00255FD5" w:rsidP="00255FD5">
            <w:pPr>
              <w:pStyle w:val="affffffffff4"/>
            </w:pPr>
            <w:r w:rsidRPr="00956E10">
              <w:t>Confidential</w:t>
            </w:r>
          </w:p>
        </w:tc>
        <w:tc>
          <w:tcPr>
            <w:tcW w:w="850" w:type="dxa"/>
            <w:vAlign w:val="center"/>
          </w:tcPr>
          <w:p w14:paraId="4F37C95B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791" w:type="dxa"/>
            <w:vAlign w:val="center"/>
          </w:tcPr>
          <w:p w14:paraId="2A34924F" w14:textId="77777777" w:rsidR="00255FD5" w:rsidRPr="00956E10" w:rsidRDefault="00255FD5" w:rsidP="00255FD5">
            <w:pPr>
              <w:pStyle w:val="affffffffff4"/>
            </w:pPr>
            <w:r w:rsidRPr="00956E10">
              <w:t>一般的国家秘密，泄露会使国家的安全和利益遭受严重的损害</w:t>
            </w:r>
          </w:p>
        </w:tc>
      </w:tr>
      <w:tr w:rsidR="00255FD5" w:rsidRPr="00956E10" w14:paraId="070A0DA4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7BCBEE83" w14:textId="77777777" w:rsidR="00255FD5" w:rsidRPr="00956E10" w:rsidRDefault="00255FD5" w:rsidP="00DF6C72">
            <w:pPr>
              <w:pStyle w:val="affffffffff4"/>
              <w:numPr>
                <w:ilvl w:val="0"/>
                <w:numId w:val="47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598A117F" w14:textId="77777777" w:rsidR="00255FD5" w:rsidRPr="00956E10" w:rsidRDefault="00255FD5" w:rsidP="00255FD5">
            <w:pPr>
              <w:pStyle w:val="affffffffff4"/>
            </w:pPr>
            <w:r w:rsidRPr="00956E10">
              <w:t>机密</w:t>
            </w:r>
          </w:p>
        </w:tc>
        <w:tc>
          <w:tcPr>
            <w:tcW w:w="1559" w:type="dxa"/>
            <w:vAlign w:val="center"/>
          </w:tcPr>
          <w:p w14:paraId="20CE235C" w14:textId="77777777" w:rsidR="00255FD5" w:rsidRPr="00956E10" w:rsidRDefault="00255FD5" w:rsidP="00255FD5">
            <w:pPr>
              <w:pStyle w:val="affffffffff4"/>
            </w:pPr>
            <w:r w:rsidRPr="00956E10">
              <w:t>Secret</w:t>
            </w:r>
          </w:p>
        </w:tc>
        <w:tc>
          <w:tcPr>
            <w:tcW w:w="850" w:type="dxa"/>
            <w:vAlign w:val="center"/>
          </w:tcPr>
          <w:p w14:paraId="1F2F3B51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3791" w:type="dxa"/>
            <w:vAlign w:val="center"/>
          </w:tcPr>
          <w:p w14:paraId="7203636C" w14:textId="77777777" w:rsidR="00255FD5" w:rsidRPr="00956E10" w:rsidRDefault="00255FD5" w:rsidP="00255FD5">
            <w:pPr>
              <w:pStyle w:val="affffffffff4"/>
            </w:pPr>
            <w:r w:rsidRPr="00956E10">
              <w:t>重要的国家秘密，泄露会使国家的安全和利益遭受严重的损害</w:t>
            </w:r>
          </w:p>
        </w:tc>
      </w:tr>
      <w:tr w:rsidR="00255FD5" w:rsidRPr="00956E10" w14:paraId="2F67560F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27B9F32B" w14:textId="77777777" w:rsidR="00255FD5" w:rsidRPr="00956E10" w:rsidRDefault="00255FD5" w:rsidP="00DF6C72">
            <w:pPr>
              <w:pStyle w:val="affffffffff4"/>
              <w:numPr>
                <w:ilvl w:val="0"/>
                <w:numId w:val="47"/>
              </w:numPr>
            </w:pPr>
          </w:p>
        </w:tc>
        <w:tc>
          <w:tcPr>
            <w:tcW w:w="1560" w:type="dxa"/>
            <w:shd w:val="clear" w:color="auto" w:fill="auto"/>
            <w:vAlign w:val="center"/>
          </w:tcPr>
          <w:p w14:paraId="23B28101" w14:textId="77777777" w:rsidR="00255FD5" w:rsidRPr="00956E10" w:rsidRDefault="00255FD5" w:rsidP="00255FD5">
            <w:pPr>
              <w:pStyle w:val="affffffffff4"/>
            </w:pPr>
            <w:r w:rsidRPr="00956E10">
              <w:t>绝密</w:t>
            </w:r>
          </w:p>
        </w:tc>
        <w:tc>
          <w:tcPr>
            <w:tcW w:w="1559" w:type="dxa"/>
            <w:vAlign w:val="center"/>
          </w:tcPr>
          <w:p w14:paraId="120BC8AD" w14:textId="77777777" w:rsidR="00255FD5" w:rsidRPr="00956E10" w:rsidRDefault="00255FD5" w:rsidP="00255FD5">
            <w:pPr>
              <w:pStyle w:val="affffffffff4"/>
            </w:pPr>
            <w:r w:rsidRPr="00956E10">
              <w:t>Topsecret</w:t>
            </w:r>
          </w:p>
        </w:tc>
        <w:tc>
          <w:tcPr>
            <w:tcW w:w="850" w:type="dxa"/>
            <w:vAlign w:val="center"/>
          </w:tcPr>
          <w:p w14:paraId="691E48FF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3791" w:type="dxa"/>
            <w:vAlign w:val="center"/>
          </w:tcPr>
          <w:p w14:paraId="49E348A9" w14:textId="77777777" w:rsidR="00255FD5" w:rsidRPr="00956E10" w:rsidRDefault="00255FD5" w:rsidP="00255FD5">
            <w:pPr>
              <w:pStyle w:val="affffffffff4"/>
            </w:pPr>
            <w:r w:rsidRPr="00956E10">
              <w:t>最重要的国家秘密，泄露会使国家的安全和利益遭受特别严重的损害</w:t>
            </w:r>
          </w:p>
        </w:tc>
      </w:tr>
    </w:tbl>
    <w:p w14:paraId="2A5D4F0C" w14:textId="77777777" w:rsidR="00255FD5" w:rsidRPr="00956E10" w:rsidRDefault="00255FD5" w:rsidP="00255FD5">
      <w:pPr>
        <w:pStyle w:val="31"/>
        <w:spacing w:before="163" w:after="163"/>
      </w:pPr>
      <w:bookmarkStart w:id="32" w:name="_Toc247291309"/>
      <w:bookmarkStart w:id="33" w:name="_Toc368304460"/>
      <w:r w:rsidRPr="00956E10">
        <w:t>坐标系统代码表</w:t>
      </w:r>
      <w:bookmarkEnd w:id="32"/>
      <w:bookmarkEnd w:id="33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82"/>
        <w:gridCol w:w="1720"/>
        <w:gridCol w:w="1720"/>
        <w:gridCol w:w="573"/>
        <w:gridCol w:w="3833"/>
      </w:tblGrid>
      <w:tr w:rsidR="00255FD5" w:rsidRPr="00956E10" w14:paraId="14641D7C" w14:textId="77777777" w:rsidTr="00255FD5">
        <w:trPr>
          <w:trHeight w:val="285"/>
          <w:jc w:val="center"/>
        </w:trPr>
        <w:tc>
          <w:tcPr>
            <w:tcW w:w="675" w:type="dxa"/>
            <w:shd w:val="clear" w:color="auto" w:fill="D9D9D9"/>
          </w:tcPr>
          <w:p w14:paraId="58AE51C8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701" w:type="dxa"/>
            <w:shd w:val="clear" w:color="auto" w:fill="D9D9D9"/>
          </w:tcPr>
          <w:p w14:paraId="3284380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701" w:type="dxa"/>
            <w:shd w:val="clear" w:color="auto" w:fill="D9D9D9"/>
          </w:tcPr>
          <w:p w14:paraId="156549B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567" w:type="dxa"/>
            <w:shd w:val="clear" w:color="auto" w:fill="D9D9D9"/>
          </w:tcPr>
          <w:p w14:paraId="69CACD8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3791" w:type="dxa"/>
            <w:shd w:val="clear" w:color="auto" w:fill="D9D9D9"/>
          </w:tcPr>
          <w:p w14:paraId="243B5CC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49801E50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5FCBDEEF" w14:textId="77777777" w:rsidR="00255FD5" w:rsidRPr="00956E10" w:rsidRDefault="00255FD5" w:rsidP="00DF6C72">
            <w:pPr>
              <w:pStyle w:val="affffffffff4"/>
              <w:numPr>
                <w:ilvl w:val="0"/>
                <w:numId w:val="48"/>
              </w:num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2B345C34" w14:textId="77777777" w:rsidR="00255FD5" w:rsidRPr="00956E10" w:rsidRDefault="00255FD5" w:rsidP="00255FD5">
            <w:pPr>
              <w:pStyle w:val="affffffffff4"/>
            </w:pPr>
            <w:r w:rsidRPr="00956E10">
              <w:t>1954</w:t>
            </w:r>
            <w:r w:rsidRPr="00956E10">
              <w:t>年北京坐标系</w:t>
            </w:r>
          </w:p>
        </w:tc>
        <w:tc>
          <w:tcPr>
            <w:tcW w:w="1701" w:type="dxa"/>
            <w:vAlign w:val="center"/>
          </w:tcPr>
          <w:p w14:paraId="12C20784" w14:textId="77777777" w:rsidR="00255FD5" w:rsidRPr="00956E10" w:rsidRDefault="00255FD5" w:rsidP="00255FD5">
            <w:pPr>
              <w:pStyle w:val="affffffffff4"/>
            </w:pPr>
            <w:r w:rsidRPr="00956E10">
              <w:t>Beijing 1954</w:t>
            </w:r>
          </w:p>
        </w:tc>
        <w:tc>
          <w:tcPr>
            <w:tcW w:w="567" w:type="dxa"/>
            <w:vAlign w:val="center"/>
          </w:tcPr>
          <w:p w14:paraId="38A71783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3791" w:type="dxa"/>
            <w:vAlign w:val="center"/>
          </w:tcPr>
          <w:p w14:paraId="7D3DDE25" w14:textId="77777777" w:rsidR="00255FD5" w:rsidRPr="00956E10" w:rsidRDefault="00255FD5" w:rsidP="00255FD5">
            <w:pPr>
              <w:pStyle w:val="affffffffff4"/>
            </w:pPr>
            <w:r w:rsidRPr="00956E10">
              <w:t>采用克拉索夫斯基椭球体，长半径</w:t>
            </w:r>
            <w:r w:rsidRPr="00956E10">
              <w:t xml:space="preserve"> a= 6378245m</w:t>
            </w:r>
            <w:r w:rsidRPr="00956E10">
              <w:t>，扁率</w:t>
            </w:r>
            <w:r w:rsidRPr="00956E10">
              <w:t xml:space="preserve"> f = 1/298.3</w:t>
            </w:r>
          </w:p>
        </w:tc>
      </w:tr>
      <w:tr w:rsidR="00255FD5" w:rsidRPr="00956E10" w14:paraId="05E38C6B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5317BA0E" w14:textId="77777777" w:rsidR="00255FD5" w:rsidRPr="00956E10" w:rsidRDefault="00255FD5" w:rsidP="00DF6C72">
            <w:pPr>
              <w:pStyle w:val="affffffffff4"/>
              <w:numPr>
                <w:ilvl w:val="0"/>
                <w:numId w:val="48"/>
              </w:num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50498081" w14:textId="77777777" w:rsidR="00255FD5" w:rsidRPr="00956E10" w:rsidRDefault="00255FD5" w:rsidP="00255FD5">
            <w:pPr>
              <w:pStyle w:val="affffffffff4"/>
            </w:pPr>
            <w:r w:rsidRPr="00956E10">
              <w:t>1980</w:t>
            </w:r>
            <w:r w:rsidRPr="00956E10">
              <w:t>西安坐标系</w:t>
            </w:r>
          </w:p>
        </w:tc>
        <w:tc>
          <w:tcPr>
            <w:tcW w:w="1701" w:type="dxa"/>
            <w:vAlign w:val="center"/>
          </w:tcPr>
          <w:p w14:paraId="2ED3B167" w14:textId="77777777" w:rsidR="00255FD5" w:rsidRPr="00956E10" w:rsidRDefault="00255FD5" w:rsidP="00255FD5">
            <w:pPr>
              <w:pStyle w:val="affffffffff4"/>
            </w:pPr>
            <w:r w:rsidRPr="00956E10">
              <w:t>Xian 1980</w:t>
            </w:r>
          </w:p>
        </w:tc>
        <w:tc>
          <w:tcPr>
            <w:tcW w:w="567" w:type="dxa"/>
            <w:vAlign w:val="center"/>
          </w:tcPr>
          <w:p w14:paraId="0A497C69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3791" w:type="dxa"/>
            <w:vAlign w:val="center"/>
          </w:tcPr>
          <w:p w14:paraId="40368044" w14:textId="77777777" w:rsidR="00255FD5" w:rsidRPr="00956E10" w:rsidRDefault="00255FD5" w:rsidP="00255FD5">
            <w:pPr>
              <w:pStyle w:val="affffffffff4"/>
            </w:pPr>
            <w:r w:rsidRPr="00956E10">
              <w:t>采用国际地理联合会（</w:t>
            </w:r>
            <w:r w:rsidRPr="00956E10">
              <w:t>IGU</w:t>
            </w:r>
            <w:r w:rsidRPr="00956E10">
              <w:t>）第</w:t>
            </w:r>
            <w:r w:rsidRPr="00956E10">
              <w:t>16</w:t>
            </w:r>
            <w:r w:rsidRPr="00956E10">
              <w:t>届大会推荐的椭球参数，大地坐标原点在陕西省径阳县永乐镇的大地坐标系，又称西安坐标系</w:t>
            </w:r>
          </w:p>
        </w:tc>
      </w:tr>
      <w:tr w:rsidR="00255FD5" w:rsidRPr="00956E10" w14:paraId="62DA43AE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058EA4F0" w14:textId="77777777" w:rsidR="00255FD5" w:rsidRPr="00956E10" w:rsidRDefault="00255FD5" w:rsidP="00DF6C72">
            <w:pPr>
              <w:pStyle w:val="affffffffff4"/>
              <w:numPr>
                <w:ilvl w:val="0"/>
                <w:numId w:val="48"/>
              </w:num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4C5A4A47" w14:textId="77777777" w:rsidR="00255FD5" w:rsidRPr="00956E10" w:rsidRDefault="00255FD5" w:rsidP="00255FD5">
            <w:pPr>
              <w:pStyle w:val="affffffffff4"/>
            </w:pPr>
            <w:r w:rsidRPr="00956E10">
              <w:t>世界大地坐标系</w:t>
            </w:r>
          </w:p>
        </w:tc>
        <w:tc>
          <w:tcPr>
            <w:tcW w:w="1701" w:type="dxa"/>
            <w:vAlign w:val="center"/>
          </w:tcPr>
          <w:p w14:paraId="3EE05D62" w14:textId="77777777" w:rsidR="00255FD5" w:rsidRPr="00956E10" w:rsidRDefault="00255FD5" w:rsidP="00255FD5">
            <w:pPr>
              <w:pStyle w:val="affffffffff4"/>
            </w:pPr>
            <w:r w:rsidRPr="00956E10">
              <w:t>WGS 1984</w:t>
            </w:r>
          </w:p>
        </w:tc>
        <w:tc>
          <w:tcPr>
            <w:tcW w:w="567" w:type="dxa"/>
            <w:vAlign w:val="center"/>
          </w:tcPr>
          <w:p w14:paraId="406B5F67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3791" w:type="dxa"/>
            <w:vAlign w:val="center"/>
          </w:tcPr>
          <w:p w14:paraId="7237D459" w14:textId="77777777" w:rsidR="00255FD5" w:rsidRPr="00956E10" w:rsidRDefault="00255FD5" w:rsidP="00255FD5">
            <w:pPr>
              <w:pStyle w:val="affffffffff4"/>
            </w:pPr>
            <w:r w:rsidRPr="00956E10">
              <w:t>世界大地坐标系，原点在地球质心</w:t>
            </w:r>
          </w:p>
        </w:tc>
      </w:tr>
      <w:tr w:rsidR="00255FD5" w:rsidRPr="00956E10" w14:paraId="4D3C3038" w14:textId="77777777" w:rsidTr="00255FD5">
        <w:trPr>
          <w:trHeight w:val="285"/>
          <w:jc w:val="center"/>
        </w:trPr>
        <w:tc>
          <w:tcPr>
            <w:tcW w:w="675" w:type="dxa"/>
            <w:vAlign w:val="center"/>
          </w:tcPr>
          <w:p w14:paraId="6A635309" w14:textId="77777777" w:rsidR="00255FD5" w:rsidRPr="00956E10" w:rsidRDefault="00255FD5" w:rsidP="00DF6C72">
            <w:pPr>
              <w:pStyle w:val="affffffffff4"/>
              <w:numPr>
                <w:ilvl w:val="0"/>
                <w:numId w:val="48"/>
              </w:num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7F755E87" w14:textId="77777777" w:rsidR="00255FD5" w:rsidRPr="00956E10" w:rsidRDefault="00255FD5" w:rsidP="00255FD5">
            <w:pPr>
              <w:pStyle w:val="affffffffff4"/>
            </w:pPr>
            <w:r w:rsidRPr="00956E10">
              <w:t>2000</w:t>
            </w:r>
            <w:r w:rsidRPr="00956E10">
              <w:t>国家大地坐标系</w:t>
            </w:r>
          </w:p>
        </w:tc>
        <w:tc>
          <w:tcPr>
            <w:tcW w:w="1701" w:type="dxa"/>
            <w:vAlign w:val="center"/>
          </w:tcPr>
          <w:p w14:paraId="54B84E36" w14:textId="77777777" w:rsidR="00255FD5" w:rsidRPr="00956E10" w:rsidRDefault="00255FD5" w:rsidP="00255FD5">
            <w:pPr>
              <w:pStyle w:val="affffffffff4"/>
            </w:pPr>
            <w:r w:rsidRPr="00956E10">
              <w:t>CGCS2000</w:t>
            </w:r>
          </w:p>
        </w:tc>
        <w:tc>
          <w:tcPr>
            <w:tcW w:w="567" w:type="dxa"/>
            <w:vAlign w:val="center"/>
          </w:tcPr>
          <w:p w14:paraId="3D9D607C" w14:textId="77777777" w:rsidR="00255FD5" w:rsidRPr="00956E10" w:rsidRDefault="00E27CE8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4</w:t>
            </w:r>
          </w:p>
        </w:tc>
        <w:tc>
          <w:tcPr>
            <w:tcW w:w="3791" w:type="dxa"/>
            <w:vAlign w:val="center"/>
          </w:tcPr>
          <w:p w14:paraId="598B39FB" w14:textId="77777777" w:rsidR="00255FD5" w:rsidRPr="00956E10" w:rsidRDefault="00255FD5" w:rsidP="00255FD5">
            <w:pPr>
              <w:pStyle w:val="affffffffff4"/>
            </w:pPr>
          </w:p>
        </w:tc>
      </w:tr>
    </w:tbl>
    <w:p w14:paraId="1912AC9D" w14:textId="77777777" w:rsidR="00255FD5" w:rsidRPr="00956E10" w:rsidRDefault="00255FD5" w:rsidP="00255FD5">
      <w:pPr>
        <w:pStyle w:val="31"/>
        <w:spacing w:before="163" w:after="163"/>
      </w:pPr>
      <w:bookmarkStart w:id="34" w:name="_Toc247291310"/>
      <w:bookmarkStart w:id="35" w:name="_Toc368304461"/>
      <w:r w:rsidRPr="00956E10">
        <w:t>地图投影代码表</w:t>
      </w:r>
      <w:bookmarkEnd w:id="34"/>
      <w:bookmarkEnd w:id="35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02"/>
        <w:gridCol w:w="1716"/>
        <w:gridCol w:w="1805"/>
        <w:gridCol w:w="598"/>
        <w:gridCol w:w="3707"/>
      </w:tblGrid>
      <w:tr w:rsidR="00255FD5" w:rsidRPr="00956E10" w14:paraId="25E93756" w14:textId="77777777" w:rsidTr="00255FD5">
        <w:trPr>
          <w:trHeight w:val="285"/>
          <w:jc w:val="center"/>
        </w:trPr>
        <w:tc>
          <w:tcPr>
            <w:tcW w:w="743" w:type="dxa"/>
            <w:shd w:val="clear" w:color="auto" w:fill="D9D9D9"/>
          </w:tcPr>
          <w:p w14:paraId="7C74B57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873" w:type="dxa"/>
            <w:shd w:val="clear" w:color="auto" w:fill="D9D9D9"/>
          </w:tcPr>
          <w:p w14:paraId="24625313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873" w:type="dxa"/>
            <w:shd w:val="clear" w:color="auto" w:fill="D9D9D9"/>
          </w:tcPr>
          <w:p w14:paraId="6B19C64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624" w:type="dxa"/>
            <w:shd w:val="clear" w:color="auto" w:fill="D9D9D9"/>
          </w:tcPr>
          <w:p w14:paraId="56D7C15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4173" w:type="dxa"/>
            <w:shd w:val="clear" w:color="auto" w:fill="D9D9D9"/>
          </w:tcPr>
          <w:p w14:paraId="2E203DA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759424B0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7EFC9CA7" w14:textId="77777777" w:rsidR="00255FD5" w:rsidRPr="00956E10" w:rsidRDefault="00255FD5" w:rsidP="00DF6C72">
            <w:pPr>
              <w:pStyle w:val="affffffffff4"/>
              <w:numPr>
                <w:ilvl w:val="0"/>
                <w:numId w:val="49"/>
              </w:numPr>
            </w:pPr>
          </w:p>
        </w:tc>
        <w:tc>
          <w:tcPr>
            <w:tcW w:w="1873" w:type="dxa"/>
            <w:shd w:val="clear" w:color="auto" w:fill="auto"/>
            <w:vAlign w:val="center"/>
          </w:tcPr>
          <w:p w14:paraId="3C12BEA2" w14:textId="77777777" w:rsidR="00255FD5" w:rsidRPr="00956E10" w:rsidRDefault="00255FD5" w:rsidP="00255FD5">
            <w:pPr>
              <w:pStyle w:val="affffffffff4"/>
            </w:pPr>
            <w:r w:rsidRPr="00956E10">
              <w:t>UTM</w:t>
            </w:r>
            <w:r w:rsidRPr="00956E10">
              <w:t>投影</w:t>
            </w:r>
          </w:p>
        </w:tc>
        <w:tc>
          <w:tcPr>
            <w:tcW w:w="1873" w:type="dxa"/>
            <w:vAlign w:val="center"/>
          </w:tcPr>
          <w:p w14:paraId="36283261" w14:textId="77777777" w:rsidR="00255FD5" w:rsidRPr="00956E10" w:rsidRDefault="00255FD5" w:rsidP="00255FD5">
            <w:pPr>
              <w:pStyle w:val="affffffffff4"/>
            </w:pPr>
            <w:r w:rsidRPr="00956E10">
              <w:t>UTM</w:t>
            </w:r>
          </w:p>
        </w:tc>
        <w:tc>
          <w:tcPr>
            <w:tcW w:w="624" w:type="dxa"/>
            <w:vAlign w:val="center"/>
          </w:tcPr>
          <w:p w14:paraId="3F2191CC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4173" w:type="dxa"/>
            <w:vAlign w:val="center"/>
          </w:tcPr>
          <w:p w14:paraId="05E321CB" w14:textId="77777777" w:rsidR="00255FD5" w:rsidRPr="00956E10" w:rsidRDefault="00255FD5" w:rsidP="00255FD5">
            <w:pPr>
              <w:pStyle w:val="affffffffff4"/>
            </w:pPr>
            <w:r w:rsidRPr="00956E10">
              <w:t>将北纬</w:t>
            </w:r>
            <w:r w:rsidRPr="00956E10">
              <w:t>84</w:t>
            </w:r>
            <w:r w:rsidRPr="00956E10">
              <w:t>度至南纬</w:t>
            </w:r>
            <w:r w:rsidRPr="00956E10">
              <w:t>80</w:t>
            </w:r>
            <w:r w:rsidRPr="00956E10">
              <w:t>之间的地球表面分成</w:t>
            </w:r>
            <w:r w:rsidRPr="00956E10">
              <w:t>60</w:t>
            </w:r>
            <w:r w:rsidRPr="00956E10">
              <w:t>个带，每个带覆盖</w:t>
            </w:r>
            <w:r w:rsidRPr="00956E10">
              <w:t>6</w:t>
            </w:r>
            <w:r w:rsidRPr="00956E10">
              <w:t>个经度</w:t>
            </w:r>
          </w:p>
        </w:tc>
      </w:tr>
      <w:tr w:rsidR="00255FD5" w:rsidRPr="00956E10" w14:paraId="6E9EC2A2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4F5059C4" w14:textId="77777777" w:rsidR="00255FD5" w:rsidRPr="00956E10" w:rsidRDefault="00255FD5" w:rsidP="00DF6C72">
            <w:pPr>
              <w:pStyle w:val="affffffffff4"/>
              <w:numPr>
                <w:ilvl w:val="0"/>
                <w:numId w:val="49"/>
              </w:numPr>
            </w:pPr>
          </w:p>
        </w:tc>
        <w:tc>
          <w:tcPr>
            <w:tcW w:w="1873" w:type="dxa"/>
            <w:shd w:val="clear" w:color="auto" w:fill="auto"/>
            <w:vAlign w:val="center"/>
          </w:tcPr>
          <w:p w14:paraId="58908859" w14:textId="77777777" w:rsidR="00255FD5" w:rsidRPr="00956E10" w:rsidRDefault="00255FD5" w:rsidP="00255FD5">
            <w:pPr>
              <w:pStyle w:val="affffffffff4"/>
            </w:pPr>
            <w:r w:rsidRPr="00956E10">
              <w:t>高斯克吕格投影</w:t>
            </w:r>
          </w:p>
        </w:tc>
        <w:tc>
          <w:tcPr>
            <w:tcW w:w="1873" w:type="dxa"/>
            <w:vAlign w:val="center"/>
          </w:tcPr>
          <w:p w14:paraId="3BCB977F" w14:textId="77777777" w:rsidR="00255FD5" w:rsidRPr="00956E10" w:rsidRDefault="00255FD5" w:rsidP="00255FD5">
            <w:pPr>
              <w:pStyle w:val="affffffffff4"/>
            </w:pPr>
            <w:r w:rsidRPr="00956E10">
              <w:t xml:space="preserve">GAUSS </w:t>
            </w:r>
            <w:r w:rsidRPr="00956E10">
              <w:lastRenderedPageBreak/>
              <w:t>KRUGER</w:t>
            </w:r>
          </w:p>
        </w:tc>
        <w:tc>
          <w:tcPr>
            <w:tcW w:w="624" w:type="dxa"/>
            <w:vAlign w:val="center"/>
          </w:tcPr>
          <w:p w14:paraId="0C7FC2D3" w14:textId="77777777" w:rsidR="00255FD5" w:rsidRPr="00956E10" w:rsidRDefault="00255FD5" w:rsidP="00255FD5">
            <w:pPr>
              <w:pStyle w:val="affffffffff4"/>
            </w:pPr>
            <w:r w:rsidRPr="00956E10">
              <w:lastRenderedPageBreak/>
              <w:t>02</w:t>
            </w:r>
          </w:p>
        </w:tc>
        <w:tc>
          <w:tcPr>
            <w:tcW w:w="4173" w:type="dxa"/>
            <w:vAlign w:val="center"/>
          </w:tcPr>
          <w:p w14:paraId="1C61CA68" w14:textId="77777777" w:rsidR="00255FD5" w:rsidRPr="00956E10" w:rsidRDefault="00255FD5" w:rsidP="00255FD5">
            <w:pPr>
              <w:pStyle w:val="affffffffff4"/>
            </w:pPr>
            <w:r w:rsidRPr="00956E10">
              <w:t>等角横切椭圆柱投影，取中央子午线</w:t>
            </w:r>
            <w:r w:rsidRPr="00956E10">
              <w:lastRenderedPageBreak/>
              <w:t>与赤道交点的投影为原点，中央子午线的投影为纵坐标</w:t>
            </w:r>
            <w:r w:rsidRPr="00956E10">
              <w:t>x</w:t>
            </w:r>
            <w:r w:rsidRPr="00956E10">
              <w:t>轴，赤道的投影为横坐标</w:t>
            </w:r>
            <w:r w:rsidRPr="00956E10">
              <w:t>y</w:t>
            </w:r>
            <w:r w:rsidRPr="00956E10">
              <w:t>轴，构成高斯克吕格平面直角坐标系</w:t>
            </w:r>
          </w:p>
        </w:tc>
      </w:tr>
      <w:tr w:rsidR="00255FD5" w:rsidRPr="00956E10" w14:paraId="044D40A0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5B9DAC4C" w14:textId="77777777" w:rsidR="00255FD5" w:rsidRPr="00956E10" w:rsidRDefault="00255FD5" w:rsidP="00DF6C72">
            <w:pPr>
              <w:pStyle w:val="affffffffff4"/>
              <w:numPr>
                <w:ilvl w:val="0"/>
                <w:numId w:val="49"/>
              </w:numPr>
            </w:pPr>
          </w:p>
        </w:tc>
        <w:tc>
          <w:tcPr>
            <w:tcW w:w="1873" w:type="dxa"/>
            <w:shd w:val="clear" w:color="auto" w:fill="auto"/>
            <w:vAlign w:val="center"/>
          </w:tcPr>
          <w:p w14:paraId="4AE7CBBB" w14:textId="77777777" w:rsidR="00255FD5" w:rsidRPr="00956E10" w:rsidRDefault="00255FD5" w:rsidP="00255FD5">
            <w:pPr>
              <w:pStyle w:val="affffffffff4"/>
            </w:pPr>
            <w:r w:rsidRPr="00956E10">
              <w:t>墨卡托投影</w:t>
            </w:r>
          </w:p>
        </w:tc>
        <w:tc>
          <w:tcPr>
            <w:tcW w:w="1873" w:type="dxa"/>
            <w:vAlign w:val="center"/>
          </w:tcPr>
          <w:p w14:paraId="397FA2E5" w14:textId="77777777" w:rsidR="00255FD5" w:rsidRPr="00956E10" w:rsidRDefault="00255FD5" w:rsidP="00255FD5">
            <w:pPr>
              <w:pStyle w:val="affffffffff4"/>
            </w:pPr>
            <w:r w:rsidRPr="00956E10">
              <w:t>MERCATOR</w:t>
            </w:r>
          </w:p>
        </w:tc>
        <w:tc>
          <w:tcPr>
            <w:tcW w:w="624" w:type="dxa"/>
            <w:vAlign w:val="center"/>
          </w:tcPr>
          <w:p w14:paraId="7098FC7C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4173" w:type="dxa"/>
            <w:vAlign w:val="center"/>
          </w:tcPr>
          <w:p w14:paraId="381B2452" w14:textId="77777777" w:rsidR="00255FD5" w:rsidRPr="00956E10" w:rsidRDefault="00255FD5" w:rsidP="00255FD5">
            <w:pPr>
              <w:pStyle w:val="affffffffff4"/>
            </w:pPr>
            <w:r w:rsidRPr="00956E10">
              <w:t>正轴等角圆柱投影，设想一个与地轴方向一致的圆柱切于或割于地球，按等角条件将经纬网投影到圆柱面上，将圆柱面展为平面后，得平面经纬线网</w:t>
            </w:r>
          </w:p>
        </w:tc>
      </w:tr>
    </w:tbl>
    <w:p w14:paraId="22B4DDA5" w14:textId="77777777" w:rsidR="00255FD5" w:rsidRPr="00956E10" w:rsidRDefault="00255FD5" w:rsidP="00255FD5">
      <w:pPr>
        <w:pStyle w:val="31"/>
        <w:spacing w:before="163" w:after="163"/>
        <w:rPr>
          <w:kern w:val="0"/>
          <w:szCs w:val="21"/>
        </w:rPr>
      </w:pPr>
      <w:bookmarkStart w:id="36" w:name="_Toc368304462"/>
      <w:bookmarkStart w:id="37" w:name="_Toc247291311"/>
      <w:r w:rsidRPr="00956E10">
        <w:rPr>
          <w:kern w:val="0"/>
          <w:szCs w:val="21"/>
        </w:rPr>
        <w:t>地球椭球体</w:t>
      </w:r>
      <w:bookmarkEnd w:id="36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03"/>
        <w:gridCol w:w="1689"/>
        <w:gridCol w:w="1840"/>
        <w:gridCol w:w="599"/>
        <w:gridCol w:w="3697"/>
      </w:tblGrid>
      <w:tr w:rsidR="00255FD5" w:rsidRPr="00956E10" w14:paraId="51497B62" w14:textId="77777777" w:rsidTr="00255FD5">
        <w:trPr>
          <w:trHeight w:val="285"/>
          <w:jc w:val="center"/>
        </w:trPr>
        <w:tc>
          <w:tcPr>
            <w:tcW w:w="743" w:type="dxa"/>
            <w:shd w:val="clear" w:color="auto" w:fill="D9D9D9"/>
          </w:tcPr>
          <w:p w14:paraId="0FA7BA2B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873" w:type="dxa"/>
            <w:shd w:val="clear" w:color="auto" w:fill="D9D9D9"/>
          </w:tcPr>
          <w:p w14:paraId="309DB21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873" w:type="dxa"/>
            <w:shd w:val="clear" w:color="auto" w:fill="D9D9D9"/>
          </w:tcPr>
          <w:p w14:paraId="2CC5746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624" w:type="dxa"/>
            <w:shd w:val="clear" w:color="auto" w:fill="D9D9D9"/>
          </w:tcPr>
          <w:p w14:paraId="2E100DD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4173" w:type="dxa"/>
            <w:shd w:val="clear" w:color="auto" w:fill="D9D9D9"/>
          </w:tcPr>
          <w:p w14:paraId="38EF598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5587D3AE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0B0F506C" w14:textId="77777777" w:rsidR="00255FD5" w:rsidRPr="00956E10" w:rsidRDefault="00255FD5" w:rsidP="00DF6C72">
            <w:pPr>
              <w:pStyle w:val="affffffffff4"/>
              <w:numPr>
                <w:ilvl w:val="0"/>
                <w:numId w:val="50"/>
              </w:numPr>
            </w:pPr>
          </w:p>
        </w:tc>
        <w:tc>
          <w:tcPr>
            <w:tcW w:w="1873" w:type="dxa"/>
            <w:shd w:val="clear" w:color="auto" w:fill="auto"/>
            <w:vAlign w:val="center"/>
          </w:tcPr>
          <w:p w14:paraId="658CEF56" w14:textId="77777777" w:rsidR="00255FD5" w:rsidRPr="00956E10" w:rsidRDefault="00255FD5" w:rsidP="00255FD5">
            <w:pPr>
              <w:pStyle w:val="affffffffff4"/>
            </w:pPr>
          </w:p>
        </w:tc>
        <w:tc>
          <w:tcPr>
            <w:tcW w:w="1873" w:type="dxa"/>
            <w:vAlign w:val="center"/>
          </w:tcPr>
          <w:p w14:paraId="6AC6A79B" w14:textId="77777777" w:rsidR="00255FD5" w:rsidRPr="00956E10" w:rsidRDefault="00255FD5" w:rsidP="00255FD5">
            <w:pPr>
              <w:pStyle w:val="affffffffff4"/>
            </w:pPr>
            <w:r w:rsidRPr="00956E10">
              <w:t>WGS 1984</w:t>
            </w:r>
          </w:p>
        </w:tc>
        <w:tc>
          <w:tcPr>
            <w:tcW w:w="624" w:type="dxa"/>
            <w:vAlign w:val="center"/>
          </w:tcPr>
          <w:p w14:paraId="6218DEB1" w14:textId="77777777" w:rsidR="00255FD5" w:rsidRPr="00956E10" w:rsidRDefault="00623B8E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1</w:t>
            </w:r>
          </w:p>
        </w:tc>
        <w:tc>
          <w:tcPr>
            <w:tcW w:w="4173" w:type="dxa"/>
            <w:vAlign w:val="center"/>
          </w:tcPr>
          <w:p w14:paraId="6F241007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0AB7A06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56D08CDB" w14:textId="77777777" w:rsidR="00255FD5" w:rsidRPr="00956E10" w:rsidRDefault="00255FD5" w:rsidP="00DF6C72">
            <w:pPr>
              <w:pStyle w:val="affffffffff4"/>
              <w:numPr>
                <w:ilvl w:val="0"/>
                <w:numId w:val="50"/>
              </w:numPr>
            </w:pPr>
          </w:p>
        </w:tc>
        <w:tc>
          <w:tcPr>
            <w:tcW w:w="1873" w:type="dxa"/>
            <w:shd w:val="clear" w:color="auto" w:fill="auto"/>
            <w:vAlign w:val="center"/>
          </w:tcPr>
          <w:p w14:paraId="19B894D0" w14:textId="77777777" w:rsidR="00255FD5" w:rsidRPr="00956E10" w:rsidRDefault="00255FD5" w:rsidP="00255FD5">
            <w:pPr>
              <w:pStyle w:val="affffffffff4"/>
            </w:pPr>
          </w:p>
        </w:tc>
        <w:tc>
          <w:tcPr>
            <w:tcW w:w="1873" w:type="dxa"/>
            <w:vAlign w:val="center"/>
          </w:tcPr>
          <w:p w14:paraId="5931AE93" w14:textId="77777777" w:rsidR="00255FD5" w:rsidRPr="00956E10" w:rsidRDefault="00255FD5" w:rsidP="00255FD5">
            <w:pPr>
              <w:pStyle w:val="affffffffff4"/>
            </w:pPr>
            <w:r w:rsidRPr="00956E10">
              <w:t>Clarke 1880</w:t>
            </w:r>
          </w:p>
        </w:tc>
        <w:tc>
          <w:tcPr>
            <w:tcW w:w="624" w:type="dxa"/>
            <w:vAlign w:val="center"/>
          </w:tcPr>
          <w:p w14:paraId="62033463" w14:textId="77777777" w:rsidR="00255FD5" w:rsidRPr="00956E10" w:rsidRDefault="00623B8E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3</w:t>
            </w:r>
          </w:p>
        </w:tc>
        <w:tc>
          <w:tcPr>
            <w:tcW w:w="4173" w:type="dxa"/>
            <w:vAlign w:val="center"/>
          </w:tcPr>
          <w:p w14:paraId="2FFDA4E4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955A183" w14:textId="77777777" w:rsidTr="00255FD5">
        <w:trPr>
          <w:trHeight w:val="285"/>
          <w:jc w:val="center"/>
        </w:trPr>
        <w:tc>
          <w:tcPr>
            <w:tcW w:w="743" w:type="dxa"/>
            <w:vAlign w:val="center"/>
          </w:tcPr>
          <w:p w14:paraId="3D74FEB0" w14:textId="77777777" w:rsidR="00255FD5" w:rsidRPr="00956E10" w:rsidRDefault="00255FD5" w:rsidP="00DF6C72">
            <w:pPr>
              <w:pStyle w:val="affffffffff4"/>
              <w:numPr>
                <w:ilvl w:val="0"/>
                <w:numId w:val="50"/>
              </w:numPr>
            </w:pPr>
          </w:p>
        </w:tc>
        <w:tc>
          <w:tcPr>
            <w:tcW w:w="1873" w:type="dxa"/>
            <w:shd w:val="clear" w:color="auto" w:fill="auto"/>
            <w:vAlign w:val="center"/>
          </w:tcPr>
          <w:p w14:paraId="4C5B7CDB" w14:textId="77777777" w:rsidR="00255FD5" w:rsidRPr="00956E10" w:rsidRDefault="00255FD5" w:rsidP="00255FD5">
            <w:pPr>
              <w:pStyle w:val="affffffffff4"/>
            </w:pPr>
          </w:p>
        </w:tc>
        <w:tc>
          <w:tcPr>
            <w:tcW w:w="1873" w:type="dxa"/>
            <w:vAlign w:val="center"/>
          </w:tcPr>
          <w:p w14:paraId="6CD1AC02" w14:textId="77777777" w:rsidR="00255FD5" w:rsidRPr="00956E10" w:rsidRDefault="00255FD5" w:rsidP="00255FD5">
            <w:pPr>
              <w:pStyle w:val="affffffffff4"/>
            </w:pPr>
            <w:r w:rsidRPr="00956E10">
              <w:t>KRASSOVSKY</w:t>
            </w:r>
          </w:p>
        </w:tc>
        <w:tc>
          <w:tcPr>
            <w:tcW w:w="624" w:type="dxa"/>
            <w:vAlign w:val="center"/>
          </w:tcPr>
          <w:p w14:paraId="42C0A962" w14:textId="77777777" w:rsidR="00255FD5" w:rsidRPr="00956E10" w:rsidRDefault="00623B8E" w:rsidP="00255FD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03</w:t>
            </w:r>
          </w:p>
        </w:tc>
        <w:tc>
          <w:tcPr>
            <w:tcW w:w="4173" w:type="dxa"/>
            <w:vAlign w:val="center"/>
          </w:tcPr>
          <w:p w14:paraId="742EFABA" w14:textId="77777777" w:rsidR="00255FD5" w:rsidRPr="00956E10" w:rsidRDefault="00255FD5" w:rsidP="00255FD5">
            <w:pPr>
              <w:pStyle w:val="affffffffff4"/>
            </w:pPr>
          </w:p>
        </w:tc>
      </w:tr>
    </w:tbl>
    <w:p w14:paraId="752206D0" w14:textId="77777777" w:rsidR="00255FD5" w:rsidRPr="00956E10" w:rsidRDefault="00255FD5" w:rsidP="00255FD5">
      <w:pPr>
        <w:pStyle w:val="31"/>
        <w:spacing w:before="163" w:after="163"/>
      </w:pPr>
      <w:bookmarkStart w:id="38" w:name="_Toc368304463"/>
      <w:r w:rsidRPr="00956E10">
        <w:t>数据存储方式代码表</w:t>
      </w:r>
      <w:bookmarkEnd w:id="37"/>
      <w:bookmarkEnd w:id="38"/>
    </w:p>
    <w:tbl>
      <w:tblPr>
        <w:tblW w:w="5000" w:type="pct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682"/>
        <w:gridCol w:w="1411"/>
        <w:gridCol w:w="1417"/>
        <w:gridCol w:w="709"/>
        <w:gridCol w:w="4309"/>
      </w:tblGrid>
      <w:tr w:rsidR="00255FD5" w:rsidRPr="00956E10" w14:paraId="4BF57762" w14:textId="77777777" w:rsidTr="00623B8E">
        <w:trPr>
          <w:trHeight w:val="285"/>
          <w:jc w:val="center"/>
        </w:trPr>
        <w:tc>
          <w:tcPr>
            <w:tcW w:w="682" w:type="dxa"/>
            <w:shd w:val="clear" w:color="auto" w:fill="D9D9D9"/>
          </w:tcPr>
          <w:p w14:paraId="356C4CC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411" w:type="dxa"/>
            <w:shd w:val="clear" w:color="auto" w:fill="D9D9D9"/>
          </w:tcPr>
          <w:p w14:paraId="16CB3C6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417" w:type="dxa"/>
            <w:shd w:val="clear" w:color="auto" w:fill="D9D9D9"/>
          </w:tcPr>
          <w:p w14:paraId="0DD8EC6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709" w:type="dxa"/>
            <w:shd w:val="clear" w:color="auto" w:fill="D9D9D9"/>
          </w:tcPr>
          <w:p w14:paraId="55F2BD2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4309" w:type="dxa"/>
            <w:shd w:val="clear" w:color="auto" w:fill="D9D9D9"/>
          </w:tcPr>
          <w:p w14:paraId="5C4E8948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0C2496CF" w14:textId="77777777" w:rsidTr="00623B8E">
        <w:trPr>
          <w:trHeight w:val="285"/>
          <w:jc w:val="center"/>
        </w:trPr>
        <w:tc>
          <w:tcPr>
            <w:tcW w:w="682" w:type="dxa"/>
            <w:vAlign w:val="center"/>
          </w:tcPr>
          <w:p w14:paraId="22F1B77B" w14:textId="77777777" w:rsidR="00255FD5" w:rsidRPr="00956E10" w:rsidRDefault="00255FD5" w:rsidP="00DF6C72">
            <w:pPr>
              <w:pStyle w:val="affffffffff4"/>
              <w:numPr>
                <w:ilvl w:val="0"/>
                <w:numId w:val="51"/>
              </w:numPr>
            </w:pPr>
          </w:p>
        </w:tc>
        <w:tc>
          <w:tcPr>
            <w:tcW w:w="1411" w:type="dxa"/>
            <w:shd w:val="clear" w:color="auto" w:fill="auto"/>
            <w:vAlign w:val="center"/>
          </w:tcPr>
          <w:p w14:paraId="2E18AB19" w14:textId="77777777" w:rsidR="00255FD5" w:rsidRPr="00956E10" w:rsidRDefault="00255FD5" w:rsidP="00255FD5">
            <w:pPr>
              <w:pStyle w:val="affffffffff4"/>
            </w:pPr>
            <w:r w:rsidRPr="00956E10">
              <w:t>在线存储</w:t>
            </w:r>
          </w:p>
        </w:tc>
        <w:tc>
          <w:tcPr>
            <w:tcW w:w="1417" w:type="dxa"/>
            <w:vAlign w:val="center"/>
          </w:tcPr>
          <w:p w14:paraId="0368A784" w14:textId="77777777" w:rsidR="00255FD5" w:rsidRPr="00956E10" w:rsidRDefault="00255FD5" w:rsidP="00255FD5">
            <w:pPr>
              <w:pStyle w:val="affffffffff4"/>
            </w:pPr>
            <w:r w:rsidRPr="00956E10">
              <w:t>Online</w:t>
            </w:r>
          </w:p>
        </w:tc>
        <w:tc>
          <w:tcPr>
            <w:tcW w:w="709" w:type="dxa"/>
            <w:vAlign w:val="center"/>
          </w:tcPr>
          <w:p w14:paraId="60EF26BA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4309" w:type="dxa"/>
            <w:vAlign w:val="center"/>
          </w:tcPr>
          <w:p w14:paraId="51AD9B1D" w14:textId="77777777" w:rsidR="00255FD5" w:rsidRPr="00956E10" w:rsidRDefault="00255FD5" w:rsidP="00255FD5">
            <w:pPr>
              <w:pStyle w:val="affffffffff4"/>
            </w:pPr>
            <w:r w:rsidRPr="00956E10">
              <w:t>在线存储使用光纤磁盘阵列</w:t>
            </w:r>
          </w:p>
        </w:tc>
      </w:tr>
      <w:tr w:rsidR="00255FD5" w:rsidRPr="00956E10" w14:paraId="2E23110A" w14:textId="77777777" w:rsidTr="00623B8E">
        <w:trPr>
          <w:trHeight w:val="285"/>
          <w:jc w:val="center"/>
        </w:trPr>
        <w:tc>
          <w:tcPr>
            <w:tcW w:w="682" w:type="dxa"/>
            <w:vAlign w:val="center"/>
          </w:tcPr>
          <w:p w14:paraId="72BA2C8F" w14:textId="77777777" w:rsidR="00255FD5" w:rsidRPr="00956E10" w:rsidRDefault="00255FD5" w:rsidP="00DF6C72">
            <w:pPr>
              <w:pStyle w:val="affffffffff4"/>
              <w:numPr>
                <w:ilvl w:val="0"/>
                <w:numId w:val="51"/>
              </w:numPr>
            </w:pPr>
          </w:p>
        </w:tc>
        <w:tc>
          <w:tcPr>
            <w:tcW w:w="1411" w:type="dxa"/>
            <w:shd w:val="clear" w:color="auto" w:fill="auto"/>
            <w:vAlign w:val="center"/>
          </w:tcPr>
          <w:p w14:paraId="6B4C4DFA" w14:textId="77777777" w:rsidR="00255FD5" w:rsidRPr="00956E10" w:rsidRDefault="00255FD5" w:rsidP="00255FD5">
            <w:pPr>
              <w:pStyle w:val="affffffffff4"/>
            </w:pPr>
            <w:r w:rsidRPr="00956E10">
              <w:t>近线存储</w:t>
            </w:r>
          </w:p>
        </w:tc>
        <w:tc>
          <w:tcPr>
            <w:tcW w:w="1417" w:type="dxa"/>
            <w:vAlign w:val="center"/>
          </w:tcPr>
          <w:p w14:paraId="69585C8A" w14:textId="77777777" w:rsidR="00255FD5" w:rsidRPr="00956E10" w:rsidRDefault="00255FD5" w:rsidP="00255FD5">
            <w:pPr>
              <w:pStyle w:val="affffffffff4"/>
            </w:pPr>
            <w:r w:rsidRPr="00956E10">
              <w:t>Nearline</w:t>
            </w:r>
          </w:p>
        </w:tc>
        <w:tc>
          <w:tcPr>
            <w:tcW w:w="709" w:type="dxa"/>
            <w:vAlign w:val="center"/>
          </w:tcPr>
          <w:p w14:paraId="7DE3098C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4309" w:type="dxa"/>
            <w:vAlign w:val="center"/>
          </w:tcPr>
          <w:p w14:paraId="09F243E3" w14:textId="77777777" w:rsidR="00255FD5" w:rsidRPr="00956E10" w:rsidRDefault="00255FD5" w:rsidP="00255FD5">
            <w:pPr>
              <w:pStyle w:val="affffffffff4"/>
            </w:pPr>
            <w:r w:rsidRPr="00956E10">
              <w:t>在线满</w:t>
            </w:r>
            <w:r w:rsidRPr="00956E10">
              <w:t>10</w:t>
            </w:r>
            <w:r w:rsidRPr="00956E10">
              <w:t>天后并且存在一定访问量的数据及产品进行近线存储，近线存储周期为</w:t>
            </w:r>
            <w:r w:rsidRPr="00956E10">
              <w:t>100</w:t>
            </w:r>
            <w:r w:rsidRPr="00956E10">
              <w:t>天。近线存储使用</w:t>
            </w:r>
            <w:r w:rsidRPr="00956E10">
              <w:t>SATA</w:t>
            </w:r>
            <w:r w:rsidRPr="00956E10">
              <w:t>磁盘阵列</w:t>
            </w:r>
          </w:p>
        </w:tc>
      </w:tr>
      <w:tr w:rsidR="00255FD5" w:rsidRPr="00956E10" w14:paraId="6EDD521A" w14:textId="77777777" w:rsidTr="00623B8E">
        <w:trPr>
          <w:trHeight w:val="285"/>
          <w:jc w:val="center"/>
        </w:trPr>
        <w:tc>
          <w:tcPr>
            <w:tcW w:w="682" w:type="dxa"/>
            <w:vAlign w:val="center"/>
          </w:tcPr>
          <w:p w14:paraId="1251819B" w14:textId="77777777" w:rsidR="00255FD5" w:rsidRPr="00956E10" w:rsidRDefault="00255FD5" w:rsidP="00DF6C72">
            <w:pPr>
              <w:pStyle w:val="affffffffff4"/>
              <w:numPr>
                <w:ilvl w:val="0"/>
                <w:numId w:val="51"/>
              </w:numPr>
            </w:pPr>
          </w:p>
        </w:tc>
        <w:tc>
          <w:tcPr>
            <w:tcW w:w="1411" w:type="dxa"/>
            <w:shd w:val="clear" w:color="auto" w:fill="auto"/>
            <w:vAlign w:val="center"/>
          </w:tcPr>
          <w:p w14:paraId="5BE5CA09" w14:textId="77777777" w:rsidR="00255FD5" w:rsidRPr="00956E10" w:rsidRDefault="00255FD5" w:rsidP="00255FD5">
            <w:pPr>
              <w:pStyle w:val="affffffffff4"/>
            </w:pPr>
            <w:r w:rsidRPr="00956E10">
              <w:t>离线存储</w:t>
            </w:r>
          </w:p>
        </w:tc>
        <w:tc>
          <w:tcPr>
            <w:tcW w:w="1417" w:type="dxa"/>
            <w:vAlign w:val="center"/>
          </w:tcPr>
          <w:p w14:paraId="198493FD" w14:textId="77777777" w:rsidR="00255FD5" w:rsidRPr="00956E10" w:rsidRDefault="00255FD5" w:rsidP="00255FD5">
            <w:pPr>
              <w:pStyle w:val="affffffffff4"/>
            </w:pPr>
            <w:r w:rsidRPr="00956E10">
              <w:t>Offline</w:t>
            </w:r>
          </w:p>
        </w:tc>
        <w:tc>
          <w:tcPr>
            <w:tcW w:w="709" w:type="dxa"/>
            <w:vAlign w:val="center"/>
          </w:tcPr>
          <w:p w14:paraId="0E2E06C9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4309" w:type="dxa"/>
            <w:vAlign w:val="center"/>
          </w:tcPr>
          <w:p w14:paraId="16C71780" w14:textId="77777777" w:rsidR="00255FD5" w:rsidRPr="00956E10" w:rsidRDefault="00255FD5" w:rsidP="00255FD5">
            <w:pPr>
              <w:pStyle w:val="affffffffff4"/>
            </w:pPr>
            <w:r w:rsidRPr="00956E10">
              <w:t>离线数据存储主要包括常规减灾应用产品、应急减灾应用产品、少量的原始数据产品、其它灾情相关数据、支撑数据等</w:t>
            </w:r>
          </w:p>
        </w:tc>
      </w:tr>
      <w:tr w:rsidR="00255FD5" w:rsidRPr="00956E10" w14:paraId="3BB9A82A" w14:textId="77777777" w:rsidTr="00623B8E">
        <w:trPr>
          <w:trHeight w:val="285"/>
          <w:jc w:val="center"/>
        </w:trPr>
        <w:tc>
          <w:tcPr>
            <w:tcW w:w="682" w:type="dxa"/>
            <w:vAlign w:val="center"/>
          </w:tcPr>
          <w:p w14:paraId="3BA3B006" w14:textId="77777777" w:rsidR="00255FD5" w:rsidRPr="00956E10" w:rsidRDefault="00255FD5" w:rsidP="00DF6C72">
            <w:pPr>
              <w:pStyle w:val="affffffffff4"/>
              <w:numPr>
                <w:ilvl w:val="0"/>
                <w:numId w:val="51"/>
              </w:numPr>
            </w:pPr>
          </w:p>
        </w:tc>
        <w:tc>
          <w:tcPr>
            <w:tcW w:w="1411" w:type="dxa"/>
            <w:shd w:val="clear" w:color="auto" w:fill="auto"/>
            <w:vAlign w:val="center"/>
          </w:tcPr>
          <w:p w14:paraId="11A4A455" w14:textId="77777777" w:rsidR="00255FD5" w:rsidRPr="00956E10" w:rsidRDefault="00255FD5" w:rsidP="00255FD5">
            <w:pPr>
              <w:pStyle w:val="affffffffff4"/>
            </w:pPr>
            <w:r w:rsidRPr="00956E10">
              <w:t>备份存储</w:t>
            </w:r>
          </w:p>
        </w:tc>
        <w:tc>
          <w:tcPr>
            <w:tcW w:w="1417" w:type="dxa"/>
            <w:vAlign w:val="center"/>
          </w:tcPr>
          <w:p w14:paraId="744115A9" w14:textId="77777777" w:rsidR="00255FD5" w:rsidRPr="00956E10" w:rsidRDefault="00255FD5" w:rsidP="00255FD5">
            <w:pPr>
              <w:pStyle w:val="affffffffff4"/>
            </w:pPr>
            <w:r w:rsidRPr="00956E10">
              <w:t>Backup</w:t>
            </w:r>
          </w:p>
        </w:tc>
        <w:tc>
          <w:tcPr>
            <w:tcW w:w="709" w:type="dxa"/>
            <w:vAlign w:val="center"/>
          </w:tcPr>
          <w:p w14:paraId="7FE8EADA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4309" w:type="dxa"/>
            <w:vAlign w:val="center"/>
          </w:tcPr>
          <w:p w14:paraId="2586B425" w14:textId="77777777" w:rsidR="00255FD5" w:rsidRPr="00956E10" w:rsidRDefault="00255FD5" w:rsidP="00255FD5">
            <w:pPr>
              <w:pStyle w:val="affffffffff4"/>
            </w:pPr>
            <w:r w:rsidRPr="00956E10">
              <w:t>磁带库及磁盘阵列</w:t>
            </w:r>
          </w:p>
        </w:tc>
      </w:tr>
    </w:tbl>
    <w:p w14:paraId="5C7519FD" w14:textId="77777777" w:rsidR="00255FD5" w:rsidRPr="00956E10" w:rsidRDefault="00255FD5" w:rsidP="00623B8E">
      <w:pPr>
        <w:pStyle w:val="31"/>
        <w:spacing w:before="163" w:after="163"/>
      </w:pPr>
      <w:bookmarkStart w:id="39" w:name="_Toc368304464"/>
      <w:r w:rsidRPr="00956E10">
        <w:t>全国行政大区</w:t>
      </w:r>
      <w:bookmarkEnd w:id="39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1134"/>
        <w:gridCol w:w="993"/>
        <w:gridCol w:w="566"/>
        <w:gridCol w:w="5018"/>
      </w:tblGrid>
      <w:tr w:rsidR="00255FD5" w:rsidRPr="00956E10" w14:paraId="283A584D" w14:textId="77777777" w:rsidTr="00623B8E">
        <w:trPr>
          <w:trHeight w:val="299"/>
          <w:jc w:val="center"/>
        </w:trPr>
        <w:tc>
          <w:tcPr>
            <w:tcW w:w="479" w:type="pct"/>
            <w:shd w:val="clear" w:color="auto" w:fill="D9D9D9" w:themeFill="background1" w:themeFillShade="D9"/>
          </w:tcPr>
          <w:p w14:paraId="1372EAB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665" w:type="pct"/>
            <w:shd w:val="clear" w:color="auto" w:fill="D9D9D9" w:themeFill="background1" w:themeFillShade="D9"/>
          </w:tcPr>
          <w:p w14:paraId="3AA3F06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582" w:type="pct"/>
            <w:shd w:val="clear" w:color="auto" w:fill="D9D9D9" w:themeFill="background1" w:themeFillShade="D9"/>
          </w:tcPr>
          <w:p w14:paraId="3E49C16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332" w:type="pct"/>
            <w:shd w:val="clear" w:color="auto" w:fill="D9D9D9" w:themeFill="background1" w:themeFillShade="D9"/>
          </w:tcPr>
          <w:p w14:paraId="2E8CA80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2942" w:type="pct"/>
            <w:shd w:val="clear" w:color="auto" w:fill="D9D9D9" w:themeFill="background1" w:themeFillShade="D9"/>
          </w:tcPr>
          <w:p w14:paraId="65166C0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6CD6BA3F" w14:textId="77777777" w:rsidTr="00623B8E">
        <w:trPr>
          <w:trHeight w:val="314"/>
          <w:jc w:val="center"/>
        </w:trPr>
        <w:tc>
          <w:tcPr>
            <w:tcW w:w="479" w:type="pct"/>
          </w:tcPr>
          <w:p w14:paraId="615A5810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61F152B3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华北区域</w:t>
            </w:r>
          </w:p>
        </w:tc>
        <w:tc>
          <w:tcPr>
            <w:tcW w:w="582" w:type="pct"/>
          </w:tcPr>
          <w:p w14:paraId="01FE84A8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332" w:type="pct"/>
          </w:tcPr>
          <w:p w14:paraId="1C33DC87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1</w:t>
            </w:r>
          </w:p>
        </w:tc>
        <w:tc>
          <w:tcPr>
            <w:tcW w:w="2942" w:type="pct"/>
          </w:tcPr>
          <w:p w14:paraId="0C9FE311" w14:textId="77777777" w:rsidR="00255FD5" w:rsidRPr="00956E10" w:rsidRDefault="00441A1D" w:rsidP="00255FD5">
            <w:pPr>
              <w:pStyle w:val="affffffffff4"/>
            </w:pPr>
            <w:hyperlink r:id="rId23" w:tgtFrame="_blank" w:history="1">
              <w:r w:rsidR="00255FD5" w:rsidRPr="00956E10">
                <w:rPr>
                  <w:rStyle w:val="afff7"/>
                  <w:szCs w:val="21"/>
                </w:rPr>
                <w:t>北京市</w:t>
              </w:r>
            </w:hyperlink>
            <w:r w:rsidR="00255FD5" w:rsidRPr="00956E10">
              <w:t xml:space="preserve">　</w:t>
            </w:r>
            <w:hyperlink r:id="rId24" w:tgtFrame="_blank" w:history="1">
              <w:r w:rsidR="00255FD5" w:rsidRPr="00956E10">
                <w:rPr>
                  <w:rStyle w:val="afff7"/>
                  <w:szCs w:val="21"/>
                </w:rPr>
                <w:t>天津市</w:t>
              </w:r>
            </w:hyperlink>
            <w:r w:rsidR="00255FD5" w:rsidRPr="00956E10">
              <w:t xml:space="preserve">　</w:t>
            </w:r>
            <w:hyperlink r:id="rId25" w:tgtFrame="_blank" w:history="1">
              <w:r w:rsidR="00255FD5" w:rsidRPr="00956E10">
                <w:rPr>
                  <w:rStyle w:val="afff7"/>
                  <w:szCs w:val="21"/>
                </w:rPr>
                <w:t>河北省</w:t>
              </w:r>
            </w:hyperlink>
            <w:r w:rsidR="00255FD5" w:rsidRPr="00956E10">
              <w:t xml:space="preserve">　</w:t>
            </w:r>
            <w:hyperlink r:id="rId26" w:tgtFrame="_blank" w:history="1">
              <w:r w:rsidR="00255FD5" w:rsidRPr="00956E10">
                <w:rPr>
                  <w:rStyle w:val="afff7"/>
                  <w:szCs w:val="21"/>
                </w:rPr>
                <w:t>山西省</w:t>
              </w:r>
            </w:hyperlink>
            <w:r w:rsidR="00255FD5" w:rsidRPr="00956E10">
              <w:t xml:space="preserve">　</w:t>
            </w:r>
            <w:hyperlink r:id="rId27" w:tgtFrame="_blank" w:history="1">
              <w:r w:rsidR="00255FD5" w:rsidRPr="00956E10">
                <w:rPr>
                  <w:rStyle w:val="afff7"/>
                  <w:szCs w:val="21"/>
                </w:rPr>
                <w:t>内蒙古自治区</w:t>
              </w:r>
            </w:hyperlink>
          </w:p>
        </w:tc>
      </w:tr>
      <w:tr w:rsidR="00255FD5" w:rsidRPr="00956E10" w14:paraId="5B1B44B4" w14:textId="77777777" w:rsidTr="00623B8E">
        <w:trPr>
          <w:trHeight w:val="314"/>
          <w:jc w:val="center"/>
        </w:trPr>
        <w:tc>
          <w:tcPr>
            <w:tcW w:w="479" w:type="pct"/>
          </w:tcPr>
          <w:p w14:paraId="04B3F023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06101BE7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东北区域</w:t>
            </w:r>
          </w:p>
        </w:tc>
        <w:tc>
          <w:tcPr>
            <w:tcW w:w="582" w:type="pct"/>
          </w:tcPr>
          <w:p w14:paraId="330B0E56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332" w:type="pct"/>
          </w:tcPr>
          <w:p w14:paraId="4A31D388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2</w:t>
            </w:r>
          </w:p>
        </w:tc>
        <w:tc>
          <w:tcPr>
            <w:tcW w:w="2942" w:type="pct"/>
          </w:tcPr>
          <w:p w14:paraId="748CDD86" w14:textId="77777777" w:rsidR="00255FD5" w:rsidRPr="00956E10" w:rsidRDefault="00441A1D" w:rsidP="00255FD5">
            <w:pPr>
              <w:pStyle w:val="affffffffff4"/>
            </w:pPr>
            <w:hyperlink r:id="rId28" w:tgtFrame="_blank" w:history="1">
              <w:r w:rsidR="00255FD5" w:rsidRPr="00956E10">
                <w:rPr>
                  <w:rStyle w:val="afff7"/>
                  <w:szCs w:val="21"/>
                </w:rPr>
                <w:t>辽宁省</w:t>
              </w:r>
            </w:hyperlink>
            <w:r w:rsidR="00255FD5" w:rsidRPr="00956E10">
              <w:t xml:space="preserve">　</w:t>
            </w:r>
            <w:hyperlink r:id="rId29" w:tgtFrame="_blank" w:history="1">
              <w:r w:rsidR="00255FD5" w:rsidRPr="00956E10">
                <w:rPr>
                  <w:rStyle w:val="afff7"/>
                  <w:szCs w:val="21"/>
                </w:rPr>
                <w:t>吉林省</w:t>
              </w:r>
            </w:hyperlink>
            <w:r w:rsidR="00255FD5" w:rsidRPr="00956E10">
              <w:t xml:space="preserve">　</w:t>
            </w:r>
            <w:hyperlink r:id="rId30" w:tgtFrame="_blank" w:history="1">
              <w:r w:rsidR="00255FD5" w:rsidRPr="00956E10">
                <w:rPr>
                  <w:rStyle w:val="afff7"/>
                  <w:szCs w:val="21"/>
                </w:rPr>
                <w:t>黑龙江省</w:t>
              </w:r>
            </w:hyperlink>
          </w:p>
        </w:tc>
      </w:tr>
      <w:tr w:rsidR="00255FD5" w:rsidRPr="00956E10" w14:paraId="695AE253" w14:textId="77777777" w:rsidTr="00623B8E">
        <w:trPr>
          <w:trHeight w:val="314"/>
          <w:jc w:val="center"/>
        </w:trPr>
        <w:tc>
          <w:tcPr>
            <w:tcW w:w="479" w:type="pct"/>
          </w:tcPr>
          <w:p w14:paraId="4027A44D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4BD701ED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华东区域</w:t>
            </w:r>
          </w:p>
        </w:tc>
        <w:tc>
          <w:tcPr>
            <w:tcW w:w="582" w:type="pct"/>
          </w:tcPr>
          <w:p w14:paraId="1271C6C7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332" w:type="pct"/>
          </w:tcPr>
          <w:p w14:paraId="31E3866D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3</w:t>
            </w:r>
          </w:p>
        </w:tc>
        <w:tc>
          <w:tcPr>
            <w:tcW w:w="2942" w:type="pct"/>
          </w:tcPr>
          <w:p w14:paraId="00A8DE0A" w14:textId="77777777" w:rsidR="00255FD5" w:rsidRPr="00956E10" w:rsidRDefault="00441A1D" w:rsidP="00255FD5">
            <w:pPr>
              <w:pStyle w:val="affffffffff4"/>
            </w:pPr>
            <w:hyperlink r:id="rId31" w:tgtFrame="_blank" w:history="1">
              <w:r w:rsidR="00255FD5" w:rsidRPr="00956E10">
                <w:rPr>
                  <w:rStyle w:val="afff7"/>
                  <w:szCs w:val="21"/>
                </w:rPr>
                <w:t>上海市</w:t>
              </w:r>
            </w:hyperlink>
            <w:r w:rsidR="00255FD5" w:rsidRPr="00956E10">
              <w:t xml:space="preserve">　</w:t>
            </w:r>
            <w:hyperlink r:id="rId32" w:tgtFrame="_blank" w:history="1">
              <w:r w:rsidR="00255FD5" w:rsidRPr="00956E10">
                <w:rPr>
                  <w:rStyle w:val="afff7"/>
                  <w:szCs w:val="21"/>
                </w:rPr>
                <w:t>江苏省</w:t>
              </w:r>
            </w:hyperlink>
            <w:r w:rsidR="00255FD5" w:rsidRPr="00956E10">
              <w:t xml:space="preserve">　</w:t>
            </w:r>
            <w:hyperlink r:id="rId33" w:tgtFrame="_blank" w:history="1">
              <w:r w:rsidR="00255FD5" w:rsidRPr="00956E10">
                <w:rPr>
                  <w:rStyle w:val="afff7"/>
                  <w:szCs w:val="21"/>
                </w:rPr>
                <w:t>浙江省</w:t>
              </w:r>
            </w:hyperlink>
            <w:r w:rsidR="00255FD5" w:rsidRPr="00956E10">
              <w:t xml:space="preserve">　</w:t>
            </w:r>
            <w:hyperlink r:id="rId34" w:tgtFrame="_blank" w:history="1">
              <w:r w:rsidR="00255FD5" w:rsidRPr="00956E10">
                <w:rPr>
                  <w:rStyle w:val="afff7"/>
                  <w:szCs w:val="21"/>
                </w:rPr>
                <w:t>安徽省</w:t>
              </w:r>
            </w:hyperlink>
            <w:r w:rsidR="00255FD5" w:rsidRPr="00956E10">
              <w:t xml:space="preserve">　</w:t>
            </w:r>
            <w:hyperlink r:id="rId35" w:tgtFrame="_blank" w:history="1">
              <w:r w:rsidR="00255FD5" w:rsidRPr="00956E10">
                <w:rPr>
                  <w:rStyle w:val="afff7"/>
                  <w:szCs w:val="21"/>
                </w:rPr>
                <w:t>福建省</w:t>
              </w:r>
            </w:hyperlink>
            <w:r w:rsidR="00255FD5" w:rsidRPr="00956E10">
              <w:t xml:space="preserve">　</w:t>
            </w:r>
            <w:hyperlink r:id="rId36" w:tgtFrame="_blank" w:history="1">
              <w:r w:rsidR="00255FD5" w:rsidRPr="00956E10">
                <w:rPr>
                  <w:rStyle w:val="afff7"/>
                  <w:szCs w:val="21"/>
                </w:rPr>
                <w:t>江西省</w:t>
              </w:r>
            </w:hyperlink>
            <w:r w:rsidR="00255FD5" w:rsidRPr="00956E10">
              <w:t xml:space="preserve">　</w:t>
            </w:r>
            <w:hyperlink r:id="rId37" w:tgtFrame="_blank" w:history="1">
              <w:r w:rsidR="00255FD5" w:rsidRPr="00956E10">
                <w:rPr>
                  <w:rStyle w:val="afff7"/>
                  <w:szCs w:val="21"/>
                </w:rPr>
                <w:t>山东省</w:t>
              </w:r>
            </w:hyperlink>
          </w:p>
        </w:tc>
      </w:tr>
      <w:tr w:rsidR="00255FD5" w:rsidRPr="00956E10" w14:paraId="7ABE066E" w14:textId="77777777" w:rsidTr="00623B8E">
        <w:trPr>
          <w:trHeight w:val="314"/>
          <w:jc w:val="center"/>
        </w:trPr>
        <w:tc>
          <w:tcPr>
            <w:tcW w:w="479" w:type="pct"/>
          </w:tcPr>
          <w:p w14:paraId="5EA968F0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242B9BE0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中南区域</w:t>
            </w:r>
          </w:p>
        </w:tc>
        <w:tc>
          <w:tcPr>
            <w:tcW w:w="582" w:type="pct"/>
          </w:tcPr>
          <w:p w14:paraId="3807AE4D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332" w:type="pct"/>
          </w:tcPr>
          <w:p w14:paraId="19B69638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4</w:t>
            </w:r>
          </w:p>
        </w:tc>
        <w:tc>
          <w:tcPr>
            <w:tcW w:w="2942" w:type="pct"/>
          </w:tcPr>
          <w:p w14:paraId="0CAD9872" w14:textId="77777777" w:rsidR="00255FD5" w:rsidRPr="00956E10" w:rsidRDefault="00441A1D" w:rsidP="00255FD5">
            <w:pPr>
              <w:pStyle w:val="affffffffff4"/>
            </w:pPr>
            <w:hyperlink r:id="rId38" w:tgtFrame="_blank" w:history="1">
              <w:r w:rsidR="00255FD5" w:rsidRPr="00956E10">
                <w:rPr>
                  <w:rStyle w:val="afff7"/>
                  <w:szCs w:val="21"/>
                </w:rPr>
                <w:t>河南省</w:t>
              </w:r>
            </w:hyperlink>
            <w:r w:rsidR="00255FD5" w:rsidRPr="00956E10">
              <w:t xml:space="preserve">　</w:t>
            </w:r>
            <w:hyperlink r:id="rId39" w:tgtFrame="_blank" w:history="1">
              <w:r w:rsidR="00255FD5" w:rsidRPr="00956E10">
                <w:rPr>
                  <w:rStyle w:val="afff7"/>
                  <w:szCs w:val="21"/>
                </w:rPr>
                <w:t>湖北省</w:t>
              </w:r>
            </w:hyperlink>
            <w:r w:rsidR="00255FD5" w:rsidRPr="00956E10">
              <w:t xml:space="preserve">　</w:t>
            </w:r>
            <w:hyperlink r:id="rId40" w:tgtFrame="_blank" w:history="1">
              <w:r w:rsidR="00255FD5" w:rsidRPr="00956E10">
                <w:rPr>
                  <w:rStyle w:val="afff7"/>
                  <w:szCs w:val="21"/>
                </w:rPr>
                <w:t>湖南省</w:t>
              </w:r>
            </w:hyperlink>
            <w:r w:rsidR="00255FD5" w:rsidRPr="00956E10">
              <w:t xml:space="preserve">　</w:t>
            </w:r>
            <w:hyperlink r:id="rId41" w:tgtFrame="_blank" w:history="1">
              <w:r w:rsidR="00255FD5" w:rsidRPr="00956E10">
                <w:rPr>
                  <w:rStyle w:val="afff7"/>
                  <w:szCs w:val="21"/>
                </w:rPr>
                <w:t>广东省</w:t>
              </w:r>
            </w:hyperlink>
            <w:r w:rsidR="00255FD5" w:rsidRPr="00956E10">
              <w:t xml:space="preserve">　</w:t>
            </w:r>
            <w:hyperlink r:id="rId42" w:tgtFrame="_blank" w:history="1">
              <w:r w:rsidR="00255FD5" w:rsidRPr="00956E10">
                <w:rPr>
                  <w:rStyle w:val="afff7"/>
                  <w:szCs w:val="21"/>
                </w:rPr>
                <w:t>广西壮族自治区</w:t>
              </w:r>
            </w:hyperlink>
            <w:r w:rsidR="00255FD5" w:rsidRPr="00956E10">
              <w:t xml:space="preserve">　</w:t>
            </w:r>
            <w:hyperlink r:id="rId43" w:tgtFrame="_blank" w:history="1">
              <w:r w:rsidR="00255FD5" w:rsidRPr="00956E10">
                <w:rPr>
                  <w:rStyle w:val="afff7"/>
                  <w:szCs w:val="21"/>
                </w:rPr>
                <w:t>海南省</w:t>
              </w:r>
            </w:hyperlink>
          </w:p>
        </w:tc>
      </w:tr>
      <w:tr w:rsidR="00255FD5" w:rsidRPr="00956E10" w14:paraId="201ABDBA" w14:textId="77777777" w:rsidTr="00623B8E">
        <w:trPr>
          <w:trHeight w:val="314"/>
          <w:jc w:val="center"/>
        </w:trPr>
        <w:tc>
          <w:tcPr>
            <w:tcW w:w="479" w:type="pct"/>
          </w:tcPr>
          <w:p w14:paraId="6709B2EE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7A222FCC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西南区域</w:t>
            </w:r>
          </w:p>
        </w:tc>
        <w:tc>
          <w:tcPr>
            <w:tcW w:w="582" w:type="pct"/>
          </w:tcPr>
          <w:p w14:paraId="0C908F10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332" w:type="pct"/>
          </w:tcPr>
          <w:p w14:paraId="20CD064C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5</w:t>
            </w:r>
          </w:p>
        </w:tc>
        <w:tc>
          <w:tcPr>
            <w:tcW w:w="2942" w:type="pct"/>
          </w:tcPr>
          <w:p w14:paraId="74774EE6" w14:textId="77777777" w:rsidR="00255FD5" w:rsidRPr="00956E10" w:rsidRDefault="00441A1D" w:rsidP="00255FD5">
            <w:pPr>
              <w:pStyle w:val="affffffffff4"/>
            </w:pPr>
            <w:hyperlink r:id="rId44" w:tgtFrame="_blank" w:history="1">
              <w:r w:rsidR="00255FD5" w:rsidRPr="00956E10">
                <w:rPr>
                  <w:rStyle w:val="afff7"/>
                  <w:szCs w:val="21"/>
                </w:rPr>
                <w:t>重庆市</w:t>
              </w:r>
            </w:hyperlink>
            <w:r w:rsidR="00255FD5" w:rsidRPr="00956E10">
              <w:t xml:space="preserve">　</w:t>
            </w:r>
            <w:hyperlink r:id="rId45" w:tgtFrame="_blank" w:history="1">
              <w:r w:rsidR="00255FD5" w:rsidRPr="00956E10">
                <w:rPr>
                  <w:rStyle w:val="afff7"/>
                  <w:szCs w:val="21"/>
                </w:rPr>
                <w:t>四川省</w:t>
              </w:r>
            </w:hyperlink>
            <w:r w:rsidR="00255FD5" w:rsidRPr="00956E10">
              <w:t xml:space="preserve">　</w:t>
            </w:r>
            <w:hyperlink r:id="rId46" w:tgtFrame="_blank" w:history="1">
              <w:r w:rsidR="00255FD5" w:rsidRPr="00956E10">
                <w:rPr>
                  <w:rStyle w:val="afff7"/>
                  <w:szCs w:val="21"/>
                </w:rPr>
                <w:t>贵州省</w:t>
              </w:r>
            </w:hyperlink>
            <w:r w:rsidR="00255FD5" w:rsidRPr="00956E10">
              <w:t xml:space="preserve">　</w:t>
            </w:r>
            <w:hyperlink r:id="rId47" w:tgtFrame="_blank" w:history="1">
              <w:r w:rsidR="00255FD5" w:rsidRPr="00956E10">
                <w:rPr>
                  <w:rStyle w:val="afff7"/>
                  <w:szCs w:val="21"/>
                </w:rPr>
                <w:t>云南省</w:t>
              </w:r>
            </w:hyperlink>
            <w:r w:rsidR="00255FD5" w:rsidRPr="00956E10">
              <w:t xml:space="preserve">　</w:t>
            </w:r>
            <w:hyperlink r:id="rId48" w:tgtFrame="_blank" w:history="1">
              <w:r w:rsidR="00255FD5" w:rsidRPr="00956E10">
                <w:rPr>
                  <w:rStyle w:val="afff7"/>
                  <w:szCs w:val="21"/>
                </w:rPr>
                <w:t>西藏自治区</w:t>
              </w:r>
            </w:hyperlink>
          </w:p>
        </w:tc>
      </w:tr>
      <w:tr w:rsidR="00255FD5" w:rsidRPr="00956E10" w14:paraId="66BCCBEF" w14:textId="77777777" w:rsidTr="00623B8E">
        <w:trPr>
          <w:trHeight w:val="314"/>
          <w:jc w:val="center"/>
        </w:trPr>
        <w:tc>
          <w:tcPr>
            <w:tcW w:w="479" w:type="pct"/>
          </w:tcPr>
          <w:p w14:paraId="3CED38E6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73ACAF76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西北区域</w:t>
            </w:r>
          </w:p>
        </w:tc>
        <w:tc>
          <w:tcPr>
            <w:tcW w:w="582" w:type="pct"/>
          </w:tcPr>
          <w:p w14:paraId="42D42EE3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332" w:type="pct"/>
          </w:tcPr>
          <w:p w14:paraId="61179F64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6</w:t>
            </w:r>
          </w:p>
        </w:tc>
        <w:tc>
          <w:tcPr>
            <w:tcW w:w="2942" w:type="pct"/>
          </w:tcPr>
          <w:p w14:paraId="624AB2DE" w14:textId="77777777" w:rsidR="00255FD5" w:rsidRPr="00956E10" w:rsidRDefault="00441A1D" w:rsidP="00255FD5">
            <w:pPr>
              <w:pStyle w:val="affffffffff4"/>
            </w:pPr>
            <w:hyperlink r:id="rId49" w:tgtFrame="_blank" w:history="1">
              <w:r w:rsidR="00255FD5" w:rsidRPr="00956E10">
                <w:rPr>
                  <w:rStyle w:val="afff7"/>
                  <w:szCs w:val="21"/>
                </w:rPr>
                <w:t>陕西省</w:t>
              </w:r>
            </w:hyperlink>
            <w:r w:rsidR="00255FD5" w:rsidRPr="00956E10">
              <w:t xml:space="preserve"> </w:t>
            </w:r>
            <w:hyperlink r:id="rId50" w:tgtFrame="_blank" w:history="1">
              <w:r w:rsidR="00255FD5" w:rsidRPr="00956E10">
                <w:rPr>
                  <w:rStyle w:val="afff7"/>
                  <w:szCs w:val="21"/>
                </w:rPr>
                <w:t>甘肃省</w:t>
              </w:r>
            </w:hyperlink>
            <w:r w:rsidR="00255FD5" w:rsidRPr="00956E10">
              <w:t xml:space="preserve">　</w:t>
            </w:r>
            <w:hyperlink r:id="rId51" w:tgtFrame="_blank" w:history="1">
              <w:r w:rsidR="00255FD5" w:rsidRPr="00956E10">
                <w:rPr>
                  <w:rStyle w:val="afff7"/>
                  <w:szCs w:val="21"/>
                </w:rPr>
                <w:t>青海省</w:t>
              </w:r>
            </w:hyperlink>
            <w:r w:rsidR="00255FD5" w:rsidRPr="00956E10">
              <w:t xml:space="preserve"> </w:t>
            </w:r>
            <w:hyperlink r:id="rId52" w:tgtFrame="_blank" w:history="1">
              <w:r w:rsidR="00255FD5" w:rsidRPr="00956E10">
                <w:rPr>
                  <w:rStyle w:val="afff7"/>
                  <w:szCs w:val="21"/>
                </w:rPr>
                <w:t>宁夏回族自治区</w:t>
              </w:r>
            </w:hyperlink>
            <w:r w:rsidR="00255FD5" w:rsidRPr="00956E10">
              <w:t xml:space="preserve"> </w:t>
            </w:r>
            <w:hyperlink r:id="rId53" w:tgtFrame="_blank" w:history="1">
              <w:r w:rsidR="00255FD5" w:rsidRPr="00956E10">
                <w:rPr>
                  <w:rStyle w:val="afff7"/>
                  <w:szCs w:val="21"/>
                </w:rPr>
                <w:t>新疆维吾尔自治区</w:t>
              </w:r>
            </w:hyperlink>
          </w:p>
        </w:tc>
      </w:tr>
      <w:tr w:rsidR="00255FD5" w:rsidRPr="00956E10" w14:paraId="7D2003C2" w14:textId="77777777" w:rsidTr="00623B8E">
        <w:trPr>
          <w:trHeight w:val="314"/>
          <w:jc w:val="center"/>
        </w:trPr>
        <w:tc>
          <w:tcPr>
            <w:tcW w:w="479" w:type="pct"/>
          </w:tcPr>
          <w:p w14:paraId="73E86F21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36FC46FD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台湾地区</w:t>
            </w:r>
          </w:p>
        </w:tc>
        <w:tc>
          <w:tcPr>
            <w:tcW w:w="582" w:type="pct"/>
          </w:tcPr>
          <w:p w14:paraId="073C3773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332" w:type="pct"/>
          </w:tcPr>
          <w:p w14:paraId="2C27DA98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7</w:t>
            </w:r>
          </w:p>
        </w:tc>
        <w:tc>
          <w:tcPr>
            <w:tcW w:w="2942" w:type="pct"/>
          </w:tcPr>
          <w:p w14:paraId="0FF9CC51" w14:textId="77777777" w:rsidR="00255FD5" w:rsidRPr="00956E10" w:rsidRDefault="00441A1D" w:rsidP="00255FD5">
            <w:pPr>
              <w:pStyle w:val="affffffffff4"/>
            </w:pPr>
            <w:hyperlink r:id="rId54" w:tgtFrame="_blank" w:history="1">
              <w:r w:rsidR="00255FD5" w:rsidRPr="00956E10">
                <w:rPr>
                  <w:rStyle w:val="afff7"/>
                  <w:szCs w:val="21"/>
                </w:rPr>
                <w:t>台湾省</w:t>
              </w:r>
            </w:hyperlink>
          </w:p>
        </w:tc>
      </w:tr>
      <w:tr w:rsidR="00255FD5" w:rsidRPr="00956E10" w14:paraId="532E2AED" w14:textId="77777777" w:rsidTr="00623B8E">
        <w:trPr>
          <w:trHeight w:val="314"/>
          <w:jc w:val="center"/>
        </w:trPr>
        <w:tc>
          <w:tcPr>
            <w:tcW w:w="479" w:type="pct"/>
          </w:tcPr>
          <w:p w14:paraId="503D1C7E" w14:textId="77777777" w:rsidR="00255FD5" w:rsidRPr="00956E10" w:rsidRDefault="00255FD5" w:rsidP="00DF6C72">
            <w:pPr>
              <w:pStyle w:val="affffffffff4"/>
              <w:numPr>
                <w:ilvl w:val="0"/>
                <w:numId w:val="52"/>
              </w:numPr>
            </w:pPr>
          </w:p>
        </w:tc>
        <w:tc>
          <w:tcPr>
            <w:tcW w:w="665" w:type="pct"/>
          </w:tcPr>
          <w:p w14:paraId="537AE0B8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港澳地区</w:t>
            </w:r>
          </w:p>
        </w:tc>
        <w:tc>
          <w:tcPr>
            <w:tcW w:w="582" w:type="pct"/>
          </w:tcPr>
          <w:p w14:paraId="2C0BCF9B" w14:textId="77777777" w:rsidR="00255FD5" w:rsidRPr="00956E10" w:rsidRDefault="00255FD5" w:rsidP="00255FD5">
            <w:pPr>
              <w:pStyle w:val="affffffffff4"/>
              <w:rPr>
                <w:lang w:val="en-US" w:eastAsia="zh-CN"/>
              </w:rPr>
            </w:pPr>
          </w:p>
        </w:tc>
        <w:tc>
          <w:tcPr>
            <w:tcW w:w="332" w:type="pct"/>
          </w:tcPr>
          <w:p w14:paraId="5C284233" w14:textId="77777777" w:rsidR="00255FD5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0</w:t>
            </w:r>
            <w:r w:rsidR="00255FD5" w:rsidRPr="00956E10">
              <w:rPr>
                <w:lang w:val="en-US" w:eastAsia="zh-CN"/>
              </w:rPr>
              <w:t>8</w:t>
            </w:r>
          </w:p>
        </w:tc>
        <w:tc>
          <w:tcPr>
            <w:tcW w:w="2942" w:type="pct"/>
          </w:tcPr>
          <w:p w14:paraId="0F809704" w14:textId="77777777" w:rsidR="00255FD5" w:rsidRPr="00956E10" w:rsidRDefault="00441A1D" w:rsidP="00255FD5">
            <w:pPr>
              <w:pStyle w:val="affffffffff4"/>
            </w:pPr>
            <w:hyperlink r:id="rId55" w:tgtFrame="_blank" w:history="1">
              <w:r w:rsidR="00255FD5" w:rsidRPr="00956E10">
                <w:rPr>
                  <w:rStyle w:val="afff7"/>
                  <w:szCs w:val="21"/>
                </w:rPr>
                <w:t>香港特别行政区</w:t>
              </w:r>
            </w:hyperlink>
            <w:r w:rsidR="00255FD5" w:rsidRPr="00956E10">
              <w:t xml:space="preserve">　</w:t>
            </w:r>
            <w:hyperlink r:id="rId56" w:tgtFrame="_blank" w:history="1">
              <w:r w:rsidR="00255FD5" w:rsidRPr="00956E10">
                <w:rPr>
                  <w:rStyle w:val="afff7"/>
                  <w:szCs w:val="21"/>
                </w:rPr>
                <w:t>澳门特别行政区</w:t>
              </w:r>
            </w:hyperlink>
          </w:p>
        </w:tc>
      </w:tr>
    </w:tbl>
    <w:p w14:paraId="2D31A1F6" w14:textId="77777777" w:rsidR="00255FD5" w:rsidRPr="00956E10" w:rsidRDefault="00255FD5" w:rsidP="00623B8E">
      <w:pPr>
        <w:pStyle w:val="31"/>
        <w:spacing w:before="163" w:after="163"/>
      </w:pPr>
      <w:bookmarkStart w:id="40" w:name="_Toc368304465"/>
      <w:r w:rsidRPr="00956E10">
        <w:t>全国行政区划地级市列表</w:t>
      </w:r>
      <w:bookmarkEnd w:id="40"/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73"/>
        <w:gridCol w:w="1970"/>
        <w:gridCol w:w="1418"/>
        <w:gridCol w:w="1843"/>
        <w:gridCol w:w="2324"/>
      </w:tblGrid>
      <w:tr w:rsidR="00255FD5" w:rsidRPr="00956E10" w14:paraId="3A7EEADB" w14:textId="77777777" w:rsidTr="00623B8E">
        <w:trPr>
          <w:trHeight w:val="285"/>
          <w:jc w:val="center"/>
        </w:trPr>
        <w:tc>
          <w:tcPr>
            <w:tcW w:w="973" w:type="dxa"/>
            <w:shd w:val="clear" w:color="auto" w:fill="D9D9D9"/>
          </w:tcPr>
          <w:p w14:paraId="641F285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970" w:type="dxa"/>
            <w:shd w:val="clear" w:color="auto" w:fill="D9D9D9"/>
            <w:noWrap/>
          </w:tcPr>
          <w:p w14:paraId="1A5C7B5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中文名称</w:t>
            </w:r>
          </w:p>
        </w:tc>
        <w:tc>
          <w:tcPr>
            <w:tcW w:w="1418" w:type="dxa"/>
            <w:shd w:val="clear" w:color="auto" w:fill="D9D9D9"/>
          </w:tcPr>
          <w:p w14:paraId="68F550C3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英文名</w:t>
            </w:r>
          </w:p>
        </w:tc>
        <w:tc>
          <w:tcPr>
            <w:tcW w:w="1843" w:type="dxa"/>
            <w:shd w:val="clear" w:color="auto" w:fill="D9D9D9"/>
          </w:tcPr>
          <w:p w14:paraId="2628289A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域</w:t>
            </w:r>
          </w:p>
        </w:tc>
        <w:tc>
          <w:tcPr>
            <w:tcW w:w="2324" w:type="dxa"/>
            <w:shd w:val="clear" w:color="auto" w:fill="D9D9D9"/>
          </w:tcPr>
          <w:p w14:paraId="6DAA54AA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623B8E" w:rsidRPr="00956E10" w14:paraId="5DFAB7C6" w14:textId="77777777" w:rsidTr="00623B8E">
        <w:trPr>
          <w:trHeight w:val="285"/>
          <w:jc w:val="center"/>
        </w:trPr>
        <w:tc>
          <w:tcPr>
            <w:tcW w:w="973" w:type="dxa"/>
          </w:tcPr>
          <w:p w14:paraId="3204990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56F16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北京市</w:t>
            </w:r>
          </w:p>
        </w:tc>
        <w:tc>
          <w:tcPr>
            <w:tcW w:w="1418" w:type="dxa"/>
          </w:tcPr>
          <w:p w14:paraId="41CE7DB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9B9178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10000</w:t>
            </w:r>
          </w:p>
        </w:tc>
        <w:tc>
          <w:tcPr>
            <w:tcW w:w="2324" w:type="dxa"/>
            <w:shd w:val="clear" w:color="auto" w:fill="auto"/>
          </w:tcPr>
          <w:p w14:paraId="3CC7F4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D5AE4DE" w14:textId="77777777" w:rsidTr="00623B8E">
        <w:trPr>
          <w:trHeight w:val="285"/>
          <w:jc w:val="center"/>
        </w:trPr>
        <w:tc>
          <w:tcPr>
            <w:tcW w:w="973" w:type="dxa"/>
          </w:tcPr>
          <w:p w14:paraId="7668FD6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4CDFD0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天津市</w:t>
            </w:r>
          </w:p>
        </w:tc>
        <w:tc>
          <w:tcPr>
            <w:tcW w:w="1418" w:type="dxa"/>
          </w:tcPr>
          <w:p w14:paraId="5D71FB8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8CBEE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20000</w:t>
            </w:r>
          </w:p>
        </w:tc>
        <w:tc>
          <w:tcPr>
            <w:tcW w:w="2324" w:type="dxa"/>
            <w:shd w:val="clear" w:color="auto" w:fill="auto"/>
          </w:tcPr>
          <w:p w14:paraId="427DC0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470C2B3" w14:textId="77777777" w:rsidTr="00623B8E">
        <w:trPr>
          <w:trHeight w:val="285"/>
          <w:jc w:val="center"/>
        </w:trPr>
        <w:tc>
          <w:tcPr>
            <w:tcW w:w="973" w:type="dxa"/>
          </w:tcPr>
          <w:p w14:paraId="530B1BC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C354F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河北省</w:t>
            </w:r>
          </w:p>
        </w:tc>
        <w:tc>
          <w:tcPr>
            <w:tcW w:w="1418" w:type="dxa"/>
          </w:tcPr>
          <w:p w14:paraId="5449E38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1AA13B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000</w:t>
            </w:r>
          </w:p>
        </w:tc>
        <w:tc>
          <w:tcPr>
            <w:tcW w:w="2324" w:type="dxa"/>
            <w:shd w:val="clear" w:color="auto" w:fill="auto"/>
          </w:tcPr>
          <w:p w14:paraId="64C27E3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9D879B5" w14:textId="77777777" w:rsidTr="00623B8E">
        <w:trPr>
          <w:trHeight w:val="285"/>
          <w:jc w:val="center"/>
        </w:trPr>
        <w:tc>
          <w:tcPr>
            <w:tcW w:w="973" w:type="dxa"/>
          </w:tcPr>
          <w:p w14:paraId="44EA01C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05304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石家庄市</w:t>
            </w:r>
          </w:p>
        </w:tc>
        <w:tc>
          <w:tcPr>
            <w:tcW w:w="1418" w:type="dxa"/>
          </w:tcPr>
          <w:p w14:paraId="6BDA374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D88599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100</w:t>
            </w:r>
          </w:p>
        </w:tc>
        <w:tc>
          <w:tcPr>
            <w:tcW w:w="2324" w:type="dxa"/>
            <w:shd w:val="clear" w:color="auto" w:fill="auto"/>
          </w:tcPr>
          <w:p w14:paraId="62E0EC5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8C6BC4F" w14:textId="77777777" w:rsidTr="00623B8E">
        <w:trPr>
          <w:trHeight w:val="285"/>
          <w:jc w:val="center"/>
        </w:trPr>
        <w:tc>
          <w:tcPr>
            <w:tcW w:w="973" w:type="dxa"/>
          </w:tcPr>
          <w:p w14:paraId="30C2115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020D2E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唐山市</w:t>
            </w:r>
          </w:p>
        </w:tc>
        <w:tc>
          <w:tcPr>
            <w:tcW w:w="1418" w:type="dxa"/>
          </w:tcPr>
          <w:p w14:paraId="2647077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DF702A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200</w:t>
            </w:r>
          </w:p>
        </w:tc>
        <w:tc>
          <w:tcPr>
            <w:tcW w:w="2324" w:type="dxa"/>
            <w:shd w:val="clear" w:color="auto" w:fill="auto"/>
          </w:tcPr>
          <w:p w14:paraId="582D9C0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8957A89" w14:textId="77777777" w:rsidTr="00623B8E">
        <w:trPr>
          <w:trHeight w:val="285"/>
          <w:jc w:val="center"/>
        </w:trPr>
        <w:tc>
          <w:tcPr>
            <w:tcW w:w="973" w:type="dxa"/>
          </w:tcPr>
          <w:p w14:paraId="2B331CC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2E314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秦皇岛市</w:t>
            </w:r>
          </w:p>
        </w:tc>
        <w:tc>
          <w:tcPr>
            <w:tcW w:w="1418" w:type="dxa"/>
          </w:tcPr>
          <w:p w14:paraId="3C8A943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B64B17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300</w:t>
            </w:r>
          </w:p>
        </w:tc>
        <w:tc>
          <w:tcPr>
            <w:tcW w:w="2324" w:type="dxa"/>
            <w:shd w:val="clear" w:color="auto" w:fill="auto"/>
          </w:tcPr>
          <w:p w14:paraId="50F9C20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6ED07B8" w14:textId="77777777" w:rsidTr="00623B8E">
        <w:trPr>
          <w:trHeight w:val="285"/>
          <w:jc w:val="center"/>
        </w:trPr>
        <w:tc>
          <w:tcPr>
            <w:tcW w:w="973" w:type="dxa"/>
          </w:tcPr>
          <w:p w14:paraId="398A942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461EFA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邯郸市</w:t>
            </w:r>
          </w:p>
        </w:tc>
        <w:tc>
          <w:tcPr>
            <w:tcW w:w="1418" w:type="dxa"/>
          </w:tcPr>
          <w:p w14:paraId="0C34044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295087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400</w:t>
            </w:r>
          </w:p>
        </w:tc>
        <w:tc>
          <w:tcPr>
            <w:tcW w:w="2324" w:type="dxa"/>
            <w:shd w:val="clear" w:color="auto" w:fill="auto"/>
          </w:tcPr>
          <w:p w14:paraId="6A735E1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F974AA6" w14:textId="77777777" w:rsidTr="00623B8E">
        <w:trPr>
          <w:trHeight w:val="285"/>
          <w:jc w:val="center"/>
        </w:trPr>
        <w:tc>
          <w:tcPr>
            <w:tcW w:w="973" w:type="dxa"/>
          </w:tcPr>
          <w:p w14:paraId="2E4E119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406598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邢台市</w:t>
            </w:r>
          </w:p>
        </w:tc>
        <w:tc>
          <w:tcPr>
            <w:tcW w:w="1418" w:type="dxa"/>
          </w:tcPr>
          <w:p w14:paraId="02A4567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595302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500</w:t>
            </w:r>
          </w:p>
        </w:tc>
        <w:tc>
          <w:tcPr>
            <w:tcW w:w="2324" w:type="dxa"/>
            <w:shd w:val="clear" w:color="auto" w:fill="auto"/>
          </w:tcPr>
          <w:p w14:paraId="7766033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213C6BE" w14:textId="77777777" w:rsidTr="00623B8E">
        <w:trPr>
          <w:trHeight w:val="285"/>
          <w:jc w:val="center"/>
        </w:trPr>
        <w:tc>
          <w:tcPr>
            <w:tcW w:w="973" w:type="dxa"/>
          </w:tcPr>
          <w:p w14:paraId="0A17962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5E8137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保定市</w:t>
            </w:r>
          </w:p>
        </w:tc>
        <w:tc>
          <w:tcPr>
            <w:tcW w:w="1418" w:type="dxa"/>
          </w:tcPr>
          <w:p w14:paraId="733F5FA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146201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600</w:t>
            </w:r>
          </w:p>
        </w:tc>
        <w:tc>
          <w:tcPr>
            <w:tcW w:w="2324" w:type="dxa"/>
            <w:shd w:val="clear" w:color="auto" w:fill="auto"/>
          </w:tcPr>
          <w:p w14:paraId="5A4A5E6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1DA5E1B" w14:textId="77777777" w:rsidTr="00623B8E">
        <w:trPr>
          <w:trHeight w:val="285"/>
          <w:jc w:val="center"/>
        </w:trPr>
        <w:tc>
          <w:tcPr>
            <w:tcW w:w="973" w:type="dxa"/>
          </w:tcPr>
          <w:p w14:paraId="7BBC4B8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1A95DA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张家口市</w:t>
            </w:r>
          </w:p>
        </w:tc>
        <w:tc>
          <w:tcPr>
            <w:tcW w:w="1418" w:type="dxa"/>
          </w:tcPr>
          <w:p w14:paraId="597B3FD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84BEE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700</w:t>
            </w:r>
          </w:p>
        </w:tc>
        <w:tc>
          <w:tcPr>
            <w:tcW w:w="2324" w:type="dxa"/>
            <w:shd w:val="clear" w:color="auto" w:fill="auto"/>
          </w:tcPr>
          <w:p w14:paraId="44086A1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0862D55" w14:textId="77777777" w:rsidTr="00623B8E">
        <w:trPr>
          <w:trHeight w:val="285"/>
          <w:jc w:val="center"/>
        </w:trPr>
        <w:tc>
          <w:tcPr>
            <w:tcW w:w="973" w:type="dxa"/>
          </w:tcPr>
          <w:p w14:paraId="0158E75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AAE8FB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承德市</w:t>
            </w:r>
          </w:p>
        </w:tc>
        <w:tc>
          <w:tcPr>
            <w:tcW w:w="1418" w:type="dxa"/>
          </w:tcPr>
          <w:p w14:paraId="25CBA33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0423EF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800</w:t>
            </w:r>
          </w:p>
        </w:tc>
        <w:tc>
          <w:tcPr>
            <w:tcW w:w="2324" w:type="dxa"/>
            <w:shd w:val="clear" w:color="auto" w:fill="auto"/>
          </w:tcPr>
          <w:p w14:paraId="587661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9A97C8A" w14:textId="77777777" w:rsidTr="00623B8E">
        <w:trPr>
          <w:trHeight w:val="285"/>
          <w:jc w:val="center"/>
        </w:trPr>
        <w:tc>
          <w:tcPr>
            <w:tcW w:w="973" w:type="dxa"/>
          </w:tcPr>
          <w:p w14:paraId="4685EF9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B4477C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沧州市</w:t>
            </w:r>
          </w:p>
        </w:tc>
        <w:tc>
          <w:tcPr>
            <w:tcW w:w="1418" w:type="dxa"/>
          </w:tcPr>
          <w:p w14:paraId="2CB3C89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82209C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0900</w:t>
            </w:r>
          </w:p>
        </w:tc>
        <w:tc>
          <w:tcPr>
            <w:tcW w:w="2324" w:type="dxa"/>
            <w:shd w:val="clear" w:color="auto" w:fill="auto"/>
          </w:tcPr>
          <w:p w14:paraId="1CDE5D2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6DA7E63" w14:textId="77777777" w:rsidTr="00623B8E">
        <w:trPr>
          <w:trHeight w:val="285"/>
          <w:jc w:val="center"/>
        </w:trPr>
        <w:tc>
          <w:tcPr>
            <w:tcW w:w="973" w:type="dxa"/>
          </w:tcPr>
          <w:p w14:paraId="161B70E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5C745A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廊坊市</w:t>
            </w:r>
          </w:p>
        </w:tc>
        <w:tc>
          <w:tcPr>
            <w:tcW w:w="1418" w:type="dxa"/>
          </w:tcPr>
          <w:p w14:paraId="38C7FB8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B0A089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1000</w:t>
            </w:r>
          </w:p>
        </w:tc>
        <w:tc>
          <w:tcPr>
            <w:tcW w:w="2324" w:type="dxa"/>
            <w:shd w:val="clear" w:color="auto" w:fill="auto"/>
          </w:tcPr>
          <w:p w14:paraId="7AF793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BC27BEC" w14:textId="77777777" w:rsidTr="00623B8E">
        <w:trPr>
          <w:trHeight w:val="285"/>
          <w:jc w:val="center"/>
        </w:trPr>
        <w:tc>
          <w:tcPr>
            <w:tcW w:w="973" w:type="dxa"/>
          </w:tcPr>
          <w:p w14:paraId="072F633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FFE519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衡水市</w:t>
            </w:r>
          </w:p>
        </w:tc>
        <w:tc>
          <w:tcPr>
            <w:tcW w:w="1418" w:type="dxa"/>
          </w:tcPr>
          <w:p w14:paraId="1A8C8CB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CFFC65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31100</w:t>
            </w:r>
          </w:p>
        </w:tc>
        <w:tc>
          <w:tcPr>
            <w:tcW w:w="2324" w:type="dxa"/>
            <w:shd w:val="clear" w:color="auto" w:fill="auto"/>
          </w:tcPr>
          <w:p w14:paraId="1B68BA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E4F7D72" w14:textId="77777777" w:rsidTr="00623B8E">
        <w:trPr>
          <w:trHeight w:val="285"/>
          <w:jc w:val="center"/>
        </w:trPr>
        <w:tc>
          <w:tcPr>
            <w:tcW w:w="973" w:type="dxa"/>
          </w:tcPr>
          <w:p w14:paraId="0F18C31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3FFE46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山西省</w:t>
            </w:r>
          </w:p>
        </w:tc>
        <w:tc>
          <w:tcPr>
            <w:tcW w:w="1418" w:type="dxa"/>
          </w:tcPr>
          <w:p w14:paraId="4AE90D1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9A9145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000</w:t>
            </w:r>
          </w:p>
        </w:tc>
        <w:tc>
          <w:tcPr>
            <w:tcW w:w="2324" w:type="dxa"/>
            <w:shd w:val="clear" w:color="auto" w:fill="auto"/>
          </w:tcPr>
          <w:p w14:paraId="167EECC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ABECF36" w14:textId="77777777" w:rsidTr="00623B8E">
        <w:trPr>
          <w:trHeight w:val="285"/>
          <w:jc w:val="center"/>
        </w:trPr>
        <w:tc>
          <w:tcPr>
            <w:tcW w:w="973" w:type="dxa"/>
          </w:tcPr>
          <w:p w14:paraId="6A8C336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F9C46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太原市</w:t>
            </w:r>
          </w:p>
        </w:tc>
        <w:tc>
          <w:tcPr>
            <w:tcW w:w="1418" w:type="dxa"/>
          </w:tcPr>
          <w:p w14:paraId="495952B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2C6991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100</w:t>
            </w:r>
          </w:p>
        </w:tc>
        <w:tc>
          <w:tcPr>
            <w:tcW w:w="2324" w:type="dxa"/>
            <w:shd w:val="clear" w:color="auto" w:fill="auto"/>
          </w:tcPr>
          <w:p w14:paraId="17EC993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6CD4BEE" w14:textId="77777777" w:rsidTr="00623B8E">
        <w:trPr>
          <w:trHeight w:val="285"/>
          <w:jc w:val="center"/>
        </w:trPr>
        <w:tc>
          <w:tcPr>
            <w:tcW w:w="973" w:type="dxa"/>
          </w:tcPr>
          <w:p w14:paraId="3520419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1819BD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大同市</w:t>
            </w:r>
          </w:p>
        </w:tc>
        <w:tc>
          <w:tcPr>
            <w:tcW w:w="1418" w:type="dxa"/>
          </w:tcPr>
          <w:p w14:paraId="5445753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7AE38C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200</w:t>
            </w:r>
          </w:p>
        </w:tc>
        <w:tc>
          <w:tcPr>
            <w:tcW w:w="2324" w:type="dxa"/>
            <w:shd w:val="clear" w:color="auto" w:fill="auto"/>
          </w:tcPr>
          <w:p w14:paraId="41C467C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19547AE" w14:textId="77777777" w:rsidTr="00623B8E">
        <w:trPr>
          <w:trHeight w:val="285"/>
          <w:jc w:val="center"/>
        </w:trPr>
        <w:tc>
          <w:tcPr>
            <w:tcW w:w="973" w:type="dxa"/>
          </w:tcPr>
          <w:p w14:paraId="2CE6A3C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72509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阳泉市</w:t>
            </w:r>
          </w:p>
        </w:tc>
        <w:tc>
          <w:tcPr>
            <w:tcW w:w="1418" w:type="dxa"/>
          </w:tcPr>
          <w:p w14:paraId="52DA995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73A4EB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300</w:t>
            </w:r>
          </w:p>
        </w:tc>
        <w:tc>
          <w:tcPr>
            <w:tcW w:w="2324" w:type="dxa"/>
            <w:shd w:val="clear" w:color="auto" w:fill="auto"/>
          </w:tcPr>
          <w:p w14:paraId="02EB8D3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BC3E098" w14:textId="77777777" w:rsidTr="00623B8E">
        <w:trPr>
          <w:trHeight w:val="285"/>
          <w:jc w:val="center"/>
        </w:trPr>
        <w:tc>
          <w:tcPr>
            <w:tcW w:w="973" w:type="dxa"/>
          </w:tcPr>
          <w:p w14:paraId="76EBA9B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9DBAC1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长治市</w:t>
            </w:r>
          </w:p>
        </w:tc>
        <w:tc>
          <w:tcPr>
            <w:tcW w:w="1418" w:type="dxa"/>
          </w:tcPr>
          <w:p w14:paraId="0B661F6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7CFE1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400</w:t>
            </w:r>
          </w:p>
        </w:tc>
        <w:tc>
          <w:tcPr>
            <w:tcW w:w="2324" w:type="dxa"/>
            <w:shd w:val="clear" w:color="auto" w:fill="auto"/>
          </w:tcPr>
          <w:p w14:paraId="2D031ED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15E35B6" w14:textId="77777777" w:rsidTr="00623B8E">
        <w:trPr>
          <w:trHeight w:val="285"/>
          <w:jc w:val="center"/>
        </w:trPr>
        <w:tc>
          <w:tcPr>
            <w:tcW w:w="973" w:type="dxa"/>
          </w:tcPr>
          <w:p w14:paraId="548C1F0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E8F3A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晋城市</w:t>
            </w:r>
          </w:p>
        </w:tc>
        <w:tc>
          <w:tcPr>
            <w:tcW w:w="1418" w:type="dxa"/>
          </w:tcPr>
          <w:p w14:paraId="77C2C8C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69DB3E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500</w:t>
            </w:r>
          </w:p>
        </w:tc>
        <w:tc>
          <w:tcPr>
            <w:tcW w:w="2324" w:type="dxa"/>
            <w:shd w:val="clear" w:color="auto" w:fill="auto"/>
          </w:tcPr>
          <w:p w14:paraId="6B0B08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E9E3C5C" w14:textId="77777777" w:rsidTr="00623B8E">
        <w:trPr>
          <w:trHeight w:val="285"/>
          <w:jc w:val="center"/>
        </w:trPr>
        <w:tc>
          <w:tcPr>
            <w:tcW w:w="973" w:type="dxa"/>
          </w:tcPr>
          <w:p w14:paraId="363F3D4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31F263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朔州市</w:t>
            </w:r>
          </w:p>
        </w:tc>
        <w:tc>
          <w:tcPr>
            <w:tcW w:w="1418" w:type="dxa"/>
          </w:tcPr>
          <w:p w14:paraId="4D0AAA4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D3367D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600</w:t>
            </w:r>
          </w:p>
        </w:tc>
        <w:tc>
          <w:tcPr>
            <w:tcW w:w="2324" w:type="dxa"/>
            <w:shd w:val="clear" w:color="auto" w:fill="auto"/>
          </w:tcPr>
          <w:p w14:paraId="2824961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498FB09" w14:textId="77777777" w:rsidTr="00623B8E">
        <w:trPr>
          <w:trHeight w:val="285"/>
          <w:jc w:val="center"/>
        </w:trPr>
        <w:tc>
          <w:tcPr>
            <w:tcW w:w="973" w:type="dxa"/>
          </w:tcPr>
          <w:p w14:paraId="377E46A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269351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晋中市</w:t>
            </w:r>
          </w:p>
        </w:tc>
        <w:tc>
          <w:tcPr>
            <w:tcW w:w="1418" w:type="dxa"/>
          </w:tcPr>
          <w:p w14:paraId="19272EB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F38F20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700</w:t>
            </w:r>
          </w:p>
        </w:tc>
        <w:tc>
          <w:tcPr>
            <w:tcW w:w="2324" w:type="dxa"/>
            <w:shd w:val="clear" w:color="auto" w:fill="auto"/>
          </w:tcPr>
          <w:p w14:paraId="16A9366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2991536" w14:textId="77777777" w:rsidTr="00623B8E">
        <w:trPr>
          <w:trHeight w:val="285"/>
          <w:jc w:val="center"/>
        </w:trPr>
        <w:tc>
          <w:tcPr>
            <w:tcW w:w="973" w:type="dxa"/>
          </w:tcPr>
          <w:p w14:paraId="2BE37E8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1790CF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运城市</w:t>
            </w:r>
          </w:p>
        </w:tc>
        <w:tc>
          <w:tcPr>
            <w:tcW w:w="1418" w:type="dxa"/>
          </w:tcPr>
          <w:p w14:paraId="2BF3C52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1DF96C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800</w:t>
            </w:r>
          </w:p>
        </w:tc>
        <w:tc>
          <w:tcPr>
            <w:tcW w:w="2324" w:type="dxa"/>
            <w:shd w:val="clear" w:color="auto" w:fill="auto"/>
          </w:tcPr>
          <w:p w14:paraId="39A824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FE758FB" w14:textId="77777777" w:rsidTr="00623B8E">
        <w:trPr>
          <w:trHeight w:val="285"/>
          <w:jc w:val="center"/>
        </w:trPr>
        <w:tc>
          <w:tcPr>
            <w:tcW w:w="973" w:type="dxa"/>
          </w:tcPr>
          <w:p w14:paraId="45CF5D5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F3C5FD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忻州市</w:t>
            </w:r>
          </w:p>
        </w:tc>
        <w:tc>
          <w:tcPr>
            <w:tcW w:w="1418" w:type="dxa"/>
          </w:tcPr>
          <w:p w14:paraId="0A36BE4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12DD86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0900</w:t>
            </w:r>
          </w:p>
        </w:tc>
        <w:tc>
          <w:tcPr>
            <w:tcW w:w="2324" w:type="dxa"/>
            <w:shd w:val="clear" w:color="auto" w:fill="auto"/>
          </w:tcPr>
          <w:p w14:paraId="06D4770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F20B15B" w14:textId="77777777" w:rsidTr="00623B8E">
        <w:trPr>
          <w:trHeight w:val="285"/>
          <w:jc w:val="center"/>
        </w:trPr>
        <w:tc>
          <w:tcPr>
            <w:tcW w:w="973" w:type="dxa"/>
          </w:tcPr>
          <w:p w14:paraId="094D5E5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82807B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临汾市</w:t>
            </w:r>
          </w:p>
        </w:tc>
        <w:tc>
          <w:tcPr>
            <w:tcW w:w="1418" w:type="dxa"/>
          </w:tcPr>
          <w:p w14:paraId="32BBE8F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DE539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1000</w:t>
            </w:r>
          </w:p>
        </w:tc>
        <w:tc>
          <w:tcPr>
            <w:tcW w:w="2324" w:type="dxa"/>
            <w:shd w:val="clear" w:color="auto" w:fill="auto"/>
          </w:tcPr>
          <w:p w14:paraId="0DE1810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B791FAC" w14:textId="77777777" w:rsidTr="00623B8E">
        <w:trPr>
          <w:trHeight w:val="285"/>
          <w:jc w:val="center"/>
        </w:trPr>
        <w:tc>
          <w:tcPr>
            <w:tcW w:w="973" w:type="dxa"/>
          </w:tcPr>
          <w:p w14:paraId="4440BD8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2B4039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吕梁市</w:t>
            </w:r>
          </w:p>
        </w:tc>
        <w:tc>
          <w:tcPr>
            <w:tcW w:w="1418" w:type="dxa"/>
          </w:tcPr>
          <w:p w14:paraId="4EF9A08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98F2BA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42300</w:t>
            </w:r>
          </w:p>
        </w:tc>
        <w:tc>
          <w:tcPr>
            <w:tcW w:w="2324" w:type="dxa"/>
            <w:shd w:val="clear" w:color="auto" w:fill="auto"/>
          </w:tcPr>
          <w:p w14:paraId="6489F49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E1F69B6" w14:textId="77777777" w:rsidTr="00623B8E">
        <w:trPr>
          <w:trHeight w:val="285"/>
          <w:jc w:val="center"/>
        </w:trPr>
        <w:tc>
          <w:tcPr>
            <w:tcW w:w="973" w:type="dxa"/>
          </w:tcPr>
          <w:p w14:paraId="10C0C2A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DF8713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内蒙古自治区</w:t>
            </w:r>
          </w:p>
        </w:tc>
        <w:tc>
          <w:tcPr>
            <w:tcW w:w="1418" w:type="dxa"/>
          </w:tcPr>
          <w:p w14:paraId="4F1BF7B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EFAEB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000</w:t>
            </w:r>
          </w:p>
        </w:tc>
        <w:tc>
          <w:tcPr>
            <w:tcW w:w="2324" w:type="dxa"/>
            <w:shd w:val="clear" w:color="auto" w:fill="auto"/>
          </w:tcPr>
          <w:p w14:paraId="7B357D9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9DB2C14" w14:textId="77777777" w:rsidTr="00623B8E">
        <w:trPr>
          <w:trHeight w:val="285"/>
          <w:jc w:val="center"/>
        </w:trPr>
        <w:tc>
          <w:tcPr>
            <w:tcW w:w="973" w:type="dxa"/>
          </w:tcPr>
          <w:p w14:paraId="262747F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C00378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呼和浩特市</w:t>
            </w:r>
          </w:p>
        </w:tc>
        <w:tc>
          <w:tcPr>
            <w:tcW w:w="1418" w:type="dxa"/>
          </w:tcPr>
          <w:p w14:paraId="3F5E1DD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8AC848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100</w:t>
            </w:r>
          </w:p>
        </w:tc>
        <w:tc>
          <w:tcPr>
            <w:tcW w:w="2324" w:type="dxa"/>
            <w:shd w:val="clear" w:color="auto" w:fill="auto"/>
          </w:tcPr>
          <w:p w14:paraId="2D63D47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BEF6A12" w14:textId="77777777" w:rsidTr="00623B8E">
        <w:trPr>
          <w:trHeight w:val="285"/>
          <w:jc w:val="center"/>
        </w:trPr>
        <w:tc>
          <w:tcPr>
            <w:tcW w:w="973" w:type="dxa"/>
          </w:tcPr>
          <w:p w14:paraId="1836DA5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B63756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包头市</w:t>
            </w:r>
          </w:p>
        </w:tc>
        <w:tc>
          <w:tcPr>
            <w:tcW w:w="1418" w:type="dxa"/>
          </w:tcPr>
          <w:p w14:paraId="019CC26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5DB6B5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200</w:t>
            </w:r>
          </w:p>
        </w:tc>
        <w:tc>
          <w:tcPr>
            <w:tcW w:w="2324" w:type="dxa"/>
            <w:shd w:val="clear" w:color="auto" w:fill="auto"/>
          </w:tcPr>
          <w:p w14:paraId="7DB10A9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A18529B" w14:textId="77777777" w:rsidTr="00623B8E">
        <w:trPr>
          <w:trHeight w:val="285"/>
          <w:jc w:val="center"/>
        </w:trPr>
        <w:tc>
          <w:tcPr>
            <w:tcW w:w="973" w:type="dxa"/>
          </w:tcPr>
          <w:p w14:paraId="7AC4DEB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DA1432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乌海市</w:t>
            </w:r>
          </w:p>
        </w:tc>
        <w:tc>
          <w:tcPr>
            <w:tcW w:w="1418" w:type="dxa"/>
          </w:tcPr>
          <w:p w14:paraId="5E9A61B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3A3CA5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300</w:t>
            </w:r>
          </w:p>
        </w:tc>
        <w:tc>
          <w:tcPr>
            <w:tcW w:w="2324" w:type="dxa"/>
            <w:shd w:val="clear" w:color="auto" w:fill="auto"/>
          </w:tcPr>
          <w:p w14:paraId="1D96B7D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C328356" w14:textId="77777777" w:rsidTr="00623B8E">
        <w:trPr>
          <w:trHeight w:val="285"/>
          <w:jc w:val="center"/>
        </w:trPr>
        <w:tc>
          <w:tcPr>
            <w:tcW w:w="973" w:type="dxa"/>
          </w:tcPr>
          <w:p w14:paraId="5225DC6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1860C7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赤峰市</w:t>
            </w:r>
          </w:p>
        </w:tc>
        <w:tc>
          <w:tcPr>
            <w:tcW w:w="1418" w:type="dxa"/>
          </w:tcPr>
          <w:p w14:paraId="5E98833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BEF0DA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400</w:t>
            </w:r>
          </w:p>
        </w:tc>
        <w:tc>
          <w:tcPr>
            <w:tcW w:w="2324" w:type="dxa"/>
            <w:shd w:val="clear" w:color="auto" w:fill="auto"/>
          </w:tcPr>
          <w:p w14:paraId="3CEC9C3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312528C" w14:textId="77777777" w:rsidTr="00623B8E">
        <w:trPr>
          <w:trHeight w:val="285"/>
          <w:jc w:val="center"/>
        </w:trPr>
        <w:tc>
          <w:tcPr>
            <w:tcW w:w="973" w:type="dxa"/>
          </w:tcPr>
          <w:p w14:paraId="18E5566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130974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通辽市</w:t>
            </w:r>
          </w:p>
        </w:tc>
        <w:tc>
          <w:tcPr>
            <w:tcW w:w="1418" w:type="dxa"/>
          </w:tcPr>
          <w:p w14:paraId="3028E4F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BE4FE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500</w:t>
            </w:r>
          </w:p>
        </w:tc>
        <w:tc>
          <w:tcPr>
            <w:tcW w:w="2324" w:type="dxa"/>
            <w:shd w:val="clear" w:color="auto" w:fill="auto"/>
          </w:tcPr>
          <w:p w14:paraId="0AFC7B4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C0AD238" w14:textId="77777777" w:rsidTr="00623B8E">
        <w:trPr>
          <w:trHeight w:val="285"/>
          <w:jc w:val="center"/>
        </w:trPr>
        <w:tc>
          <w:tcPr>
            <w:tcW w:w="973" w:type="dxa"/>
          </w:tcPr>
          <w:p w14:paraId="40F5931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8187EB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鄂尔多斯市</w:t>
            </w:r>
          </w:p>
        </w:tc>
        <w:tc>
          <w:tcPr>
            <w:tcW w:w="1418" w:type="dxa"/>
          </w:tcPr>
          <w:p w14:paraId="4EC3315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1499DA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600</w:t>
            </w:r>
          </w:p>
        </w:tc>
        <w:tc>
          <w:tcPr>
            <w:tcW w:w="2324" w:type="dxa"/>
            <w:shd w:val="clear" w:color="auto" w:fill="auto"/>
          </w:tcPr>
          <w:p w14:paraId="70327DA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C8C22F3" w14:textId="77777777" w:rsidTr="00623B8E">
        <w:trPr>
          <w:trHeight w:val="285"/>
          <w:jc w:val="center"/>
        </w:trPr>
        <w:tc>
          <w:tcPr>
            <w:tcW w:w="973" w:type="dxa"/>
          </w:tcPr>
          <w:p w14:paraId="262F9FD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C149BE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呼伦贝尔市</w:t>
            </w:r>
          </w:p>
        </w:tc>
        <w:tc>
          <w:tcPr>
            <w:tcW w:w="1418" w:type="dxa"/>
          </w:tcPr>
          <w:p w14:paraId="0DACE23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C6F9C9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0700</w:t>
            </w:r>
          </w:p>
        </w:tc>
        <w:tc>
          <w:tcPr>
            <w:tcW w:w="2324" w:type="dxa"/>
            <w:shd w:val="clear" w:color="auto" w:fill="auto"/>
          </w:tcPr>
          <w:p w14:paraId="20D73EA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5C046C5" w14:textId="77777777" w:rsidTr="00623B8E">
        <w:trPr>
          <w:trHeight w:val="285"/>
          <w:jc w:val="center"/>
        </w:trPr>
        <w:tc>
          <w:tcPr>
            <w:tcW w:w="973" w:type="dxa"/>
          </w:tcPr>
          <w:p w14:paraId="2725B5A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CB64E0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兴安盟</w:t>
            </w:r>
          </w:p>
        </w:tc>
        <w:tc>
          <w:tcPr>
            <w:tcW w:w="1418" w:type="dxa"/>
          </w:tcPr>
          <w:p w14:paraId="28DC99F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20B8BB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2200</w:t>
            </w:r>
          </w:p>
        </w:tc>
        <w:tc>
          <w:tcPr>
            <w:tcW w:w="2324" w:type="dxa"/>
            <w:shd w:val="clear" w:color="auto" w:fill="auto"/>
          </w:tcPr>
          <w:p w14:paraId="7FFCF1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504A0F6" w14:textId="77777777" w:rsidTr="00623B8E">
        <w:trPr>
          <w:trHeight w:val="285"/>
          <w:jc w:val="center"/>
        </w:trPr>
        <w:tc>
          <w:tcPr>
            <w:tcW w:w="973" w:type="dxa"/>
          </w:tcPr>
          <w:p w14:paraId="5C67CCA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52321C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锡林郭勒盟</w:t>
            </w:r>
          </w:p>
        </w:tc>
        <w:tc>
          <w:tcPr>
            <w:tcW w:w="1418" w:type="dxa"/>
          </w:tcPr>
          <w:p w14:paraId="7FD2789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86A5C9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2500</w:t>
            </w:r>
          </w:p>
        </w:tc>
        <w:tc>
          <w:tcPr>
            <w:tcW w:w="2324" w:type="dxa"/>
            <w:shd w:val="clear" w:color="auto" w:fill="auto"/>
          </w:tcPr>
          <w:p w14:paraId="336F6F1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7F1D1F2" w14:textId="77777777" w:rsidTr="00623B8E">
        <w:trPr>
          <w:trHeight w:val="285"/>
          <w:jc w:val="center"/>
        </w:trPr>
        <w:tc>
          <w:tcPr>
            <w:tcW w:w="973" w:type="dxa"/>
          </w:tcPr>
          <w:p w14:paraId="2D9FE9A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AD2FE1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乌兰察布盟</w:t>
            </w:r>
          </w:p>
        </w:tc>
        <w:tc>
          <w:tcPr>
            <w:tcW w:w="1418" w:type="dxa"/>
          </w:tcPr>
          <w:p w14:paraId="3B6B679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271E99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2600</w:t>
            </w:r>
          </w:p>
        </w:tc>
        <w:tc>
          <w:tcPr>
            <w:tcW w:w="2324" w:type="dxa"/>
            <w:shd w:val="clear" w:color="auto" w:fill="auto"/>
          </w:tcPr>
          <w:p w14:paraId="071B289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3DF6BB" w14:textId="77777777" w:rsidTr="00623B8E">
        <w:trPr>
          <w:trHeight w:val="285"/>
          <w:jc w:val="center"/>
        </w:trPr>
        <w:tc>
          <w:tcPr>
            <w:tcW w:w="973" w:type="dxa"/>
          </w:tcPr>
          <w:p w14:paraId="5310129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AA7323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巴彦淖尔盟</w:t>
            </w:r>
          </w:p>
        </w:tc>
        <w:tc>
          <w:tcPr>
            <w:tcW w:w="1418" w:type="dxa"/>
          </w:tcPr>
          <w:p w14:paraId="6B3DE9E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1441EA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2800</w:t>
            </w:r>
          </w:p>
        </w:tc>
        <w:tc>
          <w:tcPr>
            <w:tcW w:w="2324" w:type="dxa"/>
            <w:shd w:val="clear" w:color="auto" w:fill="auto"/>
          </w:tcPr>
          <w:p w14:paraId="6D59131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30EEB7B" w14:textId="77777777" w:rsidTr="00623B8E">
        <w:trPr>
          <w:trHeight w:val="285"/>
          <w:jc w:val="center"/>
        </w:trPr>
        <w:tc>
          <w:tcPr>
            <w:tcW w:w="973" w:type="dxa"/>
          </w:tcPr>
          <w:p w14:paraId="1D2F1F3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3CCDB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阿拉善盟</w:t>
            </w:r>
          </w:p>
        </w:tc>
        <w:tc>
          <w:tcPr>
            <w:tcW w:w="1418" w:type="dxa"/>
          </w:tcPr>
          <w:p w14:paraId="550877F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EE4DB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152900</w:t>
            </w:r>
          </w:p>
        </w:tc>
        <w:tc>
          <w:tcPr>
            <w:tcW w:w="2324" w:type="dxa"/>
            <w:shd w:val="clear" w:color="auto" w:fill="auto"/>
          </w:tcPr>
          <w:p w14:paraId="112928C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23550E5" w14:textId="77777777" w:rsidTr="00623B8E">
        <w:trPr>
          <w:trHeight w:val="285"/>
          <w:jc w:val="center"/>
        </w:trPr>
        <w:tc>
          <w:tcPr>
            <w:tcW w:w="973" w:type="dxa"/>
          </w:tcPr>
          <w:p w14:paraId="1E6CB19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AE4C01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辽宁省</w:t>
            </w:r>
          </w:p>
        </w:tc>
        <w:tc>
          <w:tcPr>
            <w:tcW w:w="1418" w:type="dxa"/>
          </w:tcPr>
          <w:p w14:paraId="44AA504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4D7964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000</w:t>
            </w:r>
          </w:p>
        </w:tc>
        <w:tc>
          <w:tcPr>
            <w:tcW w:w="2324" w:type="dxa"/>
            <w:shd w:val="clear" w:color="auto" w:fill="auto"/>
          </w:tcPr>
          <w:p w14:paraId="6DAD08B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5E54826" w14:textId="77777777" w:rsidTr="00623B8E">
        <w:trPr>
          <w:trHeight w:val="285"/>
          <w:jc w:val="center"/>
        </w:trPr>
        <w:tc>
          <w:tcPr>
            <w:tcW w:w="973" w:type="dxa"/>
          </w:tcPr>
          <w:p w14:paraId="726D1C0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ED8691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沈阳市</w:t>
            </w:r>
          </w:p>
        </w:tc>
        <w:tc>
          <w:tcPr>
            <w:tcW w:w="1418" w:type="dxa"/>
          </w:tcPr>
          <w:p w14:paraId="2F458F6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A9BEE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100</w:t>
            </w:r>
          </w:p>
        </w:tc>
        <w:tc>
          <w:tcPr>
            <w:tcW w:w="2324" w:type="dxa"/>
            <w:shd w:val="clear" w:color="auto" w:fill="auto"/>
          </w:tcPr>
          <w:p w14:paraId="6B256D7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E347229" w14:textId="77777777" w:rsidTr="00623B8E">
        <w:trPr>
          <w:trHeight w:val="285"/>
          <w:jc w:val="center"/>
        </w:trPr>
        <w:tc>
          <w:tcPr>
            <w:tcW w:w="973" w:type="dxa"/>
          </w:tcPr>
          <w:p w14:paraId="180D8C1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AC3D6E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大连市</w:t>
            </w:r>
          </w:p>
        </w:tc>
        <w:tc>
          <w:tcPr>
            <w:tcW w:w="1418" w:type="dxa"/>
          </w:tcPr>
          <w:p w14:paraId="2618042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2643AC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200</w:t>
            </w:r>
          </w:p>
        </w:tc>
        <w:tc>
          <w:tcPr>
            <w:tcW w:w="2324" w:type="dxa"/>
            <w:shd w:val="clear" w:color="auto" w:fill="auto"/>
          </w:tcPr>
          <w:p w14:paraId="5A2F289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518C91E" w14:textId="77777777" w:rsidTr="00623B8E">
        <w:trPr>
          <w:trHeight w:val="285"/>
          <w:jc w:val="center"/>
        </w:trPr>
        <w:tc>
          <w:tcPr>
            <w:tcW w:w="973" w:type="dxa"/>
          </w:tcPr>
          <w:p w14:paraId="1D0C68D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01DA5D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鞍山市</w:t>
            </w:r>
          </w:p>
        </w:tc>
        <w:tc>
          <w:tcPr>
            <w:tcW w:w="1418" w:type="dxa"/>
          </w:tcPr>
          <w:p w14:paraId="0C6FFE6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F7E77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300</w:t>
            </w:r>
          </w:p>
        </w:tc>
        <w:tc>
          <w:tcPr>
            <w:tcW w:w="2324" w:type="dxa"/>
            <w:shd w:val="clear" w:color="auto" w:fill="auto"/>
          </w:tcPr>
          <w:p w14:paraId="71BA59E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24C92B7" w14:textId="77777777" w:rsidTr="00623B8E">
        <w:trPr>
          <w:trHeight w:val="285"/>
          <w:jc w:val="center"/>
        </w:trPr>
        <w:tc>
          <w:tcPr>
            <w:tcW w:w="973" w:type="dxa"/>
          </w:tcPr>
          <w:p w14:paraId="72E84CA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4D18A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抚顺市</w:t>
            </w:r>
          </w:p>
        </w:tc>
        <w:tc>
          <w:tcPr>
            <w:tcW w:w="1418" w:type="dxa"/>
          </w:tcPr>
          <w:p w14:paraId="05C7605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CC809C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400</w:t>
            </w:r>
          </w:p>
        </w:tc>
        <w:tc>
          <w:tcPr>
            <w:tcW w:w="2324" w:type="dxa"/>
            <w:shd w:val="clear" w:color="auto" w:fill="auto"/>
          </w:tcPr>
          <w:p w14:paraId="312CE4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894236D" w14:textId="77777777" w:rsidTr="00623B8E">
        <w:trPr>
          <w:trHeight w:val="285"/>
          <w:jc w:val="center"/>
        </w:trPr>
        <w:tc>
          <w:tcPr>
            <w:tcW w:w="973" w:type="dxa"/>
          </w:tcPr>
          <w:p w14:paraId="6EA54B3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643B4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本溪市</w:t>
            </w:r>
          </w:p>
        </w:tc>
        <w:tc>
          <w:tcPr>
            <w:tcW w:w="1418" w:type="dxa"/>
          </w:tcPr>
          <w:p w14:paraId="7E6706D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17E4F2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500</w:t>
            </w:r>
          </w:p>
        </w:tc>
        <w:tc>
          <w:tcPr>
            <w:tcW w:w="2324" w:type="dxa"/>
            <w:shd w:val="clear" w:color="auto" w:fill="auto"/>
          </w:tcPr>
          <w:p w14:paraId="75AF7E7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61D4450" w14:textId="77777777" w:rsidTr="00623B8E">
        <w:trPr>
          <w:trHeight w:val="285"/>
          <w:jc w:val="center"/>
        </w:trPr>
        <w:tc>
          <w:tcPr>
            <w:tcW w:w="973" w:type="dxa"/>
          </w:tcPr>
          <w:p w14:paraId="161FF86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38A095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丹东市</w:t>
            </w:r>
          </w:p>
        </w:tc>
        <w:tc>
          <w:tcPr>
            <w:tcW w:w="1418" w:type="dxa"/>
          </w:tcPr>
          <w:p w14:paraId="4194709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6AF6C7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600</w:t>
            </w:r>
          </w:p>
        </w:tc>
        <w:tc>
          <w:tcPr>
            <w:tcW w:w="2324" w:type="dxa"/>
            <w:shd w:val="clear" w:color="auto" w:fill="auto"/>
          </w:tcPr>
          <w:p w14:paraId="42E068B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6776DD6" w14:textId="77777777" w:rsidTr="00623B8E">
        <w:trPr>
          <w:trHeight w:val="285"/>
          <w:jc w:val="center"/>
        </w:trPr>
        <w:tc>
          <w:tcPr>
            <w:tcW w:w="973" w:type="dxa"/>
          </w:tcPr>
          <w:p w14:paraId="1BD28E2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7A32C0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锦州市</w:t>
            </w:r>
          </w:p>
        </w:tc>
        <w:tc>
          <w:tcPr>
            <w:tcW w:w="1418" w:type="dxa"/>
          </w:tcPr>
          <w:p w14:paraId="49DCF08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C04E2D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700</w:t>
            </w:r>
          </w:p>
        </w:tc>
        <w:tc>
          <w:tcPr>
            <w:tcW w:w="2324" w:type="dxa"/>
            <w:shd w:val="clear" w:color="auto" w:fill="auto"/>
          </w:tcPr>
          <w:p w14:paraId="227ED3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461E440" w14:textId="77777777" w:rsidTr="00623B8E">
        <w:trPr>
          <w:trHeight w:val="285"/>
          <w:jc w:val="center"/>
        </w:trPr>
        <w:tc>
          <w:tcPr>
            <w:tcW w:w="973" w:type="dxa"/>
          </w:tcPr>
          <w:p w14:paraId="5EBD8F7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934E70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营口市</w:t>
            </w:r>
          </w:p>
        </w:tc>
        <w:tc>
          <w:tcPr>
            <w:tcW w:w="1418" w:type="dxa"/>
          </w:tcPr>
          <w:p w14:paraId="6D90A10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07DA7E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800</w:t>
            </w:r>
          </w:p>
        </w:tc>
        <w:tc>
          <w:tcPr>
            <w:tcW w:w="2324" w:type="dxa"/>
            <w:shd w:val="clear" w:color="auto" w:fill="auto"/>
          </w:tcPr>
          <w:p w14:paraId="4F9F7BE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B95B7D0" w14:textId="77777777" w:rsidTr="00623B8E">
        <w:trPr>
          <w:trHeight w:val="285"/>
          <w:jc w:val="center"/>
        </w:trPr>
        <w:tc>
          <w:tcPr>
            <w:tcW w:w="973" w:type="dxa"/>
          </w:tcPr>
          <w:p w14:paraId="2A7E4B1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A134AA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阜新市</w:t>
            </w:r>
          </w:p>
        </w:tc>
        <w:tc>
          <w:tcPr>
            <w:tcW w:w="1418" w:type="dxa"/>
          </w:tcPr>
          <w:p w14:paraId="6124DE2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E6C9D4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0900</w:t>
            </w:r>
          </w:p>
        </w:tc>
        <w:tc>
          <w:tcPr>
            <w:tcW w:w="2324" w:type="dxa"/>
            <w:shd w:val="clear" w:color="auto" w:fill="auto"/>
          </w:tcPr>
          <w:p w14:paraId="07DA450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60BE7F2" w14:textId="77777777" w:rsidTr="00623B8E">
        <w:trPr>
          <w:trHeight w:val="285"/>
          <w:jc w:val="center"/>
        </w:trPr>
        <w:tc>
          <w:tcPr>
            <w:tcW w:w="973" w:type="dxa"/>
          </w:tcPr>
          <w:p w14:paraId="19B983D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D03FB2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辽阳市</w:t>
            </w:r>
          </w:p>
        </w:tc>
        <w:tc>
          <w:tcPr>
            <w:tcW w:w="1418" w:type="dxa"/>
          </w:tcPr>
          <w:p w14:paraId="1CC66FB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3B89F0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1000</w:t>
            </w:r>
          </w:p>
        </w:tc>
        <w:tc>
          <w:tcPr>
            <w:tcW w:w="2324" w:type="dxa"/>
            <w:shd w:val="clear" w:color="auto" w:fill="auto"/>
          </w:tcPr>
          <w:p w14:paraId="5CB926A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D9699A0" w14:textId="77777777" w:rsidTr="00623B8E">
        <w:trPr>
          <w:trHeight w:val="285"/>
          <w:jc w:val="center"/>
        </w:trPr>
        <w:tc>
          <w:tcPr>
            <w:tcW w:w="973" w:type="dxa"/>
          </w:tcPr>
          <w:p w14:paraId="51CE199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AB968A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盘锦市</w:t>
            </w:r>
          </w:p>
        </w:tc>
        <w:tc>
          <w:tcPr>
            <w:tcW w:w="1418" w:type="dxa"/>
          </w:tcPr>
          <w:p w14:paraId="65F1FAC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F2FAC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1100</w:t>
            </w:r>
          </w:p>
        </w:tc>
        <w:tc>
          <w:tcPr>
            <w:tcW w:w="2324" w:type="dxa"/>
            <w:shd w:val="clear" w:color="auto" w:fill="auto"/>
          </w:tcPr>
          <w:p w14:paraId="330C65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48CC15E" w14:textId="77777777" w:rsidTr="00623B8E">
        <w:trPr>
          <w:trHeight w:val="285"/>
          <w:jc w:val="center"/>
        </w:trPr>
        <w:tc>
          <w:tcPr>
            <w:tcW w:w="973" w:type="dxa"/>
          </w:tcPr>
          <w:p w14:paraId="159095D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6D1701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铁岭市</w:t>
            </w:r>
          </w:p>
        </w:tc>
        <w:tc>
          <w:tcPr>
            <w:tcW w:w="1418" w:type="dxa"/>
          </w:tcPr>
          <w:p w14:paraId="0BC5D60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FB1BDA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1200</w:t>
            </w:r>
          </w:p>
        </w:tc>
        <w:tc>
          <w:tcPr>
            <w:tcW w:w="2324" w:type="dxa"/>
            <w:shd w:val="clear" w:color="auto" w:fill="auto"/>
          </w:tcPr>
          <w:p w14:paraId="20C5EFC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D289B1B" w14:textId="77777777" w:rsidTr="00623B8E">
        <w:trPr>
          <w:trHeight w:val="285"/>
          <w:jc w:val="center"/>
        </w:trPr>
        <w:tc>
          <w:tcPr>
            <w:tcW w:w="973" w:type="dxa"/>
          </w:tcPr>
          <w:p w14:paraId="06E31AB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1841F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朝阳市</w:t>
            </w:r>
          </w:p>
        </w:tc>
        <w:tc>
          <w:tcPr>
            <w:tcW w:w="1418" w:type="dxa"/>
          </w:tcPr>
          <w:p w14:paraId="54C93A8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6D679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1300</w:t>
            </w:r>
          </w:p>
        </w:tc>
        <w:tc>
          <w:tcPr>
            <w:tcW w:w="2324" w:type="dxa"/>
            <w:shd w:val="clear" w:color="auto" w:fill="auto"/>
          </w:tcPr>
          <w:p w14:paraId="2D05A8C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FBF8BFA" w14:textId="77777777" w:rsidTr="00623B8E">
        <w:trPr>
          <w:trHeight w:val="285"/>
          <w:jc w:val="center"/>
        </w:trPr>
        <w:tc>
          <w:tcPr>
            <w:tcW w:w="973" w:type="dxa"/>
          </w:tcPr>
          <w:p w14:paraId="29D3393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746EE1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葫芦岛市</w:t>
            </w:r>
          </w:p>
        </w:tc>
        <w:tc>
          <w:tcPr>
            <w:tcW w:w="1418" w:type="dxa"/>
          </w:tcPr>
          <w:p w14:paraId="6728AC8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E700F3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11400</w:t>
            </w:r>
          </w:p>
        </w:tc>
        <w:tc>
          <w:tcPr>
            <w:tcW w:w="2324" w:type="dxa"/>
            <w:shd w:val="clear" w:color="auto" w:fill="auto"/>
          </w:tcPr>
          <w:p w14:paraId="4C0465B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4D701B2" w14:textId="77777777" w:rsidTr="00623B8E">
        <w:trPr>
          <w:trHeight w:val="285"/>
          <w:jc w:val="center"/>
        </w:trPr>
        <w:tc>
          <w:tcPr>
            <w:tcW w:w="973" w:type="dxa"/>
          </w:tcPr>
          <w:p w14:paraId="5269D5E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13EED5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吉林省</w:t>
            </w:r>
          </w:p>
        </w:tc>
        <w:tc>
          <w:tcPr>
            <w:tcW w:w="1418" w:type="dxa"/>
          </w:tcPr>
          <w:p w14:paraId="2623B27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28352B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000</w:t>
            </w:r>
          </w:p>
        </w:tc>
        <w:tc>
          <w:tcPr>
            <w:tcW w:w="2324" w:type="dxa"/>
            <w:shd w:val="clear" w:color="auto" w:fill="auto"/>
          </w:tcPr>
          <w:p w14:paraId="4309AA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819C2E4" w14:textId="77777777" w:rsidTr="00623B8E">
        <w:trPr>
          <w:trHeight w:val="285"/>
          <w:jc w:val="center"/>
        </w:trPr>
        <w:tc>
          <w:tcPr>
            <w:tcW w:w="973" w:type="dxa"/>
          </w:tcPr>
          <w:p w14:paraId="2768EC9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F486DE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长春市</w:t>
            </w:r>
          </w:p>
        </w:tc>
        <w:tc>
          <w:tcPr>
            <w:tcW w:w="1418" w:type="dxa"/>
          </w:tcPr>
          <w:p w14:paraId="18AC76E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B5B5DC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100</w:t>
            </w:r>
          </w:p>
        </w:tc>
        <w:tc>
          <w:tcPr>
            <w:tcW w:w="2324" w:type="dxa"/>
            <w:shd w:val="clear" w:color="auto" w:fill="auto"/>
          </w:tcPr>
          <w:p w14:paraId="6B2A7D6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FDFB5A0" w14:textId="77777777" w:rsidTr="00623B8E">
        <w:trPr>
          <w:trHeight w:val="285"/>
          <w:jc w:val="center"/>
        </w:trPr>
        <w:tc>
          <w:tcPr>
            <w:tcW w:w="973" w:type="dxa"/>
          </w:tcPr>
          <w:p w14:paraId="6F56830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4ECF0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吉林市</w:t>
            </w:r>
          </w:p>
        </w:tc>
        <w:tc>
          <w:tcPr>
            <w:tcW w:w="1418" w:type="dxa"/>
          </w:tcPr>
          <w:p w14:paraId="70CB3DC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0E78B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200</w:t>
            </w:r>
          </w:p>
        </w:tc>
        <w:tc>
          <w:tcPr>
            <w:tcW w:w="2324" w:type="dxa"/>
            <w:shd w:val="clear" w:color="auto" w:fill="auto"/>
          </w:tcPr>
          <w:p w14:paraId="063950D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F5D334" w14:textId="77777777" w:rsidTr="00623B8E">
        <w:trPr>
          <w:trHeight w:val="285"/>
          <w:jc w:val="center"/>
        </w:trPr>
        <w:tc>
          <w:tcPr>
            <w:tcW w:w="973" w:type="dxa"/>
          </w:tcPr>
          <w:p w14:paraId="2447B3B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DC5246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四平市</w:t>
            </w:r>
          </w:p>
        </w:tc>
        <w:tc>
          <w:tcPr>
            <w:tcW w:w="1418" w:type="dxa"/>
          </w:tcPr>
          <w:p w14:paraId="3F1174F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BC18FA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300</w:t>
            </w:r>
          </w:p>
        </w:tc>
        <w:tc>
          <w:tcPr>
            <w:tcW w:w="2324" w:type="dxa"/>
            <w:shd w:val="clear" w:color="auto" w:fill="auto"/>
          </w:tcPr>
          <w:p w14:paraId="6BB01A8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DEE24E9" w14:textId="77777777" w:rsidTr="00623B8E">
        <w:trPr>
          <w:trHeight w:val="285"/>
          <w:jc w:val="center"/>
        </w:trPr>
        <w:tc>
          <w:tcPr>
            <w:tcW w:w="973" w:type="dxa"/>
          </w:tcPr>
          <w:p w14:paraId="3AB453F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306486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辽源市</w:t>
            </w:r>
          </w:p>
        </w:tc>
        <w:tc>
          <w:tcPr>
            <w:tcW w:w="1418" w:type="dxa"/>
          </w:tcPr>
          <w:p w14:paraId="131391A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0C8448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400</w:t>
            </w:r>
          </w:p>
        </w:tc>
        <w:tc>
          <w:tcPr>
            <w:tcW w:w="2324" w:type="dxa"/>
            <w:shd w:val="clear" w:color="auto" w:fill="auto"/>
          </w:tcPr>
          <w:p w14:paraId="4DFAE9F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4BF074E" w14:textId="77777777" w:rsidTr="00623B8E">
        <w:trPr>
          <w:trHeight w:val="285"/>
          <w:jc w:val="center"/>
        </w:trPr>
        <w:tc>
          <w:tcPr>
            <w:tcW w:w="973" w:type="dxa"/>
          </w:tcPr>
          <w:p w14:paraId="240ACE5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D9BD02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通化市</w:t>
            </w:r>
          </w:p>
        </w:tc>
        <w:tc>
          <w:tcPr>
            <w:tcW w:w="1418" w:type="dxa"/>
          </w:tcPr>
          <w:p w14:paraId="6D8E3AF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47A0AA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500</w:t>
            </w:r>
          </w:p>
        </w:tc>
        <w:tc>
          <w:tcPr>
            <w:tcW w:w="2324" w:type="dxa"/>
            <w:shd w:val="clear" w:color="auto" w:fill="auto"/>
          </w:tcPr>
          <w:p w14:paraId="58F75D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6059C5E" w14:textId="77777777" w:rsidTr="00623B8E">
        <w:trPr>
          <w:trHeight w:val="285"/>
          <w:jc w:val="center"/>
        </w:trPr>
        <w:tc>
          <w:tcPr>
            <w:tcW w:w="973" w:type="dxa"/>
          </w:tcPr>
          <w:p w14:paraId="4F88016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FAA532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白山市</w:t>
            </w:r>
          </w:p>
        </w:tc>
        <w:tc>
          <w:tcPr>
            <w:tcW w:w="1418" w:type="dxa"/>
          </w:tcPr>
          <w:p w14:paraId="3445331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DC517F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600</w:t>
            </w:r>
          </w:p>
        </w:tc>
        <w:tc>
          <w:tcPr>
            <w:tcW w:w="2324" w:type="dxa"/>
            <w:shd w:val="clear" w:color="auto" w:fill="auto"/>
          </w:tcPr>
          <w:p w14:paraId="6D349A0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096B451" w14:textId="77777777" w:rsidTr="00623B8E">
        <w:trPr>
          <w:trHeight w:val="285"/>
          <w:jc w:val="center"/>
        </w:trPr>
        <w:tc>
          <w:tcPr>
            <w:tcW w:w="973" w:type="dxa"/>
          </w:tcPr>
          <w:p w14:paraId="704C810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1FE39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松原市</w:t>
            </w:r>
          </w:p>
        </w:tc>
        <w:tc>
          <w:tcPr>
            <w:tcW w:w="1418" w:type="dxa"/>
          </w:tcPr>
          <w:p w14:paraId="50E2E70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BC5E6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700</w:t>
            </w:r>
          </w:p>
        </w:tc>
        <w:tc>
          <w:tcPr>
            <w:tcW w:w="2324" w:type="dxa"/>
            <w:shd w:val="clear" w:color="auto" w:fill="auto"/>
          </w:tcPr>
          <w:p w14:paraId="62206A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C83DDEB" w14:textId="77777777" w:rsidTr="00623B8E">
        <w:trPr>
          <w:trHeight w:val="285"/>
          <w:jc w:val="center"/>
        </w:trPr>
        <w:tc>
          <w:tcPr>
            <w:tcW w:w="973" w:type="dxa"/>
          </w:tcPr>
          <w:p w14:paraId="00904B1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A9D65A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白城市</w:t>
            </w:r>
          </w:p>
        </w:tc>
        <w:tc>
          <w:tcPr>
            <w:tcW w:w="1418" w:type="dxa"/>
          </w:tcPr>
          <w:p w14:paraId="4351AFA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FCB916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0800</w:t>
            </w:r>
          </w:p>
        </w:tc>
        <w:tc>
          <w:tcPr>
            <w:tcW w:w="2324" w:type="dxa"/>
            <w:shd w:val="clear" w:color="auto" w:fill="auto"/>
          </w:tcPr>
          <w:p w14:paraId="2F94DA3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B5BAE13" w14:textId="77777777" w:rsidTr="00623B8E">
        <w:trPr>
          <w:trHeight w:val="285"/>
          <w:jc w:val="center"/>
        </w:trPr>
        <w:tc>
          <w:tcPr>
            <w:tcW w:w="973" w:type="dxa"/>
          </w:tcPr>
          <w:p w14:paraId="69E5893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5CCEA5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延边朝鲜族自治州</w:t>
            </w:r>
          </w:p>
        </w:tc>
        <w:tc>
          <w:tcPr>
            <w:tcW w:w="1418" w:type="dxa"/>
          </w:tcPr>
          <w:p w14:paraId="4147587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919719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22400</w:t>
            </w:r>
          </w:p>
        </w:tc>
        <w:tc>
          <w:tcPr>
            <w:tcW w:w="2324" w:type="dxa"/>
            <w:shd w:val="clear" w:color="auto" w:fill="auto"/>
          </w:tcPr>
          <w:p w14:paraId="1026CB8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C4D1B17" w14:textId="77777777" w:rsidTr="00623B8E">
        <w:trPr>
          <w:trHeight w:val="285"/>
          <w:jc w:val="center"/>
        </w:trPr>
        <w:tc>
          <w:tcPr>
            <w:tcW w:w="973" w:type="dxa"/>
          </w:tcPr>
          <w:p w14:paraId="4731DE2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F2544E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黑龙江省</w:t>
            </w:r>
          </w:p>
        </w:tc>
        <w:tc>
          <w:tcPr>
            <w:tcW w:w="1418" w:type="dxa"/>
          </w:tcPr>
          <w:p w14:paraId="33D23D7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38D0AB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000</w:t>
            </w:r>
          </w:p>
        </w:tc>
        <w:tc>
          <w:tcPr>
            <w:tcW w:w="2324" w:type="dxa"/>
            <w:shd w:val="clear" w:color="auto" w:fill="auto"/>
          </w:tcPr>
          <w:p w14:paraId="74E124C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085C15B" w14:textId="77777777" w:rsidTr="00623B8E">
        <w:trPr>
          <w:trHeight w:val="285"/>
          <w:jc w:val="center"/>
        </w:trPr>
        <w:tc>
          <w:tcPr>
            <w:tcW w:w="973" w:type="dxa"/>
          </w:tcPr>
          <w:p w14:paraId="35154D1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D3B88C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哈尔滨市</w:t>
            </w:r>
          </w:p>
        </w:tc>
        <w:tc>
          <w:tcPr>
            <w:tcW w:w="1418" w:type="dxa"/>
          </w:tcPr>
          <w:p w14:paraId="3FFB2C2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1DAE48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100</w:t>
            </w:r>
          </w:p>
        </w:tc>
        <w:tc>
          <w:tcPr>
            <w:tcW w:w="2324" w:type="dxa"/>
            <w:shd w:val="clear" w:color="auto" w:fill="auto"/>
          </w:tcPr>
          <w:p w14:paraId="657D3C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2890E17" w14:textId="77777777" w:rsidTr="00623B8E">
        <w:trPr>
          <w:trHeight w:val="285"/>
          <w:jc w:val="center"/>
        </w:trPr>
        <w:tc>
          <w:tcPr>
            <w:tcW w:w="973" w:type="dxa"/>
          </w:tcPr>
          <w:p w14:paraId="765779E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4EC757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齐齐哈尔市</w:t>
            </w:r>
          </w:p>
        </w:tc>
        <w:tc>
          <w:tcPr>
            <w:tcW w:w="1418" w:type="dxa"/>
          </w:tcPr>
          <w:p w14:paraId="4E62913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66A066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200</w:t>
            </w:r>
          </w:p>
        </w:tc>
        <w:tc>
          <w:tcPr>
            <w:tcW w:w="2324" w:type="dxa"/>
            <w:shd w:val="clear" w:color="auto" w:fill="auto"/>
          </w:tcPr>
          <w:p w14:paraId="1C83ACC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9AF3BB6" w14:textId="77777777" w:rsidTr="00623B8E">
        <w:trPr>
          <w:trHeight w:val="285"/>
          <w:jc w:val="center"/>
        </w:trPr>
        <w:tc>
          <w:tcPr>
            <w:tcW w:w="973" w:type="dxa"/>
          </w:tcPr>
          <w:p w14:paraId="5EEE451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5DE9C0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鸡西市</w:t>
            </w:r>
          </w:p>
        </w:tc>
        <w:tc>
          <w:tcPr>
            <w:tcW w:w="1418" w:type="dxa"/>
          </w:tcPr>
          <w:p w14:paraId="7814298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88B203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300</w:t>
            </w:r>
          </w:p>
        </w:tc>
        <w:tc>
          <w:tcPr>
            <w:tcW w:w="2324" w:type="dxa"/>
            <w:shd w:val="clear" w:color="auto" w:fill="auto"/>
          </w:tcPr>
          <w:p w14:paraId="4C5F28D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85015DF" w14:textId="77777777" w:rsidTr="00623B8E">
        <w:trPr>
          <w:trHeight w:val="285"/>
          <w:jc w:val="center"/>
        </w:trPr>
        <w:tc>
          <w:tcPr>
            <w:tcW w:w="973" w:type="dxa"/>
          </w:tcPr>
          <w:p w14:paraId="5292B35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0F81F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鹤岗市</w:t>
            </w:r>
          </w:p>
        </w:tc>
        <w:tc>
          <w:tcPr>
            <w:tcW w:w="1418" w:type="dxa"/>
          </w:tcPr>
          <w:p w14:paraId="29EC92F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3CF1A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400</w:t>
            </w:r>
          </w:p>
        </w:tc>
        <w:tc>
          <w:tcPr>
            <w:tcW w:w="2324" w:type="dxa"/>
            <w:shd w:val="clear" w:color="auto" w:fill="auto"/>
          </w:tcPr>
          <w:p w14:paraId="6B44C5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15582C" w14:textId="77777777" w:rsidTr="00623B8E">
        <w:trPr>
          <w:trHeight w:val="285"/>
          <w:jc w:val="center"/>
        </w:trPr>
        <w:tc>
          <w:tcPr>
            <w:tcW w:w="973" w:type="dxa"/>
          </w:tcPr>
          <w:p w14:paraId="4363DBF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8FA3EF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双鸭山市</w:t>
            </w:r>
          </w:p>
        </w:tc>
        <w:tc>
          <w:tcPr>
            <w:tcW w:w="1418" w:type="dxa"/>
          </w:tcPr>
          <w:p w14:paraId="634D5D7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A07AE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500</w:t>
            </w:r>
          </w:p>
        </w:tc>
        <w:tc>
          <w:tcPr>
            <w:tcW w:w="2324" w:type="dxa"/>
            <w:shd w:val="clear" w:color="auto" w:fill="auto"/>
          </w:tcPr>
          <w:p w14:paraId="03AE9E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3F1ABFB" w14:textId="77777777" w:rsidTr="00623B8E">
        <w:trPr>
          <w:trHeight w:val="285"/>
          <w:jc w:val="center"/>
        </w:trPr>
        <w:tc>
          <w:tcPr>
            <w:tcW w:w="973" w:type="dxa"/>
          </w:tcPr>
          <w:p w14:paraId="16E4862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7FB247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大庆市</w:t>
            </w:r>
          </w:p>
        </w:tc>
        <w:tc>
          <w:tcPr>
            <w:tcW w:w="1418" w:type="dxa"/>
          </w:tcPr>
          <w:p w14:paraId="58B1C53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6E791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600</w:t>
            </w:r>
          </w:p>
        </w:tc>
        <w:tc>
          <w:tcPr>
            <w:tcW w:w="2324" w:type="dxa"/>
            <w:shd w:val="clear" w:color="auto" w:fill="auto"/>
          </w:tcPr>
          <w:p w14:paraId="6CC09A7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19A29C6" w14:textId="77777777" w:rsidTr="00623B8E">
        <w:trPr>
          <w:trHeight w:val="285"/>
          <w:jc w:val="center"/>
        </w:trPr>
        <w:tc>
          <w:tcPr>
            <w:tcW w:w="973" w:type="dxa"/>
          </w:tcPr>
          <w:p w14:paraId="595F883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0FA4D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伊春市</w:t>
            </w:r>
          </w:p>
        </w:tc>
        <w:tc>
          <w:tcPr>
            <w:tcW w:w="1418" w:type="dxa"/>
          </w:tcPr>
          <w:p w14:paraId="5D81A9B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258346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700</w:t>
            </w:r>
          </w:p>
        </w:tc>
        <w:tc>
          <w:tcPr>
            <w:tcW w:w="2324" w:type="dxa"/>
            <w:shd w:val="clear" w:color="auto" w:fill="auto"/>
          </w:tcPr>
          <w:p w14:paraId="1CDF67B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DF921D6" w14:textId="77777777" w:rsidTr="00623B8E">
        <w:trPr>
          <w:trHeight w:val="285"/>
          <w:jc w:val="center"/>
        </w:trPr>
        <w:tc>
          <w:tcPr>
            <w:tcW w:w="973" w:type="dxa"/>
          </w:tcPr>
          <w:p w14:paraId="5241726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3CF0C0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佳木斯市</w:t>
            </w:r>
          </w:p>
        </w:tc>
        <w:tc>
          <w:tcPr>
            <w:tcW w:w="1418" w:type="dxa"/>
          </w:tcPr>
          <w:p w14:paraId="290E036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9A52E2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800</w:t>
            </w:r>
          </w:p>
        </w:tc>
        <w:tc>
          <w:tcPr>
            <w:tcW w:w="2324" w:type="dxa"/>
            <w:shd w:val="clear" w:color="auto" w:fill="auto"/>
          </w:tcPr>
          <w:p w14:paraId="70E78C2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9124E8D" w14:textId="77777777" w:rsidTr="00623B8E">
        <w:trPr>
          <w:trHeight w:val="285"/>
          <w:jc w:val="center"/>
        </w:trPr>
        <w:tc>
          <w:tcPr>
            <w:tcW w:w="973" w:type="dxa"/>
          </w:tcPr>
          <w:p w14:paraId="5994153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0FFA0C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七台河市</w:t>
            </w:r>
          </w:p>
        </w:tc>
        <w:tc>
          <w:tcPr>
            <w:tcW w:w="1418" w:type="dxa"/>
          </w:tcPr>
          <w:p w14:paraId="09C8919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E85513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0900</w:t>
            </w:r>
          </w:p>
        </w:tc>
        <w:tc>
          <w:tcPr>
            <w:tcW w:w="2324" w:type="dxa"/>
            <w:shd w:val="clear" w:color="auto" w:fill="auto"/>
          </w:tcPr>
          <w:p w14:paraId="0B8ADB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1852A44" w14:textId="77777777" w:rsidTr="00623B8E">
        <w:trPr>
          <w:trHeight w:val="285"/>
          <w:jc w:val="center"/>
        </w:trPr>
        <w:tc>
          <w:tcPr>
            <w:tcW w:w="973" w:type="dxa"/>
          </w:tcPr>
          <w:p w14:paraId="7E5C6DC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AEB92F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牡丹江市</w:t>
            </w:r>
          </w:p>
        </w:tc>
        <w:tc>
          <w:tcPr>
            <w:tcW w:w="1418" w:type="dxa"/>
          </w:tcPr>
          <w:p w14:paraId="7A716EA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CAE2E7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1000</w:t>
            </w:r>
          </w:p>
        </w:tc>
        <w:tc>
          <w:tcPr>
            <w:tcW w:w="2324" w:type="dxa"/>
            <w:shd w:val="clear" w:color="auto" w:fill="auto"/>
          </w:tcPr>
          <w:p w14:paraId="71388C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BB8F2B6" w14:textId="77777777" w:rsidTr="00623B8E">
        <w:trPr>
          <w:trHeight w:val="285"/>
          <w:jc w:val="center"/>
        </w:trPr>
        <w:tc>
          <w:tcPr>
            <w:tcW w:w="973" w:type="dxa"/>
          </w:tcPr>
          <w:p w14:paraId="0CB3254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FAA05E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黑河市</w:t>
            </w:r>
          </w:p>
        </w:tc>
        <w:tc>
          <w:tcPr>
            <w:tcW w:w="1418" w:type="dxa"/>
          </w:tcPr>
          <w:p w14:paraId="48B2864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3D7281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1100</w:t>
            </w:r>
          </w:p>
        </w:tc>
        <w:tc>
          <w:tcPr>
            <w:tcW w:w="2324" w:type="dxa"/>
            <w:shd w:val="clear" w:color="auto" w:fill="auto"/>
          </w:tcPr>
          <w:p w14:paraId="7028E3D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BD86F61" w14:textId="77777777" w:rsidTr="00623B8E">
        <w:trPr>
          <w:trHeight w:val="285"/>
          <w:jc w:val="center"/>
        </w:trPr>
        <w:tc>
          <w:tcPr>
            <w:tcW w:w="973" w:type="dxa"/>
          </w:tcPr>
          <w:p w14:paraId="3144210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DB425E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绥化市</w:t>
            </w:r>
          </w:p>
        </w:tc>
        <w:tc>
          <w:tcPr>
            <w:tcW w:w="1418" w:type="dxa"/>
          </w:tcPr>
          <w:p w14:paraId="231F856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B4EBDB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1200</w:t>
            </w:r>
          </w:p>
        </w:tc>
        <w:tc>
          <w:tcPr>
            <w:tcW w:w="2324" w:type="dxa"/>
            <w:shd w:val="clear" w:color="auto" w:fill="auto"/>
          </w:tcPr>
          <w:p w14:paraId="66D1709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68E517C" w14:textId="77777777" w:rsidTr="00623B8E">
        <w:trPr>
          <w:trHeight w:val="285"/>
          <w:jc w:val="center"/>
        </w:trPr>
        <w:tc>
          <w:tcPr>
            <w:tcW w:w="973" w:type="dxa"/>
          </w:tcPr>
          <w:p w14:paraId="093583A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50865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大兴安岭地区</w:t>
            </w:r>
          </w:p>
        </w:tc>
        <w:tc>
          <w:tcPr>
            <w:tcW w:w="1418" w:type="dxa"/>
          </w:tcPr>
          <w:p w14:paraId="0E3CE62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156918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232700</w:t>
            </w:r>
          </w:p>
        </w:tc>
        <w:tc>
          <w:tcPr>
            <w:tcW w:w="2324" w:type="dxa"/>
            <w:shd w:val="clear" w:color="auto" w:fill="auto"/>
          </w:tcPr>
          <w:p w14:paraId="0119D1B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AEE112D" w14:textId="77777777" w:rsidTr="00623B8E">
        <w:trPr>
          <w:trHeight w:val="285"/>
          <w:jc w:val="center"/>
        </w:trPr>
        <w:tc>
          <w:tcPr>
            <w:tcW w:w="973" w:type="dxa"/>
          </w:tcPr>
          <w:p w14:paraId="2CD8E84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852BB4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上海市</w:t>
            </w:r>
          </w:p>
        </w:tc>
        <w:tc>
          <w:tcPr>
            <w:tcW w:w="1418" w:type="dxa"/>
          </w:tcPr>
          <w:p w14:paraId="38E6D54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A90D9C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10000</w:t>
            </w:r>
          </w:p>
        </w:tc>
        <w:tc>
          <w:tcPr>
            <w:tcW w:w="2324" w:type="dxa"/>
            <w:shd w:val="clear" w:color="auto" w:fill="auto"/>
          </w:tcPr>
          <w:p w14:paraId="71FEE6E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A53BFEE" w14:textId="77777777" w:rsidTr="00623B8E">
        <w:trPr>
          <w:trHeight w:val="285"/>
          <w:jc w:val="center"/>
        </w:trPr>
        <w:tc>
          <w:tcPr>
            <w:tcW w:w="973" w:type="dxa"/>
          </w:tcPr>
          <w:p w14:paraId="7A15C79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0968F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江苏省</w:t>
            </w:r>
          </w:p>
        </w:tc>
        <w:tc>
          <w:tcPr>
            <w:tcW w:w="1418" w:type="dxa"/>
          </w:tcPr>
          <w:p w14:paraId="1B1E0C3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AC75BC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000</w:t>
            </w:r>
          </w:p>
        </w:tc>
        <w:tc>
          <w:tcPr>
            <w:tcW w:w="2324" w:type="dxa"/>
            <w:shd w:val="clear" w:color="auto" w:fill="auto"/>
          </w:tcPr>
          <w:p w14:paraId="7D185A7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834A974" w14:textId="77777777" w:rsidTr="00623B8E">
        <w:trPr>
          <w:trHeight w:val="285"/>
          <w:jc w:val="center"/>
        </w:trPr>
        <w:tc>
          <w:tcPr>
            <w:tcW w:w="973" w:type="dxa"/>
          </w:tcPr>
          <w:p w14:paraId="69F6DD8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E9E977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南京市</w:t>
            </w:r>
          </w:p>
        </w:tc>
        <w:tc>
          <w:tcPr>
            <w:tcW w:w="1418" w:type="dxa"/>
          </w:tcPr>
          <w:p w14:paraId="65253B8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06A2DB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100</w:t>
            </w:r>
          </w:p>
        </w:tc>
        <w:tc>
          <w:tcPr>
            <w:tcW w:w="2324" w:type="dxa"/>
            <w:shd w:val="clear" w:color="auto" w:fill="auto"/>
          </w:tcPr>
          <w:p w14:paraId="6469C19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E65D3D" w14:textId="77777777" w:rsidTr="00623B8E">
        <w:trPr>
          <w:trHeight w:val="285"/>
          <w:jc w:val="center"/>
        </w:trPr>
        <w:tc>
          <w:tcPr>
            <w:tcW w:w="973" w:type="dxa"/>
          </w:tcPr>
          <w:p w14:paraId="27559AB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A1C19B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无锡市</w:t>
            </w:r>
          </w:p>
        </w:tc>
        <w:tc>
          <w:tcPr>
            <w:tcW w:w="1418" w:type="dxa"/>
          </w:tcPr>
          <w:p w14:paraId="4313822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E7427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200</w:t>
            </w:r>
          </w:p>
        </w:tc>
        <w:tc>
          <w:tcPr>
            <w:tcW w:w="2324" w:type="dxa"/>
            <w:shd w:val="clear" w:color="auto" w:fill="auto"/>
          </w:tcPr>
          <w:p w14:paraId="291B0D9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79059FB" w14:textId="77777777" w:rsidTr="00623B8E">
        <w:trPr>
          <w:trHeight w:val="285"/>
          <w:jc w:val="center"/>
        </w:trPr>
        <w:tc>
          <w:tcPr>
            <w:tcW w:w="973" w:type="dxa"/>
          </w:tcPr>
          <w:p w14:paraId="5993A3C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FFF197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徐州市</w:t>
            </w:r>
          </w:p>
        </w:tc>
        <w:tc>
          <w:tcPr>
            <w:tcW w:w="1418" w:type="dxa"/>
          </w:tcPr>
          <w:p w14:paraId="4880634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06CDF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300</w:t>
            </w:r>
          </w:p>
        </w:tc>
        <w:tc>
          <w:tcPr>
            <w:tcW w:w="2324" w:type="dxa"/>
            <w:shd w:val="clear" w:color="auto" w:fill="auto"/>
          </w:tcPr>
          <w:p w14:paraId="6BBF5E4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B9ED70B" w14:textId="77777777" w:rsidTr="00623B8E">
        <w:trPr>
          <w:trHeight w:val="285"/>
          <w:jc w:val="center"/>
        </w:trPr>
        <w:tc>
          <w:tcPr>
            <w:tcW w:w="973" w:type="dxa"/>
          </w:tcPr>
          <w:p w14:paraId="67D8BA3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06BB2A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常州市</w:t>
            </w:r>
          </w:p>
        </w:tc>
        <w:tc>
          <w:tcPr>
            <w:tcW w:w="1418" w:type="dxa"/>
          </w:tcPr>
          <w:p w14:paraId="3EB0B99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CCD577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400</w:t>
            </w:r>
          </w:p>
        </w:tc>
        <w:tc>
          <w:tcPr>
            <w:tcW w:w="2324" w:type="dxa"/>
            <w:shd w:val="clear" w:color="auto" w:fill="auto"/>
          </w:tcPr>
          <w:p w14:paraId="0CA11B3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F4E75BA" w14:textId="77777777" w:rsidTr="00623B8E">
        <w:trPr>
          <w:trHeight w:val="285"/>
          <w:jc w:val="center"/>
        </w:trPr>
        <w:tc>
          <w:tcPr>
            <w:tcW w:w="973" w:type="dxa"/>
          </w:tcPr>
          <w:p w14:paraId="37AC795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EB7EF3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苏州市</w:t>
            </w:r>
          </w:p>
        </w:tc>
        <w:tc>
          <w:tcPr>
            <w:tcW w:w="1418" w:type="dxa"/>
          </w:tcPr>
          <w:p w14:paraId="216137C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9A5674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500</w:t>
            </w:r>
          </w:p>
        </w:tc>
        <w:tc>
          <w:tcPr>
            <w:tcW w:w="2324" w:type="dxa"/>
            <w:shd w:val="clear" w:color="auto" w:fill="auto"/>
          </w:tcPr>
          <w:p w14:paraId="4978833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B2F1543" w14:textId="77777777" w:rsidTr="00623B8E">
        <w:trPr>
          <w:trHeight w:val="285"/>
          <w:jc w:val="center"/>
        </w:trPr>
        <w:tc>
          <w:tcPr>
            <w:tcW w:w="973" w:type="dxa"/>
          </w:tcPr>
          <w:p w14:paraId="7007228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CC3A91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南通市</w:t>
            </w:r>
          </w:p>
        </w:tc>
        <w:tc>
          <w:tcPr>
            <w:tcW w:w="1418" w:type="dxa"/>
          </w:tcPr>
          <w:p w14:paraId="5939FB4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06956D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600</w:t>
            </w:r>
          </w:p>
        </w:tc>
        <w:tc>
          <w:tcPr>
            <w:tcW w:w="2324" w:type="dxa"/>
            <w:shd w:val="clear" w:color="auto" w:fill="auto"/>
          </w:tcPr>
          <w:p w14:paraId="0435489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4FB37DF" w14:textId="77777777" w:rsidTr="00623B8E">
        <w:trPr>
          <w:trHeight w:val="285"/>
          <w:jc w:val="center"/>
        </w:trPr>
        <w:tc>
          <w:tcPr>
            <w:tcW w:w="973" w:type="dxa"/>
          </w:tcPr>
          <w:p w14:paraId="284F729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AEC277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连云港市</w:t>
            </w:r>
          </w:p>
        </w:tc>
        <w:tc>
          <w:tcPr>
            <w:tcW w:w="1418" w:type="dxa"/>
          </w:tcPr>
          <w:p w14:paraId="20B27F1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AC3133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700</w:t>
            </w:r>
          </w:p>
        </w:tc>
        <w:tc>
          <w:tcPr>
            <w:tcW w:w="2324" w:type="dxa"/>
            <w:shd w:val="clear" w:color="auto" w:fill="auto"/>
          </w:tcPr>
          <w:p w14:paraId="28C4E7B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3F49679" w14:textId="77777777" w:rsidTr="00623B8E">
        <w:trPr>
          <w:trHeight w:val="285"/>
          <w:jc w:val="center"/>
        </w:trPr>
        <w:tc>
          <w:tcPr>
            <w:tcW w:w="973" w:type="dxa"/>
          </w:tcPr>
          <w:p w14:paraId="549B234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EA631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淮安市</w:t>
            </w:r>
          </w:p>
        </w:tc>
        <w:tc>
          <w:tcPr>
            <w:tcW w:w="1418" w:type="dxa"/>
          </w:tcPr>
          <w:p w14:paraId="28B808B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7326D9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800</w:t>
            </w:r>
          </w:p>
        </w:tc>
        <w:tc>
          <w:tcPr>
            <w:tcW w:w="2324" w:type="dxa"/>
            <w:shd w:val="clear" w:color="auto" w:fill="auto"/>
          </w:tcPr>
          <w:p w14:paraId="24A39E1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78035ED" w14:textId="77777777" w:rsidTr="00623B8E">
        <w:trPr>
          <w:trHeight w:val="285"/>
          <w:jc w:val="center"/>
        </w:trPr>
        <w:tc>
          <w:tcPr>
            <w:tcW w:w="973" w:type="dxa"/>
          </w:tcPr>
          <w:p w14:paraId="493D69B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40C549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盐城市</w:t>
            </w:r>
          </w:p>
        </w:tc>
        <w:tc>
          <w:tcPr>
            <w:tcW w:w="1418" w:type="dxa"/>
          </w:tcPr>
          <w:p w14:paraId="7815DB8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994A0F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0900</w:t>
            </w:r>
          </w:p>
        </w:tc>
        <w:tc>
          <w:tcPr>
            <w:tcW w:w="2324" w:type="dxa"/>
            <w:shd w:val="clear" w:color="auto" w:fill="auto"/>
          </w:tcPr>
          <w:p w14:paraId="55F0F1F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B51393" w14:textId="77777777" w:rsidTr="00623B8E">
        <w:trPr>
          <w:trHeight w:val="285"/>
          <w:jc w:val="center"/>
        </w:trPr>
        <w:tc>
          <w:tcPr>
            <w:tcW w:w="973" w:type="dxa"/>
          </w:tcPr>
          <w:p w14:paraId="2CA195B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DF99EC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扬州市</w:t>
            </w:r>
          </w:p>
        </w:tc>
        <w:tc>
          <w:tcPr>
            <w:tcW w:w="1418" w:type="dxa"/>
          </w:tcPr>
          <w:p w14:paraId="7C4CA6C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3A64D5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1000</w:t>
            </w:r>
          </w:p>
        </w:tc>
        <w:tc>
          <w:tcPr>
            <w:tcW w:w="2324" w:type="dxa"/>
            <w:shd w:val="clear" w:color="auto" w:fill="auto"/>
          </w:tcPr>
          <w:p w14:paraId="3DF2265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DC722F5" w14:textId="77777777" w:rsidTr="00623B8E">
        <w:trPr>
          <w:trHeight w:val="285"/>
          <w:jc w:val="center"/>
        </w:trPr>
        <w:tc>
          <w:tcPr>
            <w:tcW w:w="973" w:type="dxa"/>
          </w:tcPr>
          <w:p w14:paraId="76BCA49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E0281C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镇江市</w:t>
            </w:r>
          </w:p>
        </w:tc>
        <w:tc>
          <w:tcPr>
            <w:tcW w:w="1418" w:type="dxa"/>
          </w:tcPr>
          <w:p w14:paraId="0138A7C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588340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1100</w:t>
            </w:r>
          </w:p>
        </w:tc>
        <w:tc>
          <w:tcPr>
            <w:tcW w:w="2324" w:type="dxa"/>
            <w:shd w:val="clear" w:color="auto" w:fill="auto"/>
          </w:tcPr>
          <w:p w14:paraId="05411B7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F863C2E" w14:textId="77777777" w:rsidTr="00623B8E">
        <w:trPr>
          <w:trHeight w:val="285"/>
          <w:jc w:val="center"/>
        </w:trPr>
        <w:tc>
          <w:tcPr>
            <w:tcW w:w="973" w:type="dxa"/>
          </w:tcPr>
          <w:p w14:paraId="4B94E77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A80D7F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泰州市</w:t>
            </w:r>
          </w:p>
        </w:tc>
        <w:tc>
          <w:tcPr>
            <w:tcW w:w="1418" w:type="dxa"/>
          </w:tcPr>
          <w:p w14:paraId="2BE9CB6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32C78B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1200</w:t>
            </w:r>
          </w:p>
        </w:tc>
        <w:tc>
          <w:tcPr>
            <w:tcW w:w="2324" w:type="dxa"/>
            <w:shd w:val="clear" w:color="auto" w:fill="auto"/>
          </w:tcPr>
          <w:p w14:paraId="1C1F157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1FEC14B" w14:textId="77777777" w:rsidTr="00623B8E">
        <w:trPr>
          <w:trHeight w:val="285"/>
          <w:jc w:val="center"/>
        </w:trPr>
        <w:tc>
          <w:tcPr>
            <w:tcW w:w="973" w:type="dxa"/>
          </w:tcPr>
          <w:p w14:paraId="0BBFB06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3DEB39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宿迁市</w:t>
            </w:r>
          </w:p>
        </w:tc>
        <w:tc>
          <w:tcPr>
            <w:tcW w:w="1418" w:type="dxa"/>
          </w:tcPr>
          <w:p w14:paraId="219C515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4EA4EC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21300</w:t>
            </w:r>
          </w:p>
        </w:tc>
        <w:tc>
          <w:tcPr>
            <w:tcW w:w="2324" w:type="dxa"/>
            <w:shd w:val="clear" w:color="auto" w:fill="auto"/>
          </w:tcPr>
          <w:p w14:paraId="2BDC00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5E729F4" w14:textId="77777777" w:rsidTr="00623B8E">
        <w:trPr>
          <w:trHeight w:val="285"/>
          <w:jc w:val="center"/>
        </w:trPr>
        <w:tc>
          <w:tcPr>
            <w:tcW w:w="973" w:type="dxa"/>
          </w:tcPr>
          <w:p w14:paraId="154A2E0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9D42C2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浙江省</w:t>
            </w:r>
          </w:p>
        </w:tc>
        <w:tc>
          <w:tcPr>
            <w:tcW w:w="1418" w:type="dxa"/>
          </w:tcPr>
          <w:p w14:paraId="3BAE2F0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44E0F9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000</w:t>
            </w:r>
          </w:p>
        </w:tc>
        <w:tc>
          <w:tcPr>
            <w:tcW w:w="2324" w:type="dxa"/>
            <w:shd w:val="clear" w:color="auto" w:fill="auto"/>
          </w:tcPr>
          <w:p w14:paraId="61B989C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B0481C8" w14:textId="77777777" w:rsidTr="00623B8E">
        <w:trPr>
          <w:trHeight w:val="285"/>
          <w:jc w:val="center"/>
        </w:trPr>
        <w:tc>
          <w:tcPr>
            <w:tcW w:w="973" w:type="dxa"/>
          </w:tcPr>
          <w:p w14:paraId="304131E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023867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杭州市</w:t>
            </w:r>
          </w:p>
        </w:tc>
        <w:tc>
          <w:tcPr>
            <w:tcW w:w="1418" w:type="dxa"/>
          </w:tcPr>
          <w:p w14:paraId="7DE960A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D2D20E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100</w:t>
            </w:r>
          </w:p>
        </w:tc>
        <w:tc>
          <w:tcPr>
            <w:tcW w:w="2324" w:type="dxa"/>
            <w:shd w:val="clear" w:color="auto" w:fill="auto"/>
          </w:tcPr>
          <w:p w14:paraId="4754607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EA4F5E2" w14:textId="77777777" w:rsidTr="00623B8E">
        <w:trPr>
          <w:trHeight w:val="285"/>
          <w:jc w:val="center"/>
        </w:trPr>
        <w:tc>
          <w:tcPr>
            <w:tcW w:w="973" w:type="dxa"/>
          </w:tcPr>
          <w:p w14:paraId="46F3880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7B590F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宁波市</w:t>
            </w:r>
          </w:p>
        </w:tc>
        <w:tc>
          <w:tcPr>
            <w:tcW w:w="1418" w:type="dxa"/>
          </w:tcPr>
          <w:p w14:paraId="5B871E3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99EC63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200</w:t>
            </w:r>
          </w:p>
        </w:tc>
        <w:tc>
          <w:tcPr>
            <w:tcW w:w="2324" w:type="dxa"/>
            <w:shd w:val="clear" w:color="auto" w:fill="auto"/>
          </w:tcPr>
          <w:p w14:paraId="0B2752E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9C00A2C" w14:textId="77777777" w:rsidTr="00623B8E">
        <w:trPr>
          <w:trHeight w:val="285"/>
          <w:jc w:val="center"/>
        </w:trPr>
        <w:tc>
          <w:tcPr>
            <w:tcW w:w="973" w:type="dxa"/>
          </w:tcPr>
          <w:p w14:paraId="1979CA4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050C97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温州市</w:t>
            </w:r>
          </w:p>
        </w:tc>
        <w:tc>
          <w:tcPr>
            <w:tcW w:w="1418" w:type="dxa"/>
          </w:tcPr>
          <w:p w14:paraId="664EFB9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F16531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300</w:t>
            </w:r>
          </w:p>
        </w:tc>
        <w:tc>
          <w:tcPr>
            <w:tcW w:w="2324" w:type="dxa"/>
            <w:shd w:val="clear" w:color="auto" w:fill="auto"/>
          </w:tcPr>
          <w:p w14:paraId="167DF8D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7492E21" w14:textId="77777777" w:rsidTr="00623B8E">
        <w:trPr>
          <w:trHeight w:val="285"/>
          <w:jc w:val="center"/>
        </w:trPr>
        <w:tc>
          <w:tcPr>
            <w:tcW w:w="973" w:type="dxa"/>
          </w:tcPr>
          <w:p w14:paraId="5753316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9BC46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嘉兴市</w:t>
            </w:r>
          </w:p>
        </w:tc>
        <w:tc>
          <w:tcPr>
            <w:tcW w:w="1418" w:type="dxa"/>
          </w:tcPr>
          <w:p w14:paraId="4BCA071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07F0A9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400</w:t>
            </w:r>
          </w:p>
        </w:tc>
        <w:tc>
          <w:tcPr>
            <w:tcW w:w="2324" w:type="dxa"/>
            <w:shd w:val="clear" w:color="auto" w:fill="auto"/>
          </w:tcPr>
          <w:p w14:paraId="44C6521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AB4142F" w14:textId="77777777" w:rsidTr="00623B8E">
        <w:trPr>
          <w:trHeight w:val="285"/>
          <w:jc w:val="center"/>
        </w:trPr>
        <w:tc>
          <w:tcPr>
            <w:tcW w:w="973" w:type="dxa"/>
          </w:tcPr>
          <w:p w14:paraId="1D7B6AA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2B83BA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湖州市</w:t>
            </w:r>
          </w:p>
        </w:tc>
        <w:tc>
          <w:tcPr>
            <w:tcW w:w="1418" w:type="dxa"/>
          </w:tcPr>
          <w:p w14:paraId="10D5301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DA3961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500</w:t>
            </w:r>
          </w:p>
        </w:tc>
        <w:tc>
          <w:tcPr>
            <w:tcW w:w="2324" w:type="dxa"/>
            <w:shd w:val="clear" w:color="auto" w:fill="auto"/>
          </w:tcPr>
          <w:p w14:paraId="67C1A3C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AD1ABF4" w14:textId="77777777" w:rsidTr="00623B8E">
        <w:trPr>
          <w:trHeight w:val="285"/>
          <w:jc w:val="center"/>
        </w:trPr>
        <w:tc>
          <w:tcPr>
            <w:tcW w:w="973" w:type="dxa"/>
          </w:tcPr>
          <w:p w14:paraId="3977063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636868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绍兴市</w:t>
            </w:r>
          </w:p>
        </w:tc>
        <w:tc>
          <w:tcPr>
            <w:tcW w:w="1418" w:type="dxa"/>
          </w:tcPr>
          <w:p w14:paraId="14D4EB3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750CA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600</w:t>
            </w:r>
          </w:p>
        </w:tc>
        <w:tc>
          <w:tcPr>
            <w:tcW w:w="2324" w:type="dxa"/>
            <w:shd w:val="clear" w:color="auto" w:fill="auto"/>
          </w:tcPr>
          <w:p w14:paraId="016D57E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34960BB" w14:textId="77777777" w:rsidTr="00623B8E">
        <w:trPr>
          <w:trHeight w:val="285"/>
          <w:jc w:val="center"/>
        </w:trPr>
        <w:tc>
          <w:tcPr>
            <w:tcW w:w="973" w:type="dxa"/>
          </w:tcPr>
          <w:p w14:paraId="38BE9F9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3FD0AA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金华市</w:t>
            </w:r>
          </w:p>
        </w:tc>
        <w:tc>
          <w:tcPr>
            <w:tcW w:w="1418" w:type="dxa"/>
          </w:tcPr>
          <w:p w14:paraId="1D8F1F6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6B4B8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700</w:t>
            </w:r>
          </w:p>
        </w:tc>
        <w:tc>
          <w:tcPr>
            <w:tcW w:w="2324" w:type="dxa"/>
            <w:shd w:val="clear" w:color="auto" w:fill="auto"/>
          </w:tcPr>
          <w:p w14:paraId="2E0725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929E0A9" w14:textId="77777777" w:rsidTr="00623B8E">
        <w:trPr>
          <w:trHeight w:val="285"/>
          <w:jc w:val="center"/>
        </w:trPr>
        <w:tc>
          <w:tcPr>
            <w:tcW w:w="973" w:type="dxa"/>
          </w:tcPr>
          <w:p w14:paraId="1110CF8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CF5857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衢州市</w:t>
            </w:r>
          </w:p>
        </w:tc>
        <w:tc>
          <w:tcPr>
            <w:tcW w:w="1418" w:type="dxa"/>
          </w:tcPr>
          <w:p w14:paraId="020D2A6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E1F750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800</w:t>
            </w:r>
          </w:p>
        </w:tc>
        <w:tc>
          <w:tcPr>
            <w:tcW w:w="2324" w:type="dxa"/>
            <w:shd w:val="clear" w:color="auto" w:fill="auto"/>
          </w:tcPr>
          <w:p w14:paraId="27DA34D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9B72FC0" w14:textId="77777777" w:rsidTr="00623B8E">
        <w:trPr>
          <w:trHeight w:val="285"/>
          <w:jc w:val="center"/>
        </w:trPr>
        <w:tc>
          <w:tcPr>
            <w:tcW w:w="973" w:type="dxa"/>
          </w:tcPr>
          <w:p w14:paraId="569CBB5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5CAD91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舟山市</w:t>
            </w:r>
          </w:p>
        </w:tc>
        <w:tc>
          <w:tcPr>
            <w:tcW w:w="1418" w:type="dxa"/>
          </w:tcPr>
          <w:p w14:paraId="61F6DF7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6E85E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0900</w:t>
            </w:r>
          </w:p>
        </w:tc>
        <w:tc>
          <w:tcPr>
            <w:tcW w:w="2324" w:type="dxa"/>
            <w:shd w:val="clear" w:color="auto" w:fill="auto"/>
          </w:tcPr>
          <w:p w14:paraId="2B74C50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C2C9D06" w14:textId="77777777" w:rsidTr="00623B8E">
        <w:trPr>
          <w:trHeight w:val="285"/>
          <w:jc w:val="center"/>
        </w:trPr>
        <w:tc>
          <w:tcPr>
            <w:tcW w:w="973" w:type="dxa"/>
          </w:tcPr>
          <w:p w14:paraId="43AFB7E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72F335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台州市</w:t>
            </w:r>
          </w:p>
        </w:tc>
        <w:tc>
          <w:tcPr>
            <w:tcW w:w="1418" w:type="dxa"/>
          </w:tcPr>
          <w:p w14:paraId="78D19EA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CC0EEF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1000</w:t>
            </w:r>
          </w:p>
        </w:tc>
        <w:tc>
          <w:tcPr>
            <w:tcW w:w="2324" w:type="dxa"/>
            <w:shd w:val="clear" w:color="auto" w:fill="auto"/>
          </w:tcPr>
          <w:p w14:paraId="309B98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8BECC84" w14:textId="77777777" w:rsidTr="00623B8E">
        <w:trPr>
          <w:trHeight w:val="285"/>
          <w:jc w:val="center"/>
        </w:trPr>
        <w:tc>
          <w:tcPr>
            <w:tcW w:w="973" w:type="dxa"/>
          </w:tcPr>
          <w:p w14:paraId="3690DDD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E9BB28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丽水市</w:t>
            </w:r>
          </w:p>
        </w:tc>
        <w:tc>
          <w:tcPr>
            <w:tcW w:w="1418" w:type="dxa"/>
          </w:tcPr>
          <w:p w14:paraId="661D106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40B292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31100</w:t>
            </w:r>
          </w:p>
        </w:tc>
        <w:tc>
          <w:tcPr>
            <w:tcW w:w="2324" w:type="dxa"/>
            <w:shd w:val="clear" w:color="auto" w:fill="auto"/>
          </w:tcPr>
          <w:p w14:paraId="3B362F3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935A412" w14:textId="77777777" w:rsidTr="00623B8E">
        <w:trPr>
          <w:trHeight w:val="285"/>
          <w:jc w:val="center"/>
        </w:trPr>
        <w:tc>
          <w:tcPr>
            <w:tcW w:w="973" w:type="dxa"/>
          </w:tcPr>
          <w:p w14:paraId="3AB8B4E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AFFD5C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安徽省</w:t>
            </w:r>
          </w:p>
        </w:tc>
        <w:tc>
          <w:tcPr>
            <w:tcW w:w="1418" w:type="dxa"/>
          </w:tcPr>
          <w:p w14:paraId="23BA374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9E7407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000</w:t>
            </w:r>
          </w:p>
        </w:tc>
        <w:tc>
          <w:tcPr>
            <w:tcW w:w="2324" w:type="dxa"/>
            <w:shd w:val="clear" w:color="auto" w:fill="auto"/>
          </w:tcPr>
          <w:p w14:paraId="779FD18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CF558D8" w14:textId="77777777" w:rsidTr="00623B8E">
        <w:trPr>
          <w:trHeight w:val="285"/>
          <w:jc w:val="center"/>
        </w:trPr>
        <w:tc>
          <w:tcPr>
            <w:tcW w:w="973" w:type="dxa"/>
          </w:tcPr>
          <w:p w14:paraId="29E42EC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1E2E21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合肥市</w:t>
            </w:r>
          </w:p>
        </w:tc>
        <w:tc>
          <w:tcPr>
            <w:tcW w:w="1418" w:type="dxa"/>
          </w:tcPr>
          <w:p w14:paraId="6808010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61CCC6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100</w:t>
            </w:r>
          </w:p>
        </w:tc>
        <w:tc>
          <w:tcPr>
            <w:tcW w:w="2324" w:type="dxa"/>
            <w:shd w:val="clear" w:color="auto" w:fill="auto"/>
          </w:tcPr>
          <w:p w14:paraId="69DB4BB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973A14A" w14:textId="77777777" w:rsidTr="00623B8E">
        <w:trPr>
          <w:trHeight w:val="285"/>
          <w:jc w:val="center"/>
        </w:trPr>
        <w:tc>
          <w:tcPr>
            <w:tcW w:w="973" w:type="dxa"/>
          </w:tcPr>
          <w:p w14:paraId="0B5E1F6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4E6759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芜湖市</w:t>
            </w:r>
          </w:p>
        </w:tc>
        <w:tc>
          <w:tcPr>
            <w:tcW w:w="1418" w:type="dxa"/>
          </w:tcPr>
          <w:p w14:paraId="083A529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80175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200</w:t>
            </w:r>
          </w:p>
        </w:tc>
        <w:tc>
          <w:tcPr>
            <w:tcW w:w="2324" w:type="dxa"/>
            <w:shd w:val="clear" w:color="auto" w:fill="auto"/>
          </w:tcPr>
          <w:p w14:paraId="0D0B66C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3FC7211" w14:textId="77777777" w:rsidTr="00623B8E">
        <w:trPr>
          <w:trHeight w:val="285"/>
          <w:jc w:val="center"/>
        </w:trPr>
        <w:tc>
          <w:tcPr>
            <w:tcW w:w="973" w:type="dxa"/>
          </w:tcPr>
          <w:p w14:paraId="33FF4D0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43BDC4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蚌埠市</w:t>
            </w:r>
          </w:p>
        </w:tc>
        <w:tc>
          <w:tcPr>
            <w:tcW w:w="1418" w:type="dxa"/>
          </w:tcPr>
          <w:p w14:paraId="677DEFC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5654FC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300</w:t>
            </w:r>
          </w:p>
        </w:tc>
        <w:tc>
          <w:tcPr>
            <w:tcW w:w="2324" w:type="dxa"/>
            <w:shd w:val="clear" w:color="auto" w:fill="auto"/>
          </w:tcPr>
          <w:p w14:paraId="7AB384D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9C1E192" w14:textId="77777777" w:rsidTr="00623B8E">
        <w:trPr>
          <w:trHeight w:val="285"/>
          <w:jc w:val="center"/>
        </w:trPr>
        <w:tc>
          <w:tcPr>
            <w:tcW w:w="973" w:type="dxa"/>
          </w:tcPr>
          <w:p w14:paraId="16B0CC1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79381D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淮南市</w:t>
            </w:r>
          </w:p>
        </w:tc>
        <w:tc>
          <w:tcPr>
            <w:tcW w:w="1418" w:type="dxa"/>
          </w:tcPr>
          <w:p w14:paraId="10E951B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1F0212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400</w:t>
            </w:r>
          </w:p>
        </w:tc>
        <w:tc>
          <w:tcPr>
            <w:tcW w:w="2324" w:type="dxa"/>
            <w:shd w:val="clear" w:color="auto" w:fill="auto"/>
          </w:tcPr>
          <w:p w14:paraId="5433FEC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73F6B6F" w14:textId="77777777" w:rsidTr="00623B8E">
        <w:trPr>
          <w:trHeight w:val="285"/>
          <w:jc w:val="center"/>
        </w:trPr>
        <w:tc>
          <w:tcPr>
            <w:tcW w:w="973" w:type="dxa"/>
          </w:tcPr>
          <w:p w14:paraId="4DF7909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7359B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马鞍山市</w:t>
            </w:r>
          </w:p>
        </w:tc>
        <w:tc>
          <w:tcPr>
            <w:tcW w:w="1418" w:type="dxa"/>
          </w:tcPr>
          <w:p w14:paraId="3D46497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C7CBDE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500</w:t>
            </w:r>
          </w:p>
        </w:tc>
        <w:tc>
          <w:tcPr>
            <w:tcW w:w="2324" w:type="dxa"/>
            <w:shd w:val="clear" w:color="auto" w:fill="auto"/>
          </w:tcPr>
          <w:p w14:paraId="688E54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0B61C91" w14:textId="77777777" w:rsidTr="00623B8E">
        <w:trPr>
          <w:trHeight w:val="285"/>
          <w:jc w:val="center"/>
        </w:trPr>
        <w:tc>
          <w:tcPr>
            <w:tcW w:w="973" w:type="dxa"/>
          </w:tcPr>
          <w:p w14:paraId="1709403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8F05A7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淮北市</w:t>
            </w:r>
          </w:p>
        </w:tc>
        <w:tc>
          <w:tcPr>
            <w:tcW w:w="1418" w:type="dxa"/>
          </w:tcPr>
          <w:p w14:paraId="17CC3A3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0E20A6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600</w:t>
            </w:r>
          </w:p>
        </w:tc>
        <w:tc>
          <w:tcPr>
            <w:tcW w:w="2324" w:type="dxa"/>
            <w:shd w:val="clear" w:color="auto" w:fill="auto"/>
          </w:tcPr>
          <w:p w14:paraId="4AB6C5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7862434" w14:textId="77777777" w:rsidTr="00623B8E">
        <w:trPr>
          <w:trHeight w:val="285"/>
          <w:jc w:val="center"/>
        </w:trPr>
        <w:tc>
          <w:tcPr>
            <w:tcW w:w="973" w:type="dxa"/>
          </w:tcPr>
          <w:p w14:paraId="4572D7B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1CB718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铜陵市</w:t>
            </w:r>
          </w:p>
        </w:tc>
        <w:tc>
          <w:tcPr>
            <w:tcW w:w="1418" w:type="dxa"/>
          </w:tcPr>
          <w:p w14:paraId="54CF629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3073D0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700</w:t>
            </w:r>
          </w:p>
        </w:tc>
        <w:tc>
          <w:tcPr>
            <w:tcW w:w="2324" w:type="dxa"/>
            <w:shd w:val="clear" w:color="auto" w:fill="auto"/>
          </w:tcPr>
          <w:p w14:paraId="37BD62D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355525A" w14:textId="77777777" w:rsidTr="00623B8E">
        <w:trPr>
          <w:trHeight w:val="285"/>
          <w:jc w:val="center"/>
        </w:trPr>
        <w:tc>
          <w:tcPr>
            <w:tcW w:w="973" w:type="dxa"/>
          </w:tcPr>
          <w:p w14:paraId="7027C50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0BE1A7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安庆市</w:t>
            </w:r>
          </w:p>
        </w:tc>
        <w:tc>
          <w:tcPr>
            <w:tcW w:w="1418" w:type="dxa"/>
          </w:tcPr>
          <w:p w14:paraId="580A5CB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0939A4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0800</w:t>
            </w:r>
          </w:p>
        </w:tc>
        <w:tc>
          <w:tcPr>
            <w:tcW w:w="2324" w:type="dxa"/>
            <w:shd w:val="clear" w:color="auto" w:fill="auto"/>
          </w:tcPr>
          <w:p w14:paraId="59920E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7AF5EC9" w14:textId="77777777" w:rsidTr="00623B8E">
        <w:trPr>
          <w:trHeight w:val="285"/>
          <w:jc w:val="center"/>
        </w:trPr>
        <w:tc>
          <w:tcPr>
            <w:tcW w:w="973" w:type="dxa"/>
          </w:tcPr>
          <w:p w14:paraId="0B45361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939D4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黄山市</w:t>
            </w:r>
          </w:p>
        </w:tc>
        <w:tc>
          <w:tcPr>
            <w:tcW w:w="1418" w:type="dxa"/>
          </w:tcPr>
          <w:p w14:paraId="3A8E5DF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2B720C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000</w:t>
            </w:r>
          </w:p>
        </w:tc>
        <w:tc>
          <w:tcPr>
            <w:tcW w:w="2324" w:type="dxa"/>
            <w:shd w:val="clear" w:color="auto" w:fill="auto"/>
          </w:tcPr>
          <w:p w14:paraId="467027B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95EBF9B" w14:textId="77777777" w:rsidTr="00623B8E">
        <w:trPr>
          <w:trHeight w:val="285"/>
          <w:jc w:val="center"/>
        </w:trPr>
        <w:tc>
          <w:tcPr>
            <w:tcW w:w="973" w:type="dxa"/>
          </w:tcPr>
          <w:p w14:paraId="7DD4194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CDBF92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滁州市</w:t>
            </w:r>
          </w:p>
        </w:tc>
        <w:tc>
          <w:tcPr>
            <w:tcW w:w="1418" w:type="dxa"/>
          </w:tcPr>
          <w:p w14:paraId="2DF297B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EB286E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100</w:t>
            </w:r>
          </w:p>
        </w:tc>
        <w:tc>
          <w:tcPr>
            <w:tcW w:w="2324" w:type="dxa"/>
            <w:shd w:val="clear" w:color="auto" w:fill="auto"/>
          </w:tcPr>
          <w:p w14:paraId="31EDC30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06BDBAB" w14:textId="77777777" w:rsidTr="00623B8E">
        <w:trPr>
          <w:trHeight w:val="285"/>
          <w:jc w:val="center"/>
        </w:trPr>
        <w:tc>
          <w:tcPr>
            <w:tcW w:w="973" w:type="dxa"/>
          </w:tcPr>
          <w:p w14:paraId="12E9404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9549D2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阜阳市</w:t>
            </w:r>
          </w:p>
        </w:tc>
        <w:tc>
          <w:tcPr>
            <w:tcW w:w="1418" w:type="dxa"/>
          </w:tcPr>
          <w:p w14:paraId="5E1D5FB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7EEEAE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200</w:t>
            </w:r>
          </w:p>
        </w:tc>
        <w:tc>
          <w:tcPr>
            <w:tcW w:w="2324" w:type="dxa"/>
            <w:shd w:val="clear" w:color="auto" w:fill="auto"/>
          </w:tcPr>
          <w:p w14:paraId="13B70C9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2B28B10" w14:textId="77777777" w:rsidTr="00623B8E">
        <w:trPr>
          <w:trHeight w:val="285"/>
          <w:jc w:val="center"/>
        </w:trPr>
        <w:tc>
          <w:tcPr>
            <w:tcW w:w="973" w:type="dxa"/>
          </w:tcPr>
          <w:p w14:paraId="74D719E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B0939E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宿州市</w:t>
            </w:r>
          </w:p>
        </w:tc>
        <w:tc>
          <w:tcPr>
            <w:tcW w:w="1418" w:type="dxa"/>
          </w:tcPr>
          <w:p w14:paraId="2BFE8F4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FCAB01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300</w:t>
            </w:r>
          </w:p>
        </w:tc>
        <w:tc>
          <w:tcPr>
            <w:tcW w:w="2324" w:type="dxa"/>
            <w:shd w:val="clear" w:color="auto" w:fill="auto"/>
          </w:tcPr>
          <w:p w14:paraId="7DD154E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4BB3933" w14:textId="77777777" w:rsidTr="00623B8E">
        <w:trPr>
          <w:trHeight w:val="285"/>
          <w:jc w:val="center"/>
        </w:trPr>
        <w:tc>
          <w:tcPr>
            <w:tcW w:w="973" w:type="dxa"/>
          </w:tcPr>
          <w:p w14:paraId="768DD5B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A4D368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巢湖市</w:t>
            </w:r>
          </w:p>
        </w:tc>
        <w:tc>
          <w:tcPr>
            <w:tcW w:w="1418" w:type="dxa"/>
          </w:tcPr>
          <w:p w14:paraId="3F30EF7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35FAB0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400</w:t>
            </w:r>
          </w:p>
        </w:tc>
        <w:tc>
          <w:tcPr>
            <w:tcW w:w="2324" w:type="dxa"/>
            <w:shd w:val="clear" w:color="auto" w:fill="auto"/>
          </w:tcPr>
          <w:p w14:paraId="1832177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79BC528" w14:textId="77777777" w:rsidTr="00623B8E">
        <w:trPr>
          <w:trHeight w:val="285"/>
          <w:jc w:val="center"/>
        </w:trPr>
        <w:tc>
          <w:tcPr>
            <w:tcW w:w="973" w:type="dxa"/>
          </w:tcPr>
          <w:p w14:paraId="2D8E34D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38EEC3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六安市</w:t>
            </w:r>
          </w:p>
        </w:tc>
        <w:tc>
          <w:tcPr>
            <w:tcW w:w="1418" w:type="dxa"/>
          </w:tcPr>
          <w:p w14:paraId="5D098D7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285F07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500</w:t>
            </w:r>
          </w:p>
        </w:tc>
        <w:tc>
          <w:tcPr>
            <w:tcW w:w="2324" w:type="dxa"/>
            <w:shd w:val="clear" w:color="auto" w:fill="auto"/>
          </w:tcPr>
          <w:p w14:paraId="7767E3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D1A3A18" w14:textId="77777777" w:rsidTr="00623B8E">
        <w:trPr>
          <w:trHeight w:val="285"/>
          <w:jc w:val="center"/>
        </w:trPr>
        <w:tc>
          <w:tcPr>
            <w:tcW w:w="973" w:type="dxa"/>
          </w:tcPr>
          <w:p w14:paraId="5DE76FA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2B3A85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亳州市</w:t>
            </w:r>
          </w:p>
        </w:tc>
        <w:tc>
          <w:tcPr>
            <w:tcW w:w="1418" w:type="dxa"/>
          </w:tcPr>
          <w:p w14:paraId="114D2A4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85BD37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600</w:t>
            </w:r>
          </w:p>
        </w:tc>
        <w:tc>
          <w:tcPr>
            <w:tcW w:w="2324" w:type="dxa"/>
            <w:shd w:val="clear" w:color="auto" w:fill="auto"/>
          </w:tcPr>
          <w:p w14:paraId="55CD39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D31439F" w14:textId="77777777" w:rsidTr="00623B8E">
        <w:trPr>
          <w:trHeight w:val="285"/>
          <w:jc w:val="center"/>
        </w:trPr>
        <w:tc>
          <w:tcPr>
            <w:tcW w:w="973" w:type="dxa"/>
          </w:tcPr>
          <w:p w14:paraId="32338F8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F14E0B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池州市</w:t>
            </w:r>
          </w:p>
        </w:tc>
        <w:tc>
          <w:tcPr>
            <w:tcW w:w="1418" w:type="dxa"/>
          </w:tcPr>
          <w:p w14:paraId="5EFE983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821481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700</w:t>
            </w:r>
          </w:p>
        </w:tc>
        <w:tc>
          <w:tcPr>
            <w:tcW w:w="2324" w:type="dxa"/>
            <w:shd w:val="clear" w:color="auto" w:fill="auto"/>
          </w:tcPr>
          <w:p w14:paraId="5FD6C43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2EEBF58" w14:textId="77777777" w:rsidTr="00623B8E">
        <w:trPr>
          <w:trHeight w:val="285"/>
          <w:jc w:val="center"/>
        </w:trPr>
        <w:tc>
          <w:tcPr>
            <w:tcW w:w="973" w:type="dxa"/>
          </w:tcPr>
          <w:p w14:paraId="75FC10F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223A44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宣城市</w:t>
            </w:r>
          </w:p>
        </w:tc>
        <w:tc>
          <w:tcPr>
            <w:tcW w:w="1418" w:type="dxa"/>
          </w:tcPr>
          <w:p w14:paraId="0C621BD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AD233F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41800</w:t>
            </w:r>
          </w:p>
        </w:tc>
        <w:tc>
          <w:tcPr>
            <w:tcW w:w="2324" w:type="dxa"/>
            <w:shd w:val="clear" w:color="auto" w:fill="auto"/>
          </w:tcPr>
          <w:p w14:paraId="5D1F403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392CBBC" w14:textId="77777777" w:rsidTr="00623B8E">
        <w:trPr>
          <w:trHeight w:val="285"/>
          <w:jc w:val="center"/>
        </w:trPr>
        <w:tc>
          <w:tcPr>
            <w:tcW w:w="973" w:type="dxa"/>
          </w:tcPr>
          <w:p w14:paraId="6C2F4C2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D88CB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福建省</w:t>
            </w:r>
          </w:p>
        </w:tc>
        <w:tc>
          <w:tcPr>
            <w:tcW w:w="1418" w:type="dxa"/>
          </w:tcPr>
          <w:p w14:paraId="33EA763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4C63B0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000</w:t>
            </w:r>
          </w:p>
        </w:tc>
        <w:tc>
          <w:tcPr>
            <w:tcW w:w="2324" w:type="dxa"/>
            <w:shd w:val="clear" w:color="auto" w:fill="auto"/>
          </w:tcPr>
          <w:p w14:paraId="03D453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942FAB1" w14:textId="77777777" w:rsidTr="00623B8E">
        <w:trPr>
          <w:trHeight w:val="285"/>
          <w:jc w:val="center"/>
        </w:trPr>
        <w:tc>
          <w:tcPr>
            <w:tcW w:w="973" w:type="dxa"/>
          </w:tcPr>
          <w:p w14:paraId="319E940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BA2D61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福州市</w:t>
            </w:r>
          </w:p>
        </w:tc>
        <w:tc>
          <w:tcPr>
            <w:tcW w:w="1418" w:type="dxa"/>
          </w:tcPr>
          <w:p w14:paraId="20FC3DF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7E238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100</w:t>
            </w:r>
          </w:p>
        </w:tc>
        <w:tc>
          <w:tcPr>
            <w:tcW w:w="2324" w:type="dxa"/>
            <w:shd w:val="clear" w:color="auto" w:fill="auto"/>
          </w:tcPr>
          <w:p w14:paraId="0C9D4A9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12BEB99" w14:textId="77777777" w:rsidTr="00623B8E">
        <w:trPr>
          <w:trHeight w:val="285"/>
          <w:jc w:val="center"/>
        </w:trPr>
        <w:tc>
          <w:tcPr>
            <w:tcW w:w="973" w:type="dxa"/>
          </w:tcPr>
          <w:p w14:paraId="6998137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A30B5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厦门市</w:t>
            </w:r>
          </w:p>
        </w:tc>
        <w:tc>
          <w:tcPr>
            <w:tcW w:w="1418" w:type="dxa"/>
          </w:tcPr>
          <w:p w14:paraId="09B551D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C12336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200</w:t>
            </w:r>
          </w:p>
        </w:tc>
        <w:tc>
          <w:tcPr>
            <w:tcW w:w="2324" w:type="dxa"/>
            <w:shd w:val="clear" w:color="auto" w:fill="auto"/>
          </w:tcPr>
          <w:p w14:paraId="3149A42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21B53CA" w14:textId="77777777" w:rsidTr="00623B8E">
        <w:trPr>
          <w:trHeight w:val="285"/>
          <w:jc w:val="center"/>
        </w:trPr>
        <w:tc>
          <w:tcPr>
            <w:tcW w:w="973" w:type="dxa"/>
          </w:tcPr>
          <w:p w14:paraId="3CFA2E9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4DA20C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莆田市</w:t>
            </w:r>
          </w:p>
        </w:tc>
        <w:tc>
          <w:tcPr>
            <w:tcW w:w="1418" w:type="dxa"/>
          </w:tcPr>
          <w:p w14:paraId="1F2989C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79681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300</w:t>
            </w:r>
          </w:p>
        </w:tc>
        <w:tc>
          <w:tcPr>
            <w:tcW w:w="2324" w:type="dxa"/>
            <w:shd w:val="clear" w:color="auto" w:fill="auto"/>
          </w:tcPr>
          <w:p w14:paraId="03FED4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784848C" w14:textId="77777777" w:rsidTr="00623B8E">
        <w:trPr>
          <w:trHeight w:val="285"/>
          <w:jc w:val="center"/>
        </w:trPr>
        <w:tc>
          <w:tcPr>
            <w:tcW w:w="973" w:type="dxa"/>
          </w:tcPr>
          <w:p w14:paraId="4D6A59A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3FD48E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三明市</w:t>
            </w:r>
          </w:p>
        </w:tc>
        <w:tc>
          <w:tcPr>
            <w:tcW w:w="1418" w:type="dxa"/>
          </w:tcPr>
          <w:p w14:paraId="26E1E65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34D473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400</w:t>
            </w:r>
          </w:p>
        </w:tc>
        <w:tc>
          <w:tcPr>
            <w:tcW w:w="2324" w:type="dxa"/>
            <w:shd w:val="clear" w:color="auto" w:fill="auto"/>
          </w:tcPr>
          <w:p w14:paraId="06B276C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AE6A632" w14:textId="77777777" w:rsidTr="00623B8E">
        <w:trPr>
          <w:trHeight w:val="285"/>
          <w:jc w:val="center"/>
        </w:trPr>
        <w:tc>
          <w:tcPr>
            <w:tcW w:w="973" w:type="dxa"/>
          </w:tcPr>
          <w:p w14:paraId="01DD9BD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AF7A2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泉州市</w:t>
            </w:r>
          </w:p>
        </w:tc>
        <w:tc>
          <w:tcPr>
            <w:tcW w:w="1418" w:type="dxa"/>
          </w:tcPr>
          <w:p w14:paraId="3FEE83E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C476CA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500</w:t>
            </w:r>
          </w:p>
        </w:tc>
        <w:tc>
          <w:tcPr>
            <w:tcW w:w="2324" w:type="dxa"/>
            <w:shd w:val="clear" w:color="auto" w:fill="auto"/>
          </w:tcPr>
          <w:p w14:paraId="1B1FB81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9518B93" w14:textId="77777777" w:rsidTr="00623B8E">
        <w:trPr>
          <w:trHeight w:val="285"/>
          <w:jc w:val="center"/>
        </w:trPr>
        <w:tc>
          <w:tcPr>
            <w:tcW w:w="973" w:type="dxa"/>
          </w:tcPr>
          <w:p w14:paraId="6D82A37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7C58A6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漳州市</w:t>
            </w:r>
          </w:p>
        </w:tc>
        <w:tc>
          <w:tcPr>
            <w:tcW w:w="1418" w:type="dxa"/>
          </w:tcPr>
          <w:p w14:paraId="005C906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A1B9AB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600</w:t>
            </w:r>
          </w:p>
        </w:tc>
        <w:tc>
          <w:tcPr>
            <w:tcW w:w="2324" w:type="dxa"/>
            <w:shd w:val="clear" w:color="auto" w:fill="auto"/>
          </w:tcPr>
          <w:p w14:paraId="100BA1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FC5394C" w14:textId="77777777" w:rsidTr="00623B8E">
        <w:trPr>
          <w:trHeight w:val="285"/>
          <w:jc w:val="center"/>
        </w:trPr>
        <w:tc>
          <w:tcPr>
            <w:tcW w:w="973" w:type="dxa"/>
          </w:tcPr>
          <w:p w14:paraId="3864502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B62F7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南平市</w:t>
            </w:r>
          </w:p>
        </w:tc>
        <w:tc>
          <w:tcPr>
            <w:tcW w:w="1418" w:type="dxa"/>
          </w:tcPr>
          <w:p w14:paraId="1ED0F51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15631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700</w:t>
            </w:r>
          </w:p>
        </w:tc>
        <w:tc>
          <w:tcPr>
            <w:tcW w:w="2324" w:type="dxa"/>
            <w:shd w:val="clear" w:color="auto" w:fill="auto"/>
          </w:tcPr>
          <w:p w14:paraId="72B0B2B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3E550F8" w14:textId="77777777" w:rsidTr="00623B8E">
        <w:trPr>
          <w:trHeight w:val="285"/>
          <w:jc w:val="center"/>
        </w:trPr>
        <w:tc>
          <w:tcPr>
            <w:tcW w:w="973" w:type="dxa"/>
          </w:tcPr>
          <w:p w14:paraId="4C340D9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3F988B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龙岩市</w:t>
            </w:r>
          </w:p>
        </w:tc>
        <w:tc>
          <w:tcPr>
            <w:tcW w:w="1418" w:type="dxa"/>
          </w:tcPr>
          <w:p w14:paraId="16FE6C7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993A3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800</w:t>
            </w:r>
          </w:p>
        </w:tc>
        <w:tc>
          <w:tcPr>
            <w:tcW w:w="2324" w:type="dxa"/>
            <w:shd w:val="clear" w:color="auto" w:fill="auto"/>
          </w:tcPr>
          <w:p w14:paraId="6FE65F5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C54271B" w14:textId="77777777" w:rsidTr="00623B8E">
        <w:trPr>
          <w:trHeight w:val="285"/>
          <w:jc w:val="center"/>
        </w:trPr>
        <w:tc>
          <w:tcPr>
            <w:tcW w:w="973" w:type="dxa"/>
          </w:tcPr>
          <w:p w14:paraId="3F60205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5C6B41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宁德市</w:t>
            </w:r>
          </w:p>
        </w:tc>
        <w:tc>
          <w:tcPr>
            <w:tcW w:w="1418" w:type="dxa"/>
          </w:tcPr>
          <w:p w14:paraId="12F8304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65FC2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50900</w:t>
            </w:r>
          </w:p>
        </w:tc>
        <w:tc>
          <w:tcPr>
            <w:tcW w:w="2324" w:type="dxa"/>
            <w:shd w:val="clear" w:color="auto" w:fill="auto"/>
          </w:tcPr>
          <w:p w14:paraId="32C1B54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DA71591" w14:textId="77777777" w:rsidTr="00623B8E">
        <w:trPr>
          <w:trHeight w:val="285"/>
          <w:jc w:val="center"/>
        </w:trPr>
        <w:tc>
          <w:tcPr>
            <w:tcW w:w="973" w:type="dxa"/>
          </w:tcPr>
          <w:p w14:paraId="536D072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8B7726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江西省</w:t>
            </w:r>
          </w:p>
        </w:tc>
        <w:tc>
          <w:tcPr>
            <w:tcW w:w="1418" w:type="dxa"/>
          </w:tcPr>
          <w:p w14:paraId="50ACA51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A4675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000</w:t>
            </w:r>
          </w:p>
        </w:tc>
        <w:tc>
          <w:tcPr>
            <w:tcW w:w="2324" w:type="dxa"/>
            <w:shd w:val="clear" w:color="auto" w:fill="auto"/>
          </w:tcPr>
          <w:p w14:paraId="4C06D85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AF1160C" w14:textId="77777777" w:rsidTr="00623B8E">
        <w:trPr>
          <w:trHeight w:val="285"/>
          <w:jc w:val="center"/>
        </w:trPr>
        <w:tc>
          <w:tcPr>
            <w:tcW w:w="973" w:type="dxa"/>
          </w:tcPr>
          <w:p w14:paraId="4DF334D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63EFBC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南昌市</w:t>
            </w:r>
          </w:p>
        </w:tc>
        <w:tc>
          <w:tcPr>
            <w:tcW w:w="1418" w:type="dxa"/>
          </w:tcPr>
          <w:p w14:paraId="394E4C8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BD9955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100</w:t>
            </w:r>
          </w:p>
        </w:tc>
        <w:tc>
          <w:tcPr>
            <w:tcW w:w="2324" w:type="dxa"/>
            <w:shd w:val="clear" w:color="auto" w:fill="auto"/>
          </w:tcPr>
          <w:p w14:paraId="3543892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73FFF93" w14:textId="77777777" w:rsidTr="00623B8E">
        <w:trPr>
          <w:trHeight w:val="285"/>
          <w:jc w:val="center"/>
        </w:trPr>
        <w:tc>
          <w:tcPr>
            <w:tcW w:w="973" w:type="dxa"/>
          </w:tcPr>
          <w:p w14:paraId="0DE7C0C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EDA38E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景德镇市</w:t>
            </w:r>
          </w:p>
        </w:tc>
        <w:tc>
          <w:tcPr>
            <w:tcW w:w="1418" w:type="dxa"/>
          </w:tcPr>
          <w:p w14:paraId="64C6B84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697A5D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200</w:t>
            </w:r>
          </w:p>
        </w:tc>
        <w:tc>
          <w:tcPr>
            <w:tcW w:w="2324" w:type="dxa"/>
            <w:shd w:val="clear" w:color="auto" w:fill="auto"/>
          </w:tcPr>
          <w:p w14:paraId="72C268E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2C61A66" w14:textId="77777777" w:rsidTr="00623B8E">
        <w:trPr>
          <w:trHeight w:val="285"/>
          <w:jc w:val="center"/>
        </w:trPr>
        <w:tc>
          <w:tcPr>
            <w:tcW w:w="973" w:type="dxa"/>
          </w:tcPr>
          <w:p w14:paraId="5D3C7C2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4739E2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萍乡市</w:t>
            </w:r>
          </w:p>
        </w:tc>
        <w:tc>
          <w:tcPr>
            <w:tcW w:w="1418" w:type="dxa"/>
          </w:tcPr>
          <w:p w14:paraId="12877B5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2946AF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300</w:t>
            </w:r>
          </w:p>
        </w:tc>
        <w:tc>
          <w:tcPr>
            <w:tcW w:w="2324" w:type="dxa"/>
            <w:shd w:val="clear" w:color="auto" w:fill="auto"/>
          </w:tcPr>
          <w:p w14:paraId="42D93B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0C641D8" w14:textId="77777777" w:rsidTr="00623B8E">
        <w:trPr>
          <w:trHeight w:val="285"/>
          <w:jc w:val="center"/>
        </w:trPr>
        <w:tc>
          <w:tcPr>
            <w:tcW w:w="973" w:type="dxa"/>
          </w:tcPr>
          <w:p w14:paraId="24EF91D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5BA0C2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九江市</w:t>
            </w:r>
          </w:p>
        </w:tc>
        <w:tc>
          <w:tcPr>
            <w:tcW w:w="1418" w:type="dxa"/>
          </w:tcPr>
          <w:p w14:paraId="1D71902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8B433C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400</w:t>
            </w:r>
          </w:p>
        </w:tc>
        <w:tc>
          <w:tcPr>
            <w:tcW w:w="2324" w:type="dxa"/>
            <w:shd w:val="clear" w:color="auto" w:fill="auto"/>
          </w:tcPr>
          <w:p w14:paraId="2432828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A97C172" w14:textId="77777777" w:rsidTr="00623B8E">
        <w:trPr>
          <w:trHeight w:val="285"/>
          <w:jc w:val="center"/>
        </w:trPr>
        <w:tc>
          <w:tcPr>
            <w:tcW w:w="973" w:type="dxa"/>
          </w:tcPr>
          <w:p w14:paraId="10D8DC4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A875D5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新余市</w:t>
            </w:r>
          </w:p>
        </w:tc>
        <w:tc>
          <w:tcPr>
            <w:tcW w:w="1418" w:type="dxa"/>
          </w:tcPr>
          <w:p w14:paraId="6614D2B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7E5410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500</w:t>
            </w:r>
          </w:p>
        </w:tc>
        <w:tc>
          <w:tcPr>
            <w:tcW w:w="2324" w:type="dxa"/>
            <w:shd w:val="clear" w:color="auto" w:fill="auto"/>
          </w:tcPr>
          <w:p w14:paraId="40FB7A8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409AF7B" w14:textId="77777777" w:rsidTr="00623B8E">
        <w:trPr>
          <w:trHeight w:val="285"/>
          <w:jc w:val="center"/>
        </w:trPr>
        <w:tc>
          <w:tcPr>
            <w:tcW w:w="973" w:type="dxa"/>
          </w:tcPr>
          <w:p w14:paraId="7AE4DB5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8BEDFB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鹰潭市</w:t>
            </w:r>
          </w:p>
        </w:tc>
        <w:tc>
          <w:tcPr>
            <w:tcW w:w="1418" w:type="dxa"/>
          </w:tcPr>
          <w:p w14:paraId="0D9A0E6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A268C5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600</w:t>
            </w:r>
          </w:p>
        </w:tc>
        <w:tc>
          <w:tcPr>
            <w:tcW w:w="2324" w:type="dxa"/>
            <w:shd w:val="clear" w:color="auto" w:fill="auto"/>
          </w:tcPr>
          <w:p w14:paraId="63E284B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E105859" w14:textId="77777777" w:rsidTr="00623B8E">
        <w:trPr>
          <w:trHeight w:val="285"/>
          <w:jc w:val="center"/>
        </w:trPr>
        <w:tc>
          <w:tcPr>
            <w:tcW w:w="973" w:type="dxa"/>
          </w:tcPr>
          <w:p w14:paraId="029DBD1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86C69D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赣州市</w:t>
            </w:r>
          </w:p>
        </w:tc>
        <w:tc>
          <w:tcPr>
            <w:tcW w:w="1418" w:type="dxa"/>
          </w:tcPr>
          <w:p w14:paraId="7225E77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32E19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700</w:t>
            </w:r>
          </w:p>
        </w:tc>
        <w:tc>
          <w:tcPr>
            <w:tcW w:w="2324" w:type="dxa"/>
            <w:shd w:val="clear" w:color="auto" w:fill="auto"/>
          </w:tcPr>
          <w:p w14:paraId="0AA459A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A6353A7" w14:textId="77777777" w:rsidTr="00623B8E">
        <w:trPr>
          <w:trHeight w:val="285"/>
          <w:jc w:val="center"/>
        </w:trPr>
        <w:tc>
          <w:tcPr>
            <w:tcW w:w="973" w:type="dxa"/>
          </w:tcPr>
          <w:p w14:paraId="341A31C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BF3E11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吉安市</w:t>
            </w:r>
          </w:p>
        </w:tc>
        <w:tc>
          <w:tcPr>
            <w:tcW w:w="1418" w:type="dxa"/>
          </w:tcPr>
          <w:p w14:paraId="060F856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C7E7E7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800</w:t>
            </w:r>
          </w:p>
        </w:tc>
        <w:tc>
          <w:tcPr>
            <w:tcW w:w="2324" w:type="dxa"/>
            <w:shd w:val="clear" w:color="auto" w:fill="auto"/>
          </w:tcPr>
          <w:p w14:paraId="3BC75DB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6C50452" w14:textId="77777777" w:rsidTr="00623B8E">
        <w:trPr>
          <w:trHeight w:val="285"/>
          <w:jc w:val="center"/>
        </w:trPr>
        <w:tc>
          <w:tcPr>
            <w:tcW w:w="973" w:type="dxa"/>
          </w:tcPr>
          <w:p w14:paraId="7F8D188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2F25A8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宜春市</w:t>
            </w:r>
          </w:p>
        </w:tc>
        <w:tc>
          <w:tcPr>
            <w:tcW w:w="1418" w:type="dxa"/>
          </w:tcPr>
          <w:p w14:paraId="0688513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69FEF0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0900</w:t>
            </w:r>
          </w:p>
        </w:tc>
        <w:tc>
          <w:tcPr>
            <w:tcW w:w="2324" w:type="dxa"/>
            <w:shd w:val="clear" w:color="auto" w:fill="auto"/>
          </w:tcPr>
          <w:p w14:paraId="30A2207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6AB16A3" w14:textId="77777777" w:rsidTr="00623B8E">
        <w:trPr>
          <w:trHeight w:val="285"/>
          <w:jc w:val="center"/>
        </w:trPr>
        <w:tc>
          <w:tcPr>
            <w:tcW w:w="973" w:type="dxa"/>
          </w:tcPr>
          <w:p w14:paraId="5F439E5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01F818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抚州市</w:t>
            </w:r>
          </w:p>
        </w:tc>
        <w:tc>
          <w:tcPr>
            <w:tcW w:w="1418" w:type="dxa"/>
          </w:tcPr>
          <w:p w14:paraId="13B8B17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F7C2B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1000</w:t>
            </w:r>
          </w:p>
        </w:tc>
        <w:tc>
          <w:tcPr>
            <w:tcW w:w="2324" w:type="dxa"/>
            <w:shd w:val="clear" w:color="auto" w:fill="auto"/>
          </w:tcPr>
          <w:p w14:paraId="49B0975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C502F79" w14:textId="77777777" w:rsidTr="00623B8E">
        <w:trPr>
          <w:trHeight w:val="285"/>
          <w:jc w:val="center"/>
        </w:trPr>
        <w:tc>
          <w:tcPr>
            <w:tcW w:w="973" w:type="dxa"/>
          </w:tcPr>
          <w:p w14:paraId="3C9034D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34917B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上饶市</w:t>
            </w:r>
          </w:p>
        </w:tc>
        <w:tc>
          <w:tcPr>
            <w:tcW w:w="1418" w:type="dxa"/>
          </w:tcPr>
          <w:p w14:paraId="261EC27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517D91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61100</w:t>
            </w:r>
          </w:p>
        </w:tc>
        <w:tc>
          <w:tcPr>
            <w:tcW w:w="2324" w:type="dxa"/>
            <w:shd w:val="clear" w:color="auto" w:fill="auto"/>
          </w:tcPr>
          <w:p w14:paraId="7EEFB06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A1FFE24" w14:textId="77777777" w:rsidTr="00623B8E">
        <w:trPr>
          <w:trHeight w:val="285"/>
          <w:jc w:val="center"/>
        </w:trPr>
        <w:tc>
          <w:tcPr>
            <w:tcW w:w="973" w:type="dxa"/>
          </w:tcPr>
          <w:p w14:paraId="3B3A01C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B62504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山东省</w:t>
            </w:r>
          </w:p>
        </w:tc>
        <w:tc>
          <w:tcPr>
            <w:tcW w:w="1418" w:type="dxa"/>
          </w:tcPr>
          <w:p w14:paraId="45AECE1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E24624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000</w:t>
            </w:r>
          </w:p>
        </w:tc>
        <w:tc>
          <w:tcPr>
            <w:tcW w:w="2324" w:type="dxa"/>
            <w:shd w:val="clear" w:color="auto" w:fill="auto"/>
          </w:tcPr>
          <w:p w14:paraId="34DC150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6EE4CDF" w14:textId="77777777" w:rsidTr="00623B8E">
        <w:trPr>
          <w:trHeight w:val="285"/>
          <w:jc w:val="center"/>
        </w:trPr>
        <w:tc>
          <w:tcPr>
            <w:tcW w:w="973" w:type="dxa"/>
          </w:tcPr>
          <w:p w14:paraId="38659F4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9CCF9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济南市</w:t>
            </w:r>
          </w:p>
        </w:tc>
        <w:tc>
          <w:tcPr>
            <w:tcW w:w="1418" w:type="dxa"/>
          </w:tcPr>
          <w:p w14:paraId="73D4E1C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8E61D7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100</w:t>
            </w:r>
          </w:p>
        </w:tc>
        <w:tc>
          <w:tcPr>
            <w:tcW w:w="2324" w:type="dxa"/>
            <w:shd w:val="clear" w:color="auto" w:fill="auto"/>
          </w:tcPr>
          <w:p w14:paraId="3F04D1B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9F4055" w14:textId="77777777" w:rsidTr="00623B8E">
        <w:trPr>
          <w:trHeight w:val="285"/>
          <w:jc w:val="center"/>
        </w:trPr>
        <w:tc>
          <w:tcPr>
            <w:tcW w:w="973" w:type="dxa"/>
          </w:tcPr>
          <w:p w14:paraId="6F07D65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AB76EF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青岛市</w:t>
            </w:r>
          </w:p>
        </w:tc>
        <w:tc>
          <w:tcPr>
            <w:tcW w:w="1418" w:type="dxa"/>
          </w:tcPr>
          <w:p w14:paraId="0A29218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6F6D33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200</w:t>
            </w:r>
          </w:p>
        </w:tc>
        <w:tc>
          <w:tcPr>
            <w:tcW w:w="2324" w:type="dxa"/>
            <w:shd w:val="clear" w:color="auto" w:fill="auto"/>
          </w:tcPr>
          <w:p w14:paraId="2611A2C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5610164" w14:textId="77777777" w:rsidTr="00623B8E">
        <w:trPr>
          <w:trHeight w:val="285"/>
          <w:jc w:val="center"/>
        </w:trPr>
        <w:tc>
          <w:tcPr>
            <w:tcW w:w="973" w:type="dxa"/>
          </w:tcPr>
          <w:p w14:paraId="3173B6A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F32D9D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淄博市</w:t>
            </w:r>
          </w:p>
        </w:tc>
        <w:tc>
          <w:tcPr>
            <w:tcW w:w="1418" w:type="dxa"/>
          </w:tcPr>
          <w:p w14:paraId="1CDCF22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342166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300</w:t>
            </w:r>
          </w:p>
        </w:tc>
        <w:tc>
          <w:tcPr>
            <w:tcW w:w="2324" w:type="dxa"/>
            <w:shd w:val="clear" w:color="auto" w:fill="auto"/>
          </w:tcPr>
          <w:p w14:paraId="796290F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950FFDB" w14:textId="77777777" w:rsidTr="00623B8E">
        <w:trPr>
          <w:trHeight w:val="285"/>
          <w:jc w:val="center"/>
        </w:trPr>
        <w:tc>
          <w:tcPr>
            <w:tcW w:w="973" w:type="dxa"/>
          </w:tcPr>
          <w:p w14:paraId="057F3E4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D8437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枣庄市</w:t>
            </w:r>
          </w:p>
        </w:tc>
        <w:tc>
          <w:tcPr>
            <w:tcW w:w="1418" w:type="dxa"/>
          </w:tcPr>
          <w:p w14:paraId="5444B07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A32318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400</w:t>
            </w:r>
          </w:p>
        </w:tc>
        <w:tc>
          <w:tcPr>
            <w:tcW w:w="2324" w:type="dxa"/>
            <w:shd w:val="clear" w:color="auto" w:fill="auto"/>
          </w:tcPr>
          <w:p w14:paraId="22A2C4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6D1A252" w14:textId="77777777" w:rsidTr="00623B8E">
        <w:trPr>
          <w:trHeight w:val="285"/>
          <w:jc w:val="center"/>
        </w:trPr>
        <w:tc>
          <w:tcPr>
            <w:tcW w:w="973" w:type="dxa"/>
          </w:tcPr>
          <w:p w14:paraId="13745E8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25A74E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东营市</w:t>
            </w:r>
          </w:p>
        </w:tc>
        <w:tc>
          <w:tcPr>
            <w:tcW w:w="1418" w:type="dxa"/>
          </w:tcPr>
          <w:p w14:paraId="1344577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FDBCF3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500</w:t>
            </w:r>
          </w:p>
        </w:tc>
        <w:tc>
          <w:tcPr>
            <w:tcW w:w="2324" w:type="dxa"/>
            <w:shd w:val="clear" w:color="auto" w:fill="auto"/>
          </w:tcPr>
          <w:p w14:paraId="6EA83A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99CA837" w14:textId="77777777" w:rsidTr="00623B8E">
        <w:trPr>
          <w:trHeight w:val="285"/>
          <w:jc w:val="center"/>
        </w:trPr>
        <w:tc>
          <w:tcPr>
            <w:tcW w:w="973" w:type="dxa"/>
          </w:tcPr>
          <w:p w14:paraId="734CF17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9D9301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烟台市</w:t>
            </w:r>
          </w:p>
        </w:tc>
        <w:tc>
          <w:tcPr>
            <w:tcW w:w="1418" w:type="dxa"/>
          </w:tcPr>
          <w:p w14:paraId="4C178AF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E3C36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600</w:t>
            </w:r>
          </w:p>
        </w:tc>
        <w:tc>
          <w:tcPr>
            <w:tcW w:w="2324" w:type="dxa"/>
            <w:shd w:val="clear" w:color="auto" w:fill="auto"/>
          </w:tcPr>
          <w:p w14:paraId="2712DC5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C50694C" w14:textId="77777777" w:rsidTr="00623B8E">
        <w:trPr>
          <w:trHeight w:val="285"/>
          <w:jc w:val="center"/>
        </w:trPr>
        <w:tc>
          <w:tcPr>
            <w:tcW w:w="973" w:type="dxa"/>
          </w:tcPr>
          <w:p w14:paraId="29EE03F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B1A3D1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潍坊市</w:t>
            </w:r>
          </w:p>
        </w:tc>
        <w:tc>
          <w:tcPr>
            <w:tcW w:w="1418" w:type="dxa"/>
          </w:tcPr>
          <w:p w14:paraId="28A5B36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7E15F4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700</w:t>
            </w:r>
          </w:p>
        </w:tc>
        <w:tc>
          <w:tcPr>
            <w:tcW w:w="2324" w:type="dxa"/>
            <w:shd w:val="clear" w:color="auto" w:fill="auto"/>
          </w:tcPr>
          <w:p w14:paraId="1C10D1E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E6678FC" w14:textId="77777777" w:rsidTr="00623B8E">
        <w:trPr>
          <w:trHeight w:val="285"/>
          <w:jc w:val="center"/>
        </w:trPr>
        <w:tc>
          <w:tcPr>
            <w:tcW w:w="973" w:type="dxa"/>
          </w:tcPr>
          <w:p w14:paraId="43E46A2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CC9BA2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济宁市</w:t>
            </w:r>
          </w:p>
        </w:tc>
        <w:tc>
          <w:tcPr>
            <w:tcW w:w="1418" w:type="dxa"/>
          </w:tcPr>
          <w:p w14:paraId="51F65AE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30A44B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800</w:t>
            </w:r>
          </w:p>
        </w:tc>
        <w:tc>
          <w:tcPr>
            <w:tcW w:w="2324" w:type="dxa"/>
            <w:shd w:val="clear" w:color="auto" w:fill="auto"/>
          </w:tcPr>
          <w:p w14:paraId="6BFB9A9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E4FA1DD" w14:textId="77777777" w:rsidTr="00623B8E">
        <w:trPr>
          <w:trHeight w:val="285"/>
          <w:jc w:val="center"/>
        </w:trPr>
        <w:tc>
          <w:tcPr>
            <w:tcW w:w="973" w:type="dxa"/>
          </w:tcPr>
          <w:p w14:paraId="2C3C253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A6C049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泰安市</w:t>
            </w:r>
          </w:p>
        </w:tc>
        <w:tc>
          <w:tcPr>
            <w:tcW w:w="1418" w:type="dxa"/>
          </w:tcPr>
          <w:p w14:paraId="3CF8363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944F2B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0900</w:t>
            </w:r>
          </w:p>
        </w:tc>
        <w:tc>
          <w:tcPr>
            <w:tcW w:w="2324" w:type="dxa"/>
            <w:shd w:val="clear" w:color="auto" w:fill="auto"/>
          </w:tcPr>
          <w:p w14:paraId="052101D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EB21721" w14:textId="77777777" w:rsidTr="00623B8E">
        <w:trPr>
          <w:trHeight w:val="285"/>
          <w:jc w:val="center"/>
        </w:trPr>
        <w:tc>
          <w:tcPr>
            <w:tcW w:w="973" w:type="dxa"/>
          </w:tcPr>
          <w:p w14:paraId="30018D8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6A0342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威海市</w:t>
            </w:r>
          </w:p>
        </w:tc>
        <w:tc>
          <w:tcPr>
            <w:tcW w:w="1418" w:type="dxa"/>
          </w:tcPr>
          <w:p w14:paraId="0AFCFB5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643A75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000</w:t>
            </w:r>
          </w:p>
        </w:tc>
        <w:tc>
          <w:tcPr>
            <w:tcW w:w="2324" w:type="dxa"/>
            <w:shd w:val="clear" w:color="auto" w:fill="auto"/>
          </w:tcPr>
          <w:p w14:paraId="0C77101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9EC8692" w14:textId="77777777" w:rsidTr="00623B8E">
        <w:trPr>
          <w:trHeight w:val="285"/>
          <w:jc w:val="center"/>
        </w:trPr>
        <w:tc>
          <w:tcPr>
            <w:tcW w:w="973" w:type="dxa"/>
          </w:tcPr>
          <w:p w14:paraId="212E2AB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329DDF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日照市</w:t>
            </w:r>
          </w:p>
        </w:tc>
        <w:tc>
          <w:tcPr>
            <w:tcW w:w="1418" w:type="dxa"/>
          </w:tcPr>
          <w:p w14:paraId="78350FA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6A5E8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100</w:t>
            </w:r>
          </w:p>
        </w:tc>
        <w:tc>
          <w:tcPr>
            <w:tcW w:w="2324" w:type="dxa"/>
            <w:shd w:val="clear" w:color="auto" w:fill="auto"/>
          </w:tcPr>
          <w:p w14:paraId="45CD240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8E07CCD" w14:textId="77777777" w:rsidTr="00623B8E">
        <w:trPr>
          <w:trHeight w:val="285"/>
          <w:jc w:val="center"/>
        </w:trPr>
        <w:tc>
          <w:tcPr>
            <w:tcW w:w="973" w:type="dxa"/>
          </w:tcPr>
          <w:p w14:paraId="31F3814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5B4673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莱芜市</w:t>
            </w:r>
          </w:p>
        </w:tc>
        <w:tc>
          <w:tcPr>
            <w:tcW w:w="1418" w:type="dxa"/>
          </w:tcPr>
          <w:p w14:paraId="54E9DAE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A7F321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200</w:t>
            </w:r>
          </w:p>
        </w:tc>
        <w:tc>
          <w:tcPr>
            <w:tcW w:w="2324" w:type="dxa"/>
            <w:shd w:val="clear" w:color="auto" w:fill="auto"/>
          </w:tcPr>
          <w:p w14:paraId="6CB1B7A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D20639D" w14:textId="77777777" w:rsidTr="00623B8E">
        <w:trPr>
          <w:trHeight w:val="285"/>
          <w:jc w:val="center"/>
        </w:trPr>
        <w:tc>
          <w:tcPr>
            <w:tcW w:w="973" w:type="dxa"/>
          </w:tcPr>
          <w:p w14:paraId="5720C89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FBB6BD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临沂市</w:t>
            </w:r>
          </w:p>
        </w:tc>
        <w:tc>
          <w:tcPr>
            <w:tcW w:w="1418" w:type="dxa"/>
          </w:tcPr>
          <w:p w14:paraId="742613E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3D5EF6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300</w:t>
            </w:r>
          </w:p>
        </w:tc>
        <w:tc>
          <w:tcPr>
            <w:tcW w:w="2324" w:type="dxa"/>
            <w:shd w:val="clear" w:color="auto" w:fill="auto"/>
          </w:tcPr>
          <w:p w14:paraId="714E8A6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12FAC36" w14:textId="77777777" w:rsidTr="00623B8E">
        <w:trPr>
          <w:trHeight w:val="285"/>
          <w:jc w:val="center"/>
        </w:trPr>
        <w:tc>
          <w:tcPr>
            <w:tcW w:w="973" w:type="dxa"/>
          </w:tcPr>
          <w:p w14:paraId="0E9A61E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3AB2CC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德州市</w:t>
            </w:r>
          </w:p>
        </w:tc>
        <w:tc>
          <w:tcPr>
            <w:tcW w:w="1418" w:type="dxa"/>
          </w:tcPr>
          <w:p w14:paraId="68E238F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9B0580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400</w:t>
            </w:r>
          </w:p>
        </w:tc>
        <w:tc>
          <w:tcPr>
            <w:tcW w:w="2324" w:type="dxa"/>
            <w:shd w:val="clear" w:color="auto" w:fill="auto"/>
          </w:tcPr>
          <w:p w14:paraId="0D2E383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7BE9040" w14:textId="77777777" w:rsidTr="00623B8E">
        <w:trPr>
          <w:trHeight w:val="285"/>
          <w:jc w:val="center"/>
        </w:trPr>
        <w:tc>
          <w:tcPr>
            <w:tcW w:w="973" w:type="dxa"/>
          </w:tcPr>
          <w:p w14:paraId="5CEE74B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300C6A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聊城市</w:t>
            </w:r>
          </w:p>
        </w:tc>
        <w:tc>
          <w:tcPr>
            <w:tcW w:w="1418" w:type="dxa"/>
          </w:tcPr>
          <w:p w14:paraId="0FD0FE2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FB22A8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500</w:t>
            </w:r>
          </w:p>
        </w:tc>
        <w:tc>
          <w:tcPr>
            <w:tcW w:w="2324" w:type="dxa"/>
            <w:shd w:val="clear" w:color="auto" w:fill="auto"/>
          </w:tcPr>
          <w:p w14:paraId="5117590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2872268" w14:textId="77777777" w:rsidTr="00623B8E">
        <w:trPr>
          <w:trHeight w:val="285"/>
          <w:jc w:val="center"/>
        </w:trPr>
        <w:tc>
          <w:tcPr>
            <w:tcW w:w="973" w:type="dxa"/>
          </w:tcPr>
          <w:p w14:paraId="34B097A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5B6C88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滨州市</w:t>
            </w:r>
          </w:p>
        </w:tc>
        <w:tc>
          <w:tcPr>
            <w:tcW w:w="1418" w:type="dxa"/>
          </w:tcPr>
          <w:p w14:paraId="0038656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E96B8E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600</w:t>
            </w:r>
          </w:p>
        </w:tc>
        <w:tc>
          <w:tcPr>
            <w:tcW w:w="2324" w:type="dxa"/>
            <w:shd w:val="clear" w:color="auto" w:fill="auto"/>
          </w:tcPr>
          <w:p w14:paraId="4740F86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3935664" w14:textId="77777777" w:rsidTr="00623B8E">
        <w:trPr>
          <w:trHeight w:val="285"/>
          <w:jc w:val="center"/>
        </w:trPr>
        <w:tc>
          <w:tcPr>
            <w:tcW w:w="973" w:type="dxa"/>
          </w:tcPr>
          <w:p w14:paraId="353FAD4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6E81B5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菏泽市</w:t>
            </w:r>
          </w:p>
        </w:tc>
        <w:tc>
          <w:tcPr>
            <w:tcW w:w="1418" w:type="dxa"/>
          </w:tcPr>
          <w:p w14:paraId="716CE30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94EF70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371700</w:t>
            </w:r>
          </w:p>
        </w:tc>
        <w:tc>
          <w:tcPr>
            <w:tcW w:w="2324" w:type="dxa"/>
            <w:shd w:val="clear" w:color="auto" w:fill="auto"/>
          </w:tcPr>
          <w:p w14:paraId="6568E12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DA95C8D" w14:textId="77777777" w:rsidTr="00623B8E">
        <w:trPr>
          <w:trHeight w:val="285"/>
          <w:jc w:val="center"/>
        </w:trPr>
        <w:tc>
          <w:tcPr>
            <w:tcW w:w="973" w:type="dxa"/>
          </w:tcPr>
          <w:p w14:paraId="4665E20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D9D7D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河南省</w:t>
            </w:r>
          </w:p>
        </w:tc>
        <w:tc>
          <w:tcPr>
            <w:tcW w:w="1418" w:type="dxa"/>
          </w:tcPr>
          <w:p w14:paraId="2DF068C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AF0A0C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000</w:t>
            </w:r>
          </w:p>
        </w:tc>
        <w:tc>
          <w:tcPr>
            <w:tcW w:w="2324" w:type="dxa"/>
            <w:shd w:val="clear" w:color="auto" w:fill="auto"/>
          </w:tcPr>
          <w:p w14:paraId="7C5540F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C8A17E6" w14:textId="77777777" w:rsidTr="00623B8E">
        <w:trPr>
          <w:trHeight w:val="285"/>
          <w:jc w:val="center"/>
        </w:trPr>
        <w:tc>
          <w:tcPr>
            <w:tcW w:w="973" w:type="dxa"/>
          </w:tcPr>
          <w:p w14:paraId="155088E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DA1E81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郑州市</w:t>
            </w:r>
          </w:p>
        </w:tc>
        <w:tc>
          <w:tcPr>
            <w:tcW w:w="1418" w:type="dxa"/>
          </w:tcPr>
          <w:p w14:paraId="57521EE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477C47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100</w:t>
            </w:r>
          </w:p>
        </w:tc>
        <w:tc>
          <w:tcPr>
            <w:tcW w:w="2324" w:type="dxa"/>
            <w:shd w:val="clear" w:color="auto" w:fill="auto"/>
          </w:tcPr>
          <w:p w14:paraId="01B875C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FB91B5C" w14:textId="77777777" w:rsidTr="00623B8E">
        <w:trPr>
          <w:trHeight w:val="285"/>
          <w:jc w:val="center"/>
        </w:trPr>
        <w:tc>
          <w:tcPr>
            <w:tcW w:w="973" w:type="dxa"/>
          </w:tcPr>
          <w:p w14:paraId="78C3A18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418BA1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开封市</w:t>
            </w:r>
          </w:p>
        </w:tc>
        <w:tc>
          <w:tcPr>
            <w:tcW w:w="1418" w:type="dxa"/>
          </w:tcPr>
          <w:p w14:paraId="43A8F75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425109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200</w:t>
            </w:r>
          </w:p>
        </w:tc>
        <w:tc>
          <w:tcPr>
            <w:tcW w:w="2324" w:type="dxa"/>
            <w:shd w:val="clear" w:color="auto" w:fill="auto"/>
          </w:tcPr>
          <w:p w14:paraId="5CFAE1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4165AE8" w14:textId="77777777" w:rsidTr="00623B8E">
        <w:trPr>
          <w:trHeight w:val="285"/>
          <w:jc w:val="center"/>
        </w:trPr>
        <w:tc>
          <w:tcPr>
            <w:tcW w:w="973" w:type="dxa"/>
          </w:tcPr>
          <w:p w14:paraId="1B5B53F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9B1FA4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洛阳市</w:t>
            </w:r>
          </w:p>
        </w:tc>
        <w:tc>
          <w:tcPr>
            <w:tcW w:w="1418" w:type="dxa"/>
          </w:tcPr>
          <w:p w14:paraId="5BDA9EA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D053CF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300</w:t>
            </w:r>
          </w:p>
        </w:tc>
        <w:tc>
          <w:tcPr>
            <w:tcW w:w="2324" w:type="dxa"/>
            <w:shd w:val="clear" w:color="auto" w:fill="auto"/>
          </w:tcPr>
          <w:p w14:paraId="7D01AB5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070CEEB" w14:textId="77777777" w:rsidTr="00623B8E">
        <w:trPr>
          <w:trHeight w:val="285"/>
          <w:jc w:val="center"/>
        </w:trPr>
        <w:tc>
          <w:tcPr>
            <w:tcW w:w="973" w:type="dxa"/>
          </w:tcPr>
          <w:p w14:paraId="28AA425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6BF9EB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平顶山市</w:t>
            </w:r>
          </w:p>
        </w:tc>
        <w:tc>
          <w:tcPr>
            <w:tcW w:w="1418" w:type="dxa"/>
          </w:tcPr>
          <w:p w14:paraId="20393C5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ECC5EE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400</w:t>
            </w:r>
          </w:p>
        </w:tc>
        <w:tc>
          <w:tcPr>
            <w:tcW w:w="2324" w:type="dxa"/>
            <w:shd w:val="clear" w:color="auto" w:fill="auto"/>
          </w:tcPr>
          <w:p w14:paraId="1161651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F565275" w14:textId="77777777" w:rsidTr="00623B8E">
        <w:trPr>
          <w:trHeight w:val="285"/>
          <w:jc w:val="center"/>
        </w:trPr>
        <w:tc>
          <w:tcPr>
            <w:tcW w:w="973" w:type="dxa"/>
          </w:tcPr>
          <w:p w14:paraId="62BEEED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1DE071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安阳市</w:t>
            </w:r>
          </w:p>
        </w:tc>
        <w:tc>
          <w:tcPr>
            <w:tcW w:w="1418" w:type="dxa"/>
          </w:tcPr>
          <w:p w14:paraId="4DC3251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273E4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500</w:t>
            </w:r>
          </w:p>
        </w:tc>
        <w:tc>
          <w:tcPr>
            <w:tcW w:w="2324" w:type="dxa"/>
            <w:shd w:val="clear" w:color="auto" w:fill="auto"/>
          </w:tcPr>
          <w:p w14:paraId="430B9B6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99BC684" w14:textId="77777777" w:rsidTr="00623B8E">
        <w:trPr>
          <w:trHeight w:val="285"/>
          <w:jc w:val="center"/>
        </w:trPr>
        <w:tc>
          <w:tcPr>
            <w:tcW w:w="973" w:type="dxa"/>
          </w:tcPr>
          <w:p w14:paraId="1DA60C4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631B4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鹤壁市</w:t>
            </w:r>
          </w:p>
        </w:tc>
        <w:tc>
          <w:tcPr>
            <w:tcW w:w="1418" w:type="dxa"/>
          </w:tcPr>
          <w:p w14:paraId="3BF94CC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602C28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600</w:t>
            </w:r>
          </w:p>
        </w:tc>
        <w:tc>
          <w:tcPr>
            <w:tcW w:w="2324" w:type="dxa"/>
            <w:shd w:val="clear" w:color="auto" w:fill="auto"/>
          </w:tcPr>
          <w:p w14:paraId="12EDD89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C55047" w14:textId="77777777" w:rsidTr="00623B8E">
        <w:trPr>
          <w:trHeight w:val="285"/>
          <w:jc w:val="center"/>
        </w:trPr>
        <w:tc>
          <w:tcPr>
            <w:tcW w:w="973" w:type="dxa"/>
          </w:tcPr>
          <w:p w14:paraId="781B9AB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60BDD8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新乡市</w:t>
            </w:r>
          </w:p>
        </w:tc>
        <w:tc>
          <w:tcPr>
            <w:tcW w:w="1418" w:type="dxa"/>
          </w:tcPr>
          <w:p w14:paraId="203EB64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0E4602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700</w:t>
            </w:r>
          </w:p>
        </w:tc>
        <w:tc>
          <w:tcPr>
            <w:tcW w:w="2324" w:type="dxa"/>
            <w:shd w:val="clear" w:color="auto" w:fill="auto"/>
          </w:tcPr>
          <w:p w14:paraId="744A34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687E74E" w14:textId="77777777" w:rsidTr="00623B8E">
        <w:trPr>
          <w:trHeight w:val="285"/>
          <w:jc w:val="center"/>
        </w:trPr>
        <w:tc>
          <w:tcPr>
            <w:tcW w:w="973" w:type="dxa"/>
          </w:tcPr>
          <w:p w14:paraId="75A5999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D033CD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焦作市</w:t>
            </w:r>
          </w:p>
        </w:tc>
        <w:tc>
          <w:tcPr>
            <w:tcW w:w="1418" w:type="dxa"/>
          </w:tcPr>
          <w:p w14:paraId="304189B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D4D700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800</w:t>
            </w:r>
          </w:p>
        </w:tc>
        <w:tc>
          <w:tcPr>
            <w:tcW w:w="2324" w:type="dxa"/>
            <w:shd w:val="clear" w:color="auto" w:fill="auto"/>
          </w:tcPr>
          <w:p w14:paraId="7ECF6CA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14B9D8E" w14:textId="77777777" w:rsidTr="00623B8E">
        <w:trPr>
          <w:trHeight w:val="285"/>
          <w:jc w:val="center"/>
        </w:trPr>
        <w:tc>
          <w:tcPr>
            <w:tcW w:w="973" w:type="dxa"/>
          </w:tcPr>
          <w:p w14:paraId="56C194C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B761A8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濮阳市</w:t>
            </w:r>
          </w:p>
        </w:tc>
        <w:tc>
          <w:tcPr>
            <w:tcW w:w="1418" w:type="dxa"/>
          </w:tcPr>
          <w:p w14:paraId="5CE433E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9A94CF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0900</w:t>
            </w:r>
          </w:p>
        </w:tc>
        <w:tc>
          <w:tcPr>
            <w:tcW w:w="2324" w:type="dxa"/>
            <w:shd w:val="clear" w:color="auto" w:fill="auto"/>
          </w:tcPr>
          <w:p w14:paraId="2EF9695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18B2EBF" w14:textId="77777777" w:rsidTr="00623B8E">
        <w:trPr>
          <w:trHeight w:val="285"/>
          <w:jc w:val="center"/>
        </w:trPr>
        <w:tc>
          <w:tcPr>
            <w:tcW w:w="973" w:type="dxa"/>
          </w:tcPr>
          <w:p w14:paraId="3CE80DB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637AC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许昌市</w:t>
            </w:r>
          </w:p>
        </w:tc>
        <w:tc>
          <w:tcPr>
            <w:tcW w:w="1418" w:type="dxa"/>
          </w:tcPr>
          <w:p w14:paraId="5C6AE95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C863A1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000</w:t>
            </w:r>
          </w:p>
        </w:tc>
        <w:tc>
          <w:tcPr>
            <w:tcW w:w="2324" w:type="dxa"/>
            <w:shd w:val="clear" w:color="auto" w:fill="auto"/>
          </w:tcPr>
          <w:p w14:paraId="146E965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1178255" w14:textId="77777777" w:rsidTr="00623B8E">
        <w:trPr>
          <w:trHeight w:val="285"/>
          <w:jc w:val="center"/>
        </w:trPr>
        <w:tc>
          <w:tcPr>
            <w:tcW w:w="973" w:type="dxa"/>
          </w:tcPr>
          <w:p w14:paraId="038D41B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D1F95F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漯河市</w:t>
            </w:r>
          </w:p>
        </w:tc>
        <w:tc>
          <w:tcPr>
            <w:tcW w:w="1418" w:type="dxa"/>
          </w:tcPr>
          <w:p w14:paraId="1FC85E2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4D0AD9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100</w:t>
            </w:r>
          </w:p>
        </w:tc>
        <w:tc>
          <w:tcPr>
            <w:tcW w:w="2324" w:type="dxa"/>
            <w:shd w:val="clear" w:color="auto" w:fill="auto"/>
          </w:tcPr>
          <w:p w14:paraId="34A09F9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4F23C1D" w14:textId="77777777" w:rsidTr="00623B8E">
        <w:trPr>
          <w:trHeight w:val="285"/>
          <w:jc w:val="center"/>
        </w:trPr>
        <w:tc>
          <w:tcPr>
            <w:tcW w:w="973" w:type="dxa"/>
          </w:tcPr>
          <w:p w14:paraId="4DEFB0D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F614B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三门峡市</w:t>
            </w:r>
          </w:p>
        </w:tc>
        <w:tc>
          <w:tcPr>
            <w:tcW w:w="1418" w:type="dxa"/>
          </w:tcPr>
          <w:p w14:paraId="529979C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4E2E90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200</w:t>
            </w:r>
          </w:p>
        </w:tc>
        <w:tc>
          <w:tcPr>
            <w:tcW w:w="2324" w:type="dxa"/>
            <w:shd w:val="clear" w:color="auto" w:fill="auto"/>
          </w:tcPr>
          <w:p w14:paraId="7012311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5C92E8" w14:textId="77777777" w:rsidTr="00623B8E">
        <w:trPr>
          <w:trHeight w:val="285"/>
          <w:jc w:val="center"/>
        </w:trPr>
        <w:tc>
          <w:tcPr>
            <w:tcW w:w="973" w:type="dxa"/>
          </w:tcPr>
          <w:p w14:paraId="5BF8E8A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701E00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南阳市</w:t>
            </w:r>
          </w:p>
        </w:tc>
        <w:tc>
          <w:tcPr>
            <w:tcW w:w="1418" w:type="dxa"/>
          </w:tcPr>
          <w:p w14:paraId="1DFD31F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57258C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300</w:t>
            </w:r>
          </w:p>
        </w:tc>
        <w:tc>
          <w:tcPr>
            <w:tcW w:w="2324" w:type="dxa"/>
            <w:shd w:val="clear" w:color="auto" w:fill="auto"/>
          </w:tcPr>
          <w:p w14:paraId="5EC381E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990FF04" w14:textId="77777777" w:rsidTr="00623B8E">
        <w:trPr>
          <w:trHeight w:val="285"/>
          <w:jc w:val="center"/>
        </w:trPr>
        <w:tc>
          <w:tcPr>
            <w:tcW w:w="973" w:type="dxa"/>
          </w:tcPr>
          <w:p w14:paraId="337C830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ABB9EF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商丘市</w:t>
            </w:r>
          </w:p>
        </w:tc>
        <w:tc>
          <w:tcPr>
            <w:tcW w:w="1418" w:type="dxa"/>
          </w:tcPr>
          <w:p w14:paraId="1ACDB05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FF2A7D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400</w:t>
            </w:r>
          </w:p>
        </w:tc>
        <w:tc>
          <w:tcPr>
            <w:tcW w:w="2324" w:type="dxa"/>
            <w:shd w:val="clear" w:color="auto" w:fill="auto"/>
          </w:tcPr>
          <w:p w14:paraId="7B1D995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C462D94" w14:textId="77777777" w:rsidTr="00623B8E">
        <w:trPr>
          <w:trHeight w:val="285"/>
          <w:jc w:val="center"/>
        </w:trPr>
        <w:tc>
          <w:tcPr>
            <w:tcW w:w="973" w:type="dxa"/>
          </w:tcPr>
          <w:p w14:paraId="0A9416E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E3F0BE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信阳市</w:t>
            </w:r>
          </w:p>
        </w:tc>
        <w:tc>
          <w:tcPr>
            <w:tcW w:w="1418" w:type="dxa"/>
          </w:tcPr>
          <w:p w14:paraId="03B7BBE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AAFC4C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500</w:t>
            </w:r>
          </w:p>
        </w:tc>
        <w:tc>
          <w:tcPr>
            <w:tcW w:w="2324" w:type="dxa"/>
            <w:shd w:val="clear" w:color="auto" w:fill="auto"/>
          </w:tcPr>
          <w:p w14:paraId="041C49C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4945D87" w14:textId="77777777" w:rsidTr="00623B8E">
        <w:trPr>
          <w:trHeight w:val="285"/>
          <w:jc w:val="center"/>
        </w:trPr>
        <w:tc>
          <w:tcPr>
            <w:tcW w:w="973" w:type="dxa"/>
          </w:tcPr>
          <w:p w14:paraId="3B4F770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295654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周口市</w:t>
            </w:r>
          </w:p>
        </w:tc>
        <w:tc>
          <w:tcPr>
            <w:tcW w:w="1418" w:type="dxa"/>
          </w:tcPr>
          <w:p w14:paraId="685C82E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15E3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600</w:t>
            </w:r>
          </w:p>
        </w:tc>
        <w:tc>
          <w:tcPr>
            <w:tcW w:w="2324" w:type="dxa"/>
            <w:shd w:val="clear" w:color="auto" w:fill="auto"/>
          </w:tcPr>
          <w:p w14:paraId="22BC159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B62C11A" w14:textId="77777777" w:rsidTr="00623B8E">
        <w:trPr>
          <w:trHeight w:val="285"/>
          <w:jc w:val="center"/>
        </w:trPr>
        <w:tc>
          <w:tcPr>
            <w:tcW w:w="973" w:type="dxa"/>
          </w:tcPr>
          <w:p w14:paraId="6AD4D59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211E72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驻马店市</w:t>
            </w:r>
          </w:p>
        </w:tc>
        <w:tc>
          <w:tcPr>
            <w:tcW w:w="1418" w:type="dxa"/>
          </w:tcPr>
          <w:p w14:paraId="03DCB38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4E03A6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11700</w:t>
            </w:r>
          </w:p>
        </w:tc>
        <w:tc>
          <w:tcPr>
            <w:tcW w:w="2324" w:type="dxa"/>
            <w:shd w:val="clear" w:color="auto" w:fill="auto"/>
          </w:tcPr>
          <w:p w14:paraId="692C812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B4AA5BB" w14:textId="77777777" w:rsidTr="00623B8E">
        <w:trPr>
          <w:trHeight w:val="285"/>
          <w:jc w:val="center"/>
        </w:trPr>
        <w:tc>
          <w:tcPr>
            <w:tcW w:w="973" w:type="dxa"/>
          </w:tcPr>
          <w:p w14:paraId="4696F4C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839A40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湖北省</w:t>
            </w:r>
          </w:p>
        </w:tc>
        <w:tc>
          <w:tcPr>
            <w:tcW w:w="1418" w:type="dxa"/>
          </w:tcPr>
          <w:p w14:paraId="4657692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26AD71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000</w:t>
            </w:r>
          </w:p>
        </w:tc>
        <w:tc>
          <w:tcPr>
            <w:tcW w:w="2324" w:type="dxa"/>
            <w:shd w:val="clear" w:color="auto" w:fill="auto"/>
          </w:tcPr>
          <w:p w14:paraId="77CB3F5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E711890" w14:textId="77777777" w:rsidTr="00623B8E">
        <w:trPr>
          <w:trHeight w:val="285"/>
          <w:jc w:val="center"/>
        </w:trPr>
        <w:tc>
          <w:tcPr>
            <w:tcW w:w="973" w:type="dxa"/>
          </w:tcPr>
          <w:p w14:paraId="09C4D3C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EFD086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武汉市</w:t>
            </w:r>
          </w:p>
        </w:tc>
        <w:tc>
          <w:tcPr>
            <w:tcW w:w="1418" w:type="dxa"/>
          </w:tcPr>
          <w:p w14:paraId="2C3931F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93E879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100</w:t>
            </w:r>
          </w:p>
        </w:tc>
        <w:tc>
          <w:tcPr>
            <w:tcW w:w="2324" w:type="dxa"/>
            <w:shd w:val="clear" w:color="auto" w:fill="auto"/>
          </w:tcPr>
          <w:p w14:paraId="5EE4111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E4AEC6A" w14:textId="77777777" w:rsidTr="00623B8E">
        <w:trPr>
          <w:trHeight w:val="285"/>
          <w:jc w:val="center"/>
        </w:trPr>
        <w:tc>
          <w:tcPr>
            <w:tcW w:w="973" w:type="dxa"/>
          </w:tcPr>
          <w:p w14:paraId="03C851C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6F56C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黄石市</w:t>
            </w:r>
          </w:p>
        </w:tc>
        <w:tc>
          <w:tcPr>
            <w:tcW w:w="1418" w:type="dxa"/>
          </w:tcPr>
          <w:p w14:paraId="0055E8B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ACE324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200</w:t>
            </w:r>
          </w:p>
        </w:tc>
        <w:tc>
          <w:tcPr>
            <w:tcW w:w="2324" w:type="dxa"/>
            <w:shd w:val="clear" w:color="auto" w:fill="auto"/>
          </w:tcPr>
          <w:p w14:paraId="536B167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B74A14E" w14:textId="77777777" w:rsidTr="00623B8E">
        <w:trPr>
          <w:trHeight w:val="285"/>
          <w:jc w:val="center"/>
        </w:trPr>
        <w:tc>
          <w:tcPr>
            <w:tcW w:w="973" w:type="dxa"/>
          </w:tcPr>
          <w:p w14:paraId="2B5C760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528A40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十堰市</w:t>
            </w:r>
          </w:p>
        </w:tc>
        <w:tc>
          <w:tcPr>
            <w:tcW w:w="1418" w:type="dxa"/>
          </w:tcPr>
          <w:p w14:paraId="5328ED2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41E670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300</w:t>
            </w:r>
          </w:p>
        </w:tc>
        <w:tc>
          <w:tcPr>
            <w:tcW w:w="2324" w:type="dxa"/>
            <w:shd w:val="clear" w:color="auto" w:fill="auto"/>
          </w:tcPr>
          <w:p w14:paraId="7D6449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6B4ED4A" w14:textId="77777777" w:rsidTr="00623B8E">
        <w:trPr>
          <w:trHeight w:val="285"/>
          <w:jc w:val="center"/>
        </w:trPr>
        <w:tc>
          <w:tcPr>
            <w:tcW w:w="973" w:type="dxa"/>
          </w:tcPr>
          <w:p w14:paraId="145CD43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84672F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宜昌市</w:t>
            </w:r>
          </w:p>
        </w:tc>
        <w:tc>
          <w:tcPr>
            <w:tcW w:w="1418" w:type="dxa"/>
          </w:tcPr>
          <w:p w14:paraId="51B5228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CFB7D9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500</w:t>
            </w:r>
          </w:p>
        </w:tc>
        <w:tc>
          <w:tcPr>
            <w:tcW w:w="2324" w:type="dxa"/>
            <w:shd w:val="clear" w:color="auto" w:fill="auto"/>
          </w:tcPr>
          <w:p w14:paraId="470E328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6C823DA" w14:textId="77777777" w:rsidTr="00623B8E">
        <w:trPr>
          <w:trHeight w:val="285"/>
          <w:jc w:val="center"/>
        </w:trPr>
        <w:tc>
          <w:tcPr>
            <w:tcW w:w="973" w:type="dxa"/>
          </w:tcPr>
          <w:p w14:paraId="65FFE29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4A5536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襄樊市</w:t>
            </w:r>
          </w:p>
        </w:tc>
        <w:tc>
          <w:tcPr>
            <w:tcW w:w="1418" w:type="dxa"/>
          </w:tcPr>
          <w:p w14:paraId="757CD93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1A56A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600</w:t>
            </w:r>
          </w:p>
        </w:tc>
        <w:tc>
          <w:tcPr>
            <w:tcW w:w="2324" w:type="dxa"/>
            <w:shd w:val="clear" w:color="auto" w:fill="auto"/>
          </w:tcPr>
          <w:p w14:paraId="51EE874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0907052" w14:textId="77777777" w:rsidTr="00623B8E">
        <w:trPr>
          <w:trHeight w:val="285"/>
          <w:jc w:val="center"/>
        </w:trPr>
        <w:tc>
          <w:tcPr>
            <w:tcW w:w="973" w:type="dxa"/>
          </w:tcPr>
          <w:p w14:paraId="07144E7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113172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鄂州市</w:t>
            </w:r>
          </w:p>
        </w:tc>
        <w:tc>
          <w:tcPr>
            <w:tcW w:w="1418" w:type="dxa"/>
          </w:tcPr>
          <w:p w14:paraId="446B160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B3981A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700</w:t>
            </w:r>
          </w:p>
        </w:tc>
        <w:tc>
          <w:tcPr>
            <w:tcW w:w="2324" w:type="dxa"/>
            <w:shd w:val="clear" w:color="auto" w:fill="auto"/>
          </w:tcPr>
          <w:p w14:paraId="482FE5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346745" w14:textId="77777777" w:rsidTr="00623B8E">
        <w:trPr>
          <w:trHeight w:val="285"/>
          <w:jc w:val="center"/>
        </w:trPr>
        <w:tc>
          <w:tcPr>
            <w:tcW w:w="973" w:type="dxa"/>
          </w:tcPr>
          <w:p w14:paraId="7031DB1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3B00C4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荆门市</w:t>
            </w:r>
          </w:p>
        </w:tc>
        <w:tc>
          <w:tcPr>
            <w:tcW w:w="1418" w:type="dxa"/>
          </w:tcPr>
          <w:p w14:paraId="53D4D04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647C3C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800</w:t>
            </w:r>
          </w:p>
        </w:tc>
        <w:tc>
          <w:tcPr>
            <w:tcW w:w="2324" w:type="dxa"/>
            <w:shd w:val="clear" w:color="auto" w:fill="auto"/>
          </w:tcPr>
          <w:p w14:paraId="2A2EB72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9B735D5" w14:textId="77777777" w:rsidTr="00623B8E">
        <w:trPr>
          <w:trHeight w:val="285"/>
          <w:jc w:val="center"/>
        </w:trPr>
        <w:tc>
          <w:tcPr>
            <w:tcW w:w="973" w:type="dxa"/>
          </w:tcPr>
          <w:p w14:paraId="3E6AACB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D6FC7F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孝感市</w:t>
            </w:r>
          </w:p>
        </w:tc>
        <w:tc>
          <w:tcPr>
            <w:tcW w:w="1418" w:type="dxa"/>
          </w:tcPr>
          <w:p w14:paraId="6457E58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B0DB48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0900</w:t>
            </w:r>
          </w:p>
        </w:tc>
        <w:tc>
          <w:tcPr>
            <w:tcW w:w="2324" w:type="dxa"/>
            <w:shd w:val="clear" w:color="auto" w:fill="auto"/>
          </w:tcPr>
          <w:p w14:paraId="77D461C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54B612A" w14:textId="77777777" w:rsidTr="00623B8E">
        <w:trPr>
          <w:trHeight w:val="285"/>
          <w:jc w:val="center"/>
        </w:trPr>
        <w:tc>
          <w:tcPr>
            <w:tcW w:w="973" w:type="dxa"/>
          </w:tcPr>
          <w:p w14:paraId="7498E4A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8889DF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荆州市</w:t>
            </w:r>
          </w:p>
        </w:tc>
        <w:tc>
          <w:tcPr>
            <w:tcW w:w="1418" w:type="dxa"/>
          </w:tcPr>
          <w:p w14:paraId="1C2077F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4A77F9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1000</w:t>
            </w:r>
          </w:p>
        </w:tc>
        <w:tc>
          <w:tcPr>
            <w:tcW w:w="2324" w:type="dxa"/>
            <w:shd w:val="clear" w:color="auto" w:fill="auto"/>
          </w:tcPr>
          <w:p w14:paraId="48D6D8E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EC25768" w14:textId="77777777" w:rsidTr="00623B8E">
        <w:trPr>
          <w:trHeight w:val="285"/>
          <w:jc w:val="center"/>
        </w:trPr>
        <w:tc>
          <w:tcPr>
            <w:tcW w:w="973" w:type="dxa"/>
          </w:tcPr>
          <w:p w14:paraId="67DB8D4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CC6E0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黄冈市</w:t>
            </w:r>
          </w:p>
        </w:tc>
        <w:tc>
          <w:tcPr>
            <w:tcW w:w="1418" w:type="dxa"/>
          </w:tcPr>
          <w:p w14:paraId="2499286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2AF8CE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1100</w:t>
            </w:r>
          </w:p>
        </w:tc>
        <w:tc>
          <w:tcPr>
            <w:tcW w:w="2324" w:type="dxa"/>
            <w:shd w:val="clear" w:color="auto" w:fill="auto"/>
          </w:tcPr>
          <w:p w14:paraId="43BE189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A2C6751" w14:textId="77777777" w:rsidTr="00623B8E">
        <w:trPr>
          <w:trHeight w:val="285"/>
          <w:jc w:val="center"/>
        </w:trPr>
        <w:tc>
          <w:tcPr>
            <w:tcW w:w="973" w:type="dxa"/>
          </w:tcPr>
          <w:p w14:paraId="30A028F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B50730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咸宁市</w:t>
            </w:r>
          </w:p>
        </w:tc>
        <w:tc>
          <w:tcPr>
            <w:tcW w:w="1418" w:type="dxa"/>
          </w:tcPr>
          <w:p w14:paraId="285ACC6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E618AD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1200</w:t>
            </w:r>
          </w:p>
        </w:tc>
        <w:tc>
          <w:tcPr>
            <w:tcW w:w="2324" w:type="dxa"/>
            <w:shd w:val="clear" w:color="auto" w:fill="auto"/>
          </w:tcPr>
          <w:p w14:paraId="3F17ABF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D11ED4" w14:textId="77777777" w:rsidTr="00623B8E">
        <w:trPr>
          <w:trHeight w:val="285"/>
          <w:jc w:val="center"/>
        </w:trPr>
        <w:tc>
          <w:tcPr>
            <w:tcW w:w="973" w:type="dxa"/>
          </w:tcPr>
          <w:p w14:paraId="6484405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0A4AF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随州市</w:t>
            </w:r>
          </w:p>
        </w:tc>
        <w:tc>
          <w:tcPr>
            <w:tcW w:w="1418" w:type="dxa"/>
          </w:tcPr>
          <w:p w14:paraId="08E6268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06168D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21300</w:t>
            </w:r>
          </w:p>
        </w:tc>
        <w:tc>
          <w:tcPr>
            <w:tcW w:w="2324" w:type="dxa"/>
            <w:shd w:val="clear" w:color="auto" w:fill="auto"/>
          </w:tcPr>
          <w:p w14:paraId="3400628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E81511E" w14:textId="77777777" w:rsidTr="00623B8E">
        <w:trPr>
          <w:trHeight w:val="285"/>
          <w:jc w:val="center"/>
        </w:trPr>
        <w:tc>
          <w:tcPr>
            <w:tcW w:w="973" w:type="dxa"/>
          </w:tcPr>
          <w:p w14:paraId="2A9872F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57E96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湖南省</w:t>
            </w:r>
          </w:p>
        </w:tc>
        <w:tc>
          <w:tcPr>
            <w:tcW w:w="1418" w:type="dxa"/>
          </w:tcPr>
          <w:p w14:paraId="5452AFF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3350B6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000</w:t>
            </w:r>
          </w:p>
        </w:tc>
        <w:tc>
          <w:tcPr>
            <w:tcW w:w="2324" w:type="dxa"/>
            <w:shd w:val="clear" w:color="auto" w:fill="auto"/>
          </w:tcPr>
          <w:p w14:paraId="2503D1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3222974" w14:textId="77777777" w:rsidTr="00623B8E">
        <w:trPr>
          <w:trHeight w:val="285"/>
          <w:jc w:val="center"/>
        </w:trPr>
        <w:tc>
          <w:tcPr>
            <w:tcW w:w="973" w:type="dxa"/>
          </w:tcPr>
          <w:p w14:paraId="6211A3B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9C2B00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长沙市</w:t>
            </w:r>
          </w:p>
        </w:tc>
        <w:tc>
          <w:tcPr>
            <w:tcW w:w="1418" w:type="dxa"/>
          </w:tcPr>
          <w:p w14:paraId="1CE88CE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072843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100</w:t>
            </w:r>
          </w:p>
        </w:tc>
        <w:tc>
          <w:tcPr>
            <w:tcW w:w="2324" w:type="dxa"/>
            <w:shd w:val="clear" w:color="auto" w:fill="auto"/>
          </w:tcPr>
          <w:p w14:paraId="6447D77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BD7E8A0" w14:textId="77777777" w:rsidTr="00623B8E">
        <w:trPr>
          <w:trHeight w:val="285"/>
          <w:jc w:val="center"/>
        </w:trPr>
        <w:tc>
          <w:tcPr>
            <w:tcW w:w="973" w:type="dxa"/>
          </w:tcPr>
          <w:p w14:paraId="409D219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71E0DD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株洲市</w:t>
            </w:r>
          </w:p>
        </w:tc>
        <w:tc>
          <w:tcPr>
            <w:tcW w:w="1418" w:type="dxa"/>
          </w:tcPr>
          <w:p w14:paraId="0705101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8467A1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200</w:t>
            </w:r>
          </w:p>
        </w:tc>
        <w:tc>
          <w:tcPr>
            <w:tcW w:w="2324" w:type="dxa"/>
            <w:shd w:val="clear" w:color="auto" w:fill="auto"/>
          </w:tcPr>
          <w:p w14:paraId="72C7F39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C73705A" w14:textId="77777777" w:rsidTr="00623B8E">
        <w:trPr>
          <w:trHeight w:val="285"/>
          <w:jc w:val="center"/>
        </w:trPr>
        <w:tc>
          <w:tcPr>
            <w:tcW w:w="973" w:type="dxa"/>
          </w:tcPr>
          <w:p w14:paraId="2504322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047E3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湘潭市</w:t>
            </w:r>
          </w:p>
        </w:tc>
        <w:tc>
          <w:tcPr>
            <w:tcW w:w="1418" w:type="dxa"/>
          </w:tcPr>
          <w:p w14:paraId="206A2C5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432E5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300</w:t>
            </w:r>
          </w:p>
        </w:tc>
        <w:tc>
          <w:tcPr>
            <w:tcW w:w="2324" w:type="dxa"/>
            <w:shd w:val="clear" w:color="auto" w:fill="auto"/>
          </w:tcPr>
          <w:p w14:paraId="4F94D9C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888221E" w14:textId="77777777" w:rsidTr="00623B8E">
        <w:trPr>
          <w:trHeight w:val="285"/>
          <w:jc w:val="center"/>
        </w:trPr>
        <w:tc>
          <w:tcPr>
            <w:tcW w:w="973" w:type="dxa"/>
          </w:tcPr>
          <w:p w14:paraId="13A9E3F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79C630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衡阳市</w:t>
            </w:r>
          </w:p>
        </w:tc>
        <w:tc>
          <w:tcPr>
            <w:tcW w:w="1418" w:type="dxa"/>
          </w:tcPr>
          <w:p w14:paraId="459123D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C18F6C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400</w:t>
            </w:r>
          </w:p>
        </w:tc>
        <w:tc>
          <w:tcPr>
            <w:tcW w:w="2324" w:type="dxa"/>
            <w:shd w:val="clear" w:color="auto" w:fill="auto"/>
          </w:tcPr>
          <w:p w14:paraId="14C0EE7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18E3133" w14:textId="77777777" w:rsidTr="00623B8E">
        <w:trPr>
          <w:trHeight w:val="285"/>
          <w:jc w:val="center"/>
        </w:trPr>
        <w:tc>
          <w:tcPr>
            <w:tcW w:w="973" w:type="dxa"/>
          </w:tcPr>
          <w:p w14:paraId="2991B42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5B96BE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邵阳市</w:t>
            </w:r>
          </w:p>
        </w:tc>
        <w:tc>
          <w:tcPr>
            <w:tcW w:w="1418" w:type="dxa"/>
          </w:tcPr>
          <w:p w14:paraId="456C483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61A55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500</w:t>
            </w:r>
          </w:p>
        </w:tc>
        <w:tc>
          <w:tcPr>
            <w:tcW w:w="2324" w:type="dxa"/>
            <w:shd w:val="clear" w:color="auto" w:fill="auto"/>
          </w:tcPr>
          <w:p w14:paraId="1B41420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0A7CA1" w14:textId="77777777" w:rsidTr="00623B8E">
        <w:trPr>
          <w:trHeight w:val="285"/>
          <w:jc w:val="center"/>
        </w:trPr>
        <w:tc>
          <w:tcPr>
            <w:tcW w:w="973" w:type="dxa"/>
          </w:tcPr>
          <w:p w14:paraId="37024FA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EB5FF7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岳阳市</w:t>
            </w:r>
          </w:p>
        </w:tc>
        <w:tc>
          <w:tcPr>
            <w:tcW w:w="1418" w:type="dxa"/>
          </w:tcPr>
          <w:p w14:paraId="5715B37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69200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600</w:t>
            </w:r>
          </w:p>
        </w:tc>
        <w:tc>
          <w:tcPr>
            <w:tcW w:w="2324" w:type="dxa"/>
            <w:shd w:val="clear" w:color="auto" w:fill="auto"/>
          </w:tcPr>
          <w:p w14:paraId="5A1C5C3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94678ED" w14:textId="77777777" w:rsidTr="00623B8E">
        <w:trPr>
          <w:trHeight w:val="285"/>
          <w:jc w:val="center"/>
        </w:trPr>
        <w:tc>
          <w:tcPr>
            <w:tcW w:w="973" w:type="dxa"/>
          </w:tcPr>
          <w:p w14:paraId="665BED6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FAE61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常德市</w:t>
            </w:r>
          </w:p>
        </w:tc>
        <w:tc>
          <w:tcPr>
            <w:tcW w:w="1418" w:type="dxa"/>
          </w:tcPr>
          <w:p w14:paraId="0FD5CB3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7E2A7B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700</w:t>
            </w:r>
          </w:p>
        </w:tc>
        <w:tc>
          <w:tcPr>
            <w:tcW w:w="2324" w:type="dxa"/>
            <w:shd w:val="clear" w:color="auto" w:fill="auto"/>
          </w:tcPr>
          <w:p w14:paraId="6D491F6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972F5C0" w14:textId="77777777" w:rsidTr="00623B8E">
        <w:trPr>
          <w:trHeight w:val="285"/>
          <w:jc w:val="center"/>
        </w:trPr>
        <w:tc>
          <w:tcPr>
            <w:tcW w:w="973" w:type="dxa"/>
          </w:tcPr>
          <w:p w14:paraId="0F99F31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00F8EC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张家界市</w:t>
            </w:r>
          </w:p>
        </w:tc>
        <w:tc>
          <w:tcPr>
            <w:tcW w:w="1418" w:type="dxa"/>
          </w:tcPr>
          <w:p w14:paraId="0FE51E7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3CEA19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800</w:t>
            </w:r>
          </w:p>
        </w:tc>
        <w:tc>
          <w:tcPr>
            <w:tcW w:w="2324" w:type="dxa"/>
            <w:shd w:val="clear" w:color="auto" w:fill="auto"/>
          </w:tcPr>
          <w:p w14:paraId="0919AF9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6999CFB" w14:textId="77777777" w:rsidTr="00623B8E">
        <w:trPr>
          <w:trHeight w:val="285"/>
          <w:jc w:val="center"/>
        </w:trPr>
        <w:tc>
          <w:tcPr>
            <w:tcW w:w="973" w:type="dxa"/>
          </w:tcPr>
          <w:p w14:paraId="0A4A86D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822BF0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益阳市</w:t>
            </w:r>
          </w:p>
        </w:tc>
        <w:tc>
          <w:tcPr>
            <w:tcW w:w="1418" w:type="dxa"/>
          </w:tcPr>
          <w:p w14:paraId="1806D40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90190C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0900</w:t>
            </w:r>
          </w:p>
        </w:tc>
        <w:tc>
          <w:tcPr>
            <w:tcW w:w="2324" w:type="dxa"/>
            <w:shd w:val="clear" w:color="auto" w:fill="auto"/>
          </w:tcPr>
          <w:p w14:paraId="2C1CC40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5688908" w14:textId="77777777" w:rsidTr="00623B8E">
        <w:trPr>
          <w:trHeight w:val="285"/>
          <w:jc w:val="center"/>
        </w:trPr>
        <w:tc>
          <w:tcPr>
            <w:tcW w:w="973" w:type="dxa"/>
          </w:tcPr>
          <w:p w14:paraId="2E2831D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70D953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郴州市</w:t>
            </w:r>
          </w:p>
        </w:tc>
        <w:tc>
          <w:tcPr>
            <w:tcW w:w="1418" w:type="dxa"/>
          </w:tcPr>
          <w:p w14:paraId="3F2360F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B4AA2D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1000</w:t>
            </w:r>
          </w:p>
        </w:tc>
        <w:tc>
          <w:tcPr>
            <w:tcW w:w="2324" w:type="dxa"/>
            <w:shd w:val="clear" w:color="auto" w:fill="auto"/>
          </w:tcPr>
          <w:p w14:paraId="0956E3A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BD3FA71" w14:textId="77777777" w:rsidTr="00623B8E">
        <w:trPr>
          <w:trHeight w:val="285"/>
          <w:jc w:val="center"/>
        </w:trPr>
        <w:tc>
          <w:tcPr>
            <w:tcW w:w="973" w:type="dxa"/>
          </w:tcPr>
          <w:p w14:paraId="765DF26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D29A5A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永州市</w:t>
            </w:r>
          </w:p>
        </w:tc>
        <w:tc>
          <w:tcPr>
            <w:tcW w:w="1418" w:type="dxa"/>
          </w:tcPr>
          <w:p w14:paraId="11C5975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44AE4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1100</w:t>
            </w:r>
          </w:p>
        </w:tc>
        <w:tc>
          <w:tcPr>
            <w:tcW w:w="2324" w:type="dxa"/>
            <w:shd w:val="clear" w:color="auto" w:fill="auto"/>
          </w:tcPr>
          <w:p w14:paraId="282C05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660783D" w14:textId="77777777" w:rsidTr="00623B8E">
        <w:trPr>
          <w:trHeight w:val="285"/>
          <w:jc w:val="center"/>
        </w:trPr>
        <w:tc>
          <w:tcPr>
            <w:tcW w:w="973" w:type="dxa"/>
          </w:tcPr>
          <w:p w14:paraId="4E3BA5F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15B5B5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怀化市</w:t>
            </w:r>
          </w:p>
        </w:tc>
        <w:tc>
          <w:tcPr>
            <w:tcW w:w="1418" w:type="dxa"/>
          </w:tcPr>
          <w:p w14:paraId="08CCB5B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063C01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1200</w:t>
            </w:r>
          </w:p>
        </w:tc>
        <w:tc>
          <w:tcPr>
            <w:tcW w:w="2324" w:type="dxa"/>
            <w:shd w:val="clear" w:color="auto" w:fill="auto"/>
          </w:tcPr>
          <w:p w14:paraId="7DCC017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C556B12" w14:textId="77777777" w:rsidTr="00623B8E">
        <w:trPr>
          <w:trHeight w:val="285"/>
          <w:jc w:val="center"/>
        </w:trPr>
        <w:tc>
          <w:tcPr>
            <w:tcW w:w="973" w:type="dxa"/>
          </w:tcPr>
          <w:p w14:paraId="0DF17F8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4B5F67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娄底市</w:t>
            </w:r>
          </w:p>
        </w:tc>
        <w:tc>
          <w:tcPr>
            <w:tcW w:w="1418" w:type="dxa"/>
          </w:tcPr>
          <w:p w14:paraId="53BD3BA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DA72CC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1300</w:t>
            </w:r>
          </w:p>
        </w:tc>
        <w:tc>
          <w:tcPr>
            <w:tcW w:w="2324" w:type="dxa"/>
            <w:shd w:val="clear" w:color="auto" w:fill="auto"/>
          </w:tcPr>
          <w:p w14:paraId="316D620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081362B" w14:textId="77777777" w:rsidTr="00623B8E">
        <w:trPr>
          <w:trHeight w:val="285"/>
          <w:jc w:val="center"/>
        </w:trPr>
        <w:tc>
          <w:tcPr>
            <w:tcW w:w="973" w:type="dxa"/>
          </w:tcPr>
          <w:p w14:paraId="03F97FE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5ACD6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湘西土家族苗族自治州</w:t>
            </w:r>
          </w:p>
        </w:tc>
        <w:tc>
          <w:tcPr>
            <w:tcW w:w="1418" w:type="dxa"/>
          </w:tcPr>
          <w:p w14:paraId="22ACCF1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A90F40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31400</w:t>
            </w:r>
          </w:p>
        </w:tc>
        <w:tc>
          <w:tcPr>
            <w:tcW w:w="2324" w:type="dxa"/>
            <w:shd w:val="clear" w:color="auto" w:fill="auto"/>
          </w:tcPr>
          <w:p w14:paraId="05EF82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361044E" w14:textId="77777777" w:rsidTr="00623B8E">
        <w:trPr>
          <w:trHeight w:val="285"/>
          <w:jc w:val="center"/>
        </w:trPr>
        <w:tc>
          <w:tcPr>
            <w:tcW w:w="973" w:type="dxa"/>
          </w:tcPr>
          <w:p w14:paraId="0807FF0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5D0004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广东省</w:t>
            </w:r>
          </w:p>
        </w:tc>
        <w:tc>
          <w:tcPr>
            <w:tcW w:w="1418" w:type="dxa"/>
          </w:tcPr>
          <w:p w14:paraId="07A8190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6D5354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000</w:t>
            </w:r>
          </w:p>
        </w:tc>
        <w:tc>
          <w:tcPr>
            <w:tcW w:w="2324" w:type="dxa"/>
            <w:shd w:val="clear" w:color="auto" w:fill="auto"/>
          </w:tcPr>
          <w:p w14:paraId="4C6AAC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1AB6EC8" w14:textId="77777777" w:rsidTr="00623B8E">
        <w:trPr>
          <w:trHeight w:val="285"/>
          <w:jc w:val="center"/>
        </w:trPr>
        <w:tc>
          <w:tcPr>
            <w:tcW w:w="973" w:type="dxa"/>
          </w:tcPr>
          <w:p w14:paraId="2BEEE14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64447F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广州市</w:t>
            </w:r>
          </w:p>
        </w:tc>
        <w:tc>
          <w:tcPr>
            <w:tcW w:w="1418" w:type="dxa"/>
          </w:tcPr>
          <w:p w14:paraId="0488AD6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A716C3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100</w:t>
            </w:r>
          </w:p>
        </w:tc>
        <w:tc>
          <w:tcPr>
            <w:tcW w:w="2324" w:type="dxa"/>
            <w:shd w:val="clear" w:color="auto" w:fill="auto"/>
          </w:tcPr>
          <w:p w14:paraId="3C51300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FCD9ACB" w14:textId="77777777" w:rsidTr="00623B8E">
        <w:trPr>
          <w:trHeight w:val="285"/>
          <w:jc w:val="center"/>
        </w:trPr>
        <w:tc>
          <w:tcPr>
            <w:tcW w:w="973" w:type="dxa"/>
          </w:tcPr>
          <w:p w14:paraId="78C5AF0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2D82DC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韶关市</w:t>
            </w:r>
          </w:p>
        </w:tc>
        <w:tc>
          <w:tcPr>
            <w:tcW w:w="1418" w:type="dxa"/>
          </w:tcPr>
          <w:p w14:paraId="4A6118E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A0598E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200</w:t>
            </w:r>
          </w:p>
        </w:tc>
        <w:tc>
          <w:tcPr>
            <w:tcW w:w="2324" w:type="dxa"/>
            <w:shd w:val="clear" w:color="auto" w:fill="auto"/>
          </w:tcPr>
          <w:p w14:paraId="13C6E1B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92AE3C9" w14:textId="77777777" w:rsidTr="00623B8E">
        <w:trPr>
          <w:trHeight w:val="285"/>
          <w:jc w:val="center"/>
        </w:trPr>
        <w:tc>
          <w:tcPr>
            <w:tcW w:w="973" w:type="dxa"/>
          </w:tcPr>
          <w:p w14:paraId="1DB846D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183ACC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深圳市</w:t>
            </w:r>
          </w:p>
        </w:tc>
        <w:tc>
          <w:tcPr>
            <w:tcW w:w="1418" w:type="dxa"/>
          </w:tcPr>
          <w:p w14:paraId="7388515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FA56AE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300</w:t>
            </w:r>
          </w:p>
        </w:tc>
        <w:tc>
          <w:tcPr>
            <w:tcW w:w="2324" w:type="dxa"/>
            <w:shd w:val="clear" w:color="auto" w:fill="auto"/>
          </w:tcPr>
          <w:p w14:paraId="1802A97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EA32A7E" w14:textId="77777777" w:rsidTr="00623B8E">
        <w:trPr>
          <w:trHeight w:val="285"/>
          <w:jc w:val="center"/>
        </w:trPr>
        <w:tc>
          <w:tcPr>
            <w:tcW w:w="973" w:type="dxa"/>
          </w:tcPr>
          <w:p w14:paraId="3D71756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4B1D30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珠海市</w:t>
            </w:r>
          </w:p>
        </w:tc>
        <w:tc>
          <w:tcPr>
            <w:tcW w:w="1418" w:type="dxa"/>
          </w:tcPr>
          <w:p w14:paraId="74F9688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F2B79E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400</w:t>
            </w:r>
          </w:p>
        </w:tc>
        <w:tc>
          <w:tcPr>
            <w:tcW w:w="2324" w:type="dxa"/>
            <w:shd w:val="clear" w:color="auto" w:fill="auto"/>
          </w:tcPr>
          <w:p w14:paraId="61F066C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252ED7A" w14:textId="77777777" w:rsidTr="00623B8E">
        <w:trPr>
          <w:trHeight w:val="285"/>
          <w:jc w:val="center"/>
        </w:trPr>
        <w:tc>
          <w:tcPr>
            <w:tcW w:w="973" w:type="dxa"/>
          </w:tcPr>
          <w:p w14:paraId="34A213F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8E3DB2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汕头市</w:t>
            </w:r>
          </w:p>
        </w:tc>
        <w:tc>
          <w:tcPr>
            <w:tcW w:w="1418" w:type="dxa"/>
          </w:tcPr>
          <w:p w14:paraId="685BD98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6B634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500</w:t>
            </w:r>
          </w:p>
        </w:tc>
        <w:tc>
          <w:tcPr>
            <w:tcW w:w="2324" w:type="dxa"/>
            <w:shd w:val="clear" w:color="auto" w:fill="auto"/>
          </w:tcPr>
          <w:p w14:paraId="36F93AD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E38E47A" w14:textId="77777777" w:rsidTr="00623B8E">
        <w:trPr>
          <w:trHeight w:val="285"/>
          <w:jc w:val="center"/>
        </w:trPr>
        <w:tc>
          <w:tcPr>
            <w:tcW w:w="973" w:type="dxa"/>
          </w:tcPr>
          <w:p w14:paraId="126D0A9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C3CB9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佛山市</w:t>
            </w:r>
          </w:p>
        </w:tc>
        <w:tc>
          <w:tcPr>
            <w:tcW w:w="1418" w:type="dxa"/>
          </w:tcPr>
          <w:p w14:paraId="40A03BE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E27681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600</w:t>
            </w:r>
          </w:p>
        </w:tc>
        <w:tc>
          <w:tcPr>
            <w:tcW w:w="2324" w:type="dxa"/>
            <w:shd w:val="clear" w:color="auto" w:fill="auto"/>
          </w:tcPr>
          <w:p w14:paraId="28D0D2E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E3E9A38" w14:textId="77777777" w:rsidTr="00623B8E">
        <w:trPr>
          <w:trHeight w:val="285"/>
          <w:jc w:val="center"/>
        </w:trPr>
        <w:tc>
          <w:tcPr>
            <w:tcW w:w="973" w:type="dxa"/>
          </w:tcPr>
          <w:p w14:paraId="17A20B5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E9AD01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江门市</w:t>
            </w:r>
          </w:p>
        </w:tc>
        <w:tc>
          <w:tcPr>
            <w:tcW w:w="1418" w:type="dxa"/>
          </w:tcPr>
          <w:p w14:paraId="542EE6D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65B8F9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700</w:t>
            </w:r>
          </w:p>
        </w:tc>
        <w:tc>
          <w:tcPr>
            <w:tcW w:w="2324" w:type="dxa"/>
            <w:shd w:val="clear" w:color="auto" w:fill="auto"/>
          </w:tcPr>
          <w:p w14:paraId="219F7B0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2DFFED1" w14:textId="77777777" w:rsidTr="00623B8E">
        <w:trPr>
          <w:trHeight w:val="285"/>
          <w:jc w:val="center"/>
        </w:trPr>
        <w:tc>
          <w:tcPr>
            <w:tcW w:w="973" w:type="dxa"/>
          </w:tcPr>
          <w:p w14:paraId="42AF53C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B2DAF7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湛江市</w:t>
            </w:r>
          </w:p>
        </w:tc>
        <w:tc>
          <w:tcPr>
            <w:tcW w:w="1418" w:type="dxa"/>
          </w:tcPr>
          <w:p w14:paraId="02B14E9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720889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800</w:t>
            </w:r>
          </w:p>
        </w:tc>
        <w:tc>
          <w:tcPr>
            <w:tcW w:w="2324" w:type="dxa"/>
            <w:shd w:val="clear" w:color="auto" w:fill="auto"/>
          </w:tcPr>
          <w:p w14:paraId="6625CAB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0B7842C" w14:textId="77777777" w:rsidTr="00623B8E">
        <w:trPr>
          <w:trHeight w:val="285"/>
          <w:jc w:val="center"/>
        </w:trPr>
        <w:tc>
          <w:tcPr>
            <w:tcW w:w="973" w:type="dxa"/>
          </w:tcPr>
          <w:p w14:paraId="763F744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B5DF97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茂名市</w:t>
            </w:r>
          </w:p>
        </w:tc>
        <w:tc>
          <w:tcPr>
            <w:tcW w:w="1418" w:type="dxa"/>
          </w:tcPr>
          <w:p w14:paraId="5F38A40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AFA3B6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0900</w:t>
            </w:r>
          </w:p>
        </w:tc>
        <w:tc>
          <w:tcPr>
            <w:tcW w:w="2324" w:type="dxa"/>
            <w:shd w:val="clear" w:color="auto" w:fill="auto"/>
          </w:tcPr>
          <w:p w14:paraId="0CC5862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85A1377" w14:textId="77777777" w:rsidTr="00623B8E">
        <w:trPr>
          <w:trHeight w:val="285"/>
          <w:jc w:val="center"/>
        </w:trPr>
        <w:tc>
          <w:tcPr>
            <w:tcW w:w="973" w:type="dxa"/>
          </w:tcPr>
          <w:p w14:paraId="6B5639D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5F5CD3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肇庆市</w:t>
            </w:r>
          </w:p>
        </w:tc>
        <w:tc>
          <w:tcPr>
            <w:tcW w:w="1418" w:type="dxa"/>
          </w:tcPr>
          <w:p w14:paraId="21CF78C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F5A099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200</w:t>
            </w:r>
          </w:p>
        </w:tc>
        <w:tc>
          <w:tcPr>
            <w:tcW w:w="2324" w:type="dxa"/>
            <w:shd w:val="clear" w:color="auto" w:fill="auto"/>
          </w:tcPr>
          <w:p w14:paraId="2C2DE9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F4F7275" w14:textId="77777777" w:rsidTr="00623B8E">
        <w:trPr>
          <w:trHeight w:val="285"/>
          <w:jc w:val="center"/>
        </w:trPr>
        <w:tc>
          <w:tcPr>
            <w:tcW w:w="973" w:type="dxa"/>
          </w:tcPr>
          <w:p w14:paraId="32A9A68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16765D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惠州市</w:t>
            </w:r>
          </w:p>
        </w:tc>
        <w:tc>
          <w:tcPr>
            <w:tcW w:w="1418" w:type="dxa"/>
          </w:tcPr>
          <w:p w14:paraId="66BA8AD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D6C907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300</w:t>
            </w:r>
          </w:p>
        </w:tc>
        <w:tc>
          <w:tcPr>
            <w:tcW w:w="2324" w:type="dxa"/>
            <w:shd w:val="clear" w:color="auto" w:fill="auto"/>
          </w:tcPr>
          <w:p w14:paraId="68EE76C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8E2D4A1" w14:textId="77777777" w:rsidTr="00623B8E">
        <w:trPr>
          <w:trHeight w:val="285"/>
          <w:jc w:val="center"/>
        </w:trPr>
        <w:tc>
          <w:tcPr>
            <w:tcW w:w="973" w:type="dxa"/>
          </w:tcPr>
          <w:p w14:paraId="45E6B4E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EB6661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梅州市</w:t>
            </w:r>
          </w:p>
        </w:tc>
        <w:tc>
          <w:tcPr>
            <w:tcW w:w="1418" w:type="dxa"/>
          </w:tcPr>
          <w:p w14:paraId="76787E3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78DE9D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400</w:t>
            </w:r>
          </w:p>
        </w:tc>
        <w:tc>
          <w:tcPr>
            <w:tcW w:w="2324" w:type="dxa"/>
            <w:shd w:val="clear" w:color="auto" w:fill="auto"/>
          </w:tcPr>
          <w:p w14:paraId="6A51381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39464C3" w14:textId="77777777" w:rsidTr="00623B8E">
        <w:trPr>
          <w:trHeight w:val="285"/>
          <w:jc w:val="center"/>
        </w:trPr>
        <w:tc>
          <w:tcPr>
            <w:tcW w:w="973" w:type="dxa"/>
          </w:tcPr>
          <w:p w14:paraId="4103F66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00FFBE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汕尾市</w:t>
            </w:r>
          </w:p>
        </w:tc>
        <w:tc>
          <w:tcPr>
            <w:tcW w:w="1418" w:type="dxa"/>
          </w:tcPr>
          <w:p w14:paraId="103F686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B959DB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500</w:t>
            </w:r>
          </w:p>
        </w:tc>
        <w:tc>
          <w:tcPr>
            <w:tcW w:w="2324" w:type="dxa"/>
            <w:shd w:val="clear" w:color="auto" w:fill="auto"/>
          </w:tcPr>
          <w:p w14:paraId="65D1902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6C82604" w14:textId="77777777" w:rsidTr="00623B8E">
        <w:trPr>
          <w:trHeight w:val="285"/>
          <w:jc w:val="center"/>
        </w:trPr>
        <w:tc>
          <w:tcPr>
            <w:tcW w:w="973" w:type="dxa"/>
          </w:tcPr>
          <w:p w14:paraId="5EEA6DF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288C6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河源市</w:t>
            </w:r>
          </w:p>
        </w:tc>
        <w:tc>
          <w:tcPr>
            <w:tcW w:w="1418" w:type="dxa"/>
          </w:tcPr>
          <w:p w14:paraId="342DC0E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A4D90A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600</w:t>
            </w:r>
          </w:p>
        </w:tc>
        <w:tc>
          <w:tcPr>
            <w:tcW w:w="2324" w:type="dxa"/>
            <w:shd w:val="clear" w:color="auto" w:fill="auto"/>
          </w:tcPr>
          <w:p w14:paraId="6CB3BF8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7E60742" w14:textId="77777777" w:rsidTr="00623B8E">
        <w:trPr>
          <w:trHeight w:val="285"/>
          <w:jc w:val="center"/>
        </w:trPr>
        <w:tc>
          <w:tcPr>
            <w:tcW w:w="973" w:type="dxa"/>
          </w:tcPr>
          <w:p w14:paraId="07673E4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ECDB1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阳江市</w:t>
            </w:r>
          </w:p>
        </w:tc>
        <w:tc>
          <w:tcPr>
            <w:tcW w:w="1418" w:type="dxa"/>
          </w:tcPr>
          <w:p w14:paraId="540FA42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71891F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700</w:t>
            </w:r>
          </w:p>
        </w:tc>
        <w:tc>
          <w:tcPr>
            <w:tcW w:w="2324" w:type="dxa"/>
            <w:shd w:val="clear" w:color="auto" w:fill="auto"/>
          </w:tcPr>
          <w:p w14:paraId="04A4232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7C72FA9" w14:textId="77777777" w:rsidTr="00623B8E">
        <w:trPr>
          <w:trHeight w:val="285"/>
          <w:jc w:val="center"/>
        </w:trPr>
        <w:tc>
          <w:tcPr>
            <w:tcW w:w="973" w:type="dxa"/>
          </w:tcPr>
          <w:p w14:paraId="3EB1324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EE2128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清远市</w:t>
            </w:r>
          </w:p>
        </w:tc>
        <w:tc>
          <w:tcPr>
            <w:tcW w:w="1418" w:type="dxa"/>
          </w:tcPr>
          <w:p w14:paraId="31ED84E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00FA2A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800</w:t>
            </w:r>
          </w:p>
        </w:tc>
        <w:tc>
          <w:tcPr>
            <w:tcW w:w="2324" w:type="dxa"/>
            <w:shd w:val="clear" w:color="auto" w:fill="auto"/>
          </w:tcPr>
          <w:p w14:paraId="72DF9E4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1756459" w14:textId="77777777" w:rsidTr="00623B8E">
        <w:trPr>
          <w:trHeight w:val="285"/>
          <w:jc w:val="center"/>
        </w:trPr>
        <w:tc>
          <w:tcPr>
            <w:tcW w:w="973" w:type="dxa"/>
          </w:tcPr>
          <w:p w14:paraId="7F7C13D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6135C0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东莞市</w:t>
            </w:r>
          </w:p>
        </w:tc>
        <w:tc>
          <w:tcPr>
            <w:tcW w:w="1418" w:type="dxa"/>
          </w:tcPr>
          <w:p w14:paraId="3FBE68D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6C9A47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1900</w:t>
            </w:r>
          </w:p>
        </w:tc>
        <w:tc>
          <w:tcPr>
            <w:tcW w:w="2324" w:type="dxa"/>
            <w:shd w:val="clear" w:color="auto" w:fill="auto"/>
          </w:tcPr>
          <w:p w14:paraId="00B7AD0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AD4B53D" w14:textId="77777777" w:rsidTr="00623B8E">
        <w:trPr>
          <w:trHeight w:val="285"/>
          <w:jc w:val="center"/>
        </w:trPr>
        <w:tc>
          <w:tcPr>
            <w:tcW w:w="973" w:type="dxa"/>
          </w:tcPr>
          <w:p w14:paraId="2F97616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D80A52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中山市</w:t>
            </w:r>
          </w:p>
        </w:tc>
        <w:tc>
          <w:tcPr>
            <w:tcW w:w="1418" w:type="dxa"/>
          </w:tcPr>
          <w:p w14:paraId="2B4D1E4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89050A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2000</w:t>
            </w:r>
          </w:p>
        </w:tc>
        <w:tc>
          <w:tcPr>
            <w:tcW w:w="2324" w:type="dxa"/>
            <w:shd w:val="clear" w:color="auto" w:fill="auto"/>
          </w:tcPr>
          <w:p w14:paraId="6372167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1665FD7" w14:textId="77777777" w:rsidTr="00623B8E">
        <w:trPr>
          <w:trHeight w:val="285"/>
          <w:jc w:val="center"/>
        </w:trPr>
        <w:tc>
          <w:tcPr>
            <w:tcW w:w="973" w:type="dxa"/>
          </w:tcPr>
          <w:p w14:paraId="3D39AF1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8FFD01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潮州市</w:t>
            </w:r>
          </w:p>
        </w:tc>
        <w:tc>
          <w:tcPr>
            <w:tcW w:w="1418" w:type="dxa"/>
          </w:tcPr>
          <w:p w14:paraId="38DED30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7538B9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5100</w:t>
            </w:r>
          </w:p>
        </w:tc>
        <w:tc>
          <w:tcPr>
            <w:tcW w:w="2324" w:type="dxa"/>
            <w:shd w:val="clear" w:color="auto" w:fill="auto"/>
          </w:tcPr>
          <w:p w14:paraId="3B1FE37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C941716" w14:textId="77777777" w:rsidTr="00623B8E">
        <w:trPr>
          <w:trHeight w:val="285"/>
          <w:jc w:val="center"/>
        </w:trPr>
        <w:tc>
          <w:tcPr>
            <w:tcW w:w="973" w:type="dxa"/>
          </w:tcPr>
          <w:p w14:paraId="5F778E8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8A2A4B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揭阳市</w:t>
            </w:r>
          </w:p>
        </w:tc>
        <w:tc>
          <w:tcPr>
            <w:tcW w:w="1418" w:type="dxa"/>
          </w:tcPr>
          <w:p w14:paraId="6295964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FB342E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5200</w:t>
            </w:r>
          </w:p>
        </w:tc>
        <w:tc>
          <w:tcPr>
            <w:tcW w:w="2324" w:type="dxa"/>
            <w:shd w:val="clear" w:color="auto" w:fill="auto"/>
          </w:tcPr>
          <w:p w14:paraId="3B19EC8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2F8366A" w14:textId="77777777" w:rsidTr="00623B8E">
        <w:trPr>
          <w:trHeight w:val="285"/>
          <w:jc w:val="center"/>
        </w:trPr>
        <w:tc>
          <w:tcPr>
            <w:tcW w:w="973" w:type="dxa"/>
          </w:tcPr>
          <w:p w14:paraId="0846A69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971FBF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云浮市</w:t>
            </w:r>
          </w:p>
        </w:tc>
        <w:tc>
          <w:tcPr>
            <w:tcW w:w="1418" w:type="dxa"/>
          </w:tcPr>
          <w:p w14:paraId="44DB4DE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C4777D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45300</w:t>
            </w:r>
          </w:p>
        </w:tc>
        <w:tc>
          <w:tcPr>
            <w:tcW w:w="2324" w:type="dxa"/>
            <w:shd w:val="clear" w:color="auto" w:fill="auto"/>
          </w:tcPr>
          <w:p w14:paraId="4CCD81C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4992350" w14:textId="77777777" w:rsidTr="00623B8E">
        <w:trPr>
          <w:trHeight w:val="285"/>
          <w:jc w:val="center"/>
        </w:trPr>
        <w:tc>
          <w:tcPr>
            <w:tcW w:w="973" w:type="dxa"/>
          </w:tcPr>
          <w:p w14:paraId="074C3DC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2EBAB4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广西壮族自治区</w:t>
            </w:r>
          </w:p>
        </w:tc>
        <w:tc>
          <w:tcPr>
            <w:tcW w:w="1418" w:type="dxa"/>
          </w:tcPr>
          <w:p w14:paraId="7616B06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F7A466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000</w:t>
            </w:r>
          </w:p>
        </w:tc>
        <w:tc>
          <w:tcPr>
            <w:tcW w:w="2324" w:type="dxa"/>
            <w:shd w:val="clear" w:color="auto" w:fill="auto"/>
          </w:tcPr>
          <w:p w14:paraId="70EBE41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47183E9" w14:textId="77777777" w:rsidTr="00623B8E">
        <w:trPr>
          <w:trHeight w:val="285"/>
          <w:jc w:val="center"/>
        </w:trPr>
        <w:tc>
          <w:tcPr>
            <w:tcW w:w="973" w:type="dxa"/>
          </w:tcPr>
          <w:p w14:paraId="21EC845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99CB9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南宁市</w:t>
            </w:r>
          </w:p>
        </w:tc>
        <w:tc>
          <w:tcPr>
            <w:tcW w:w="1418" w:type="dxa"/>
          </w:tcPr>
          <w:p w14:paraId="5C77903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1E55F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100</w:t>
            </w:r>
          </w:p>
        </w:tc>
        <w:tc>
          <w:tcPr>
            <w:tcW w:w="2324" w:type="dxa"/>
            <w:shd w:val="clear" w:color="auto" w:fill="auto"/>
          </w:tcPr>
          <w:p w14:paraId="07806A0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ED4BC3E" w14:textId="77777777" w:rsidTr="00623B8E">
        <w:trPr>
          <w:trHeight w:val="285"/>
          <w:jc w:val="center"/>
        </w:trPr>
        <w:tc>
          <w:tcPr>
            <w:tcW w:w="973" w:type="dxa"/>
          </w:tcPr>
          <w:p w14:paraId="71DE5FE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B120E1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柳州市</w:t>
            </w:r>
          </w:p>
        </w:tc>
        <w:tc>
          <w:tcPr>
            <w:tcW w:w="1418" w:type="dxa"/>
          </w:tcPr>
          <w:p w14:paraId="7EB354D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CB40E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200</w:t>
            </w:r>
          </w:p>
        </w:tc>
        <w:tc>
          <w:tcPr>
            <w:tcW w:w="2324" w:type="dxa"/>
            <w:shd w:val="clear" w:color="auto" w:fill="auto"/>
          </w:tcPr>
          <w:p w14:paraId="5086CF8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2415D31" w14:textId="77777777" w:rsidTr="00623B8E">
        <w:trPr>
          <w:trHeight w:val="285"/>
          <w:jc w:val="center"/>
        </w:trPr>
        <w:tc>
          <w:tcPr>
            <w:tcW w:w="973" w:type="dxa"/>
          </w:tcPr>
          <w:p w14:paraId="224691E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859378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桂林市</w:t>
            </w:r>
          </w:p>
        </w:tc>
        <w:tc>
          <w:tcPr>
            <w:tcW w:w="1418" w:type="dxa"/>
          </w:tcPr>
          <w:p w14:paraId="61B3BDE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78970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300</w:t>
            </w:r>
          </w:p>
        </w:tc>
        <w:tc>
          <w:tcPr>
            <w:tcW w:w="2324" w:type="dxa"/>
            <w:shd w:val="clear" w:color="auto" w:fill="auto"/>
          </w:tcPr>
          <w:p w14:paraId="7EA45AE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EB329FD" w14:textId="77777777" w:rsidTr="00623B8E">
        <w:trPr>
          <w:trHeight w:val="285"/>
          <w:jc w:val="center"/>
        </w:trPr>
        <w:tc>
          <w:tcPr>
            <w:tcW w:w="973" w:type="dxa"/>
          </w:tcPr>
          <w:p w14:paraId="20A0D6A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558755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梧州市</w:t>
            </w:r>
          </w:p>
        </w:tc>
        <w:tc>
          <w:tcPr>
            <w:tcW w:w="1418" w:type="dxa"/>
          </w:tcPr>
          <w:p w14:paraId="3D99F72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6AA57C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400</w:t>
            </w:r>
          </w:p>
        </w:tc>
        <w:tc>
          <w:tcPr>
            <w:tcW w:w="2324" w:type="dxa"/>
            <w:shd w:val="clear" w:color="auto" w:fill="auto"/>
          </w:tcPr>
          <w:p w14:paraId="5FF615E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8DCB6B8" w14:textId="77777777" w:rsidTr="00623B8E">
        <w:trPr>
          <w:trHeight w:val="285"/>
          <w:jc w:val="center"/>
        </w:trPr>
        <w:tc>
          <w:tcPr>
            <w:tcW w:w="973" w:type="dxa"/>
          </w:tcPr>
          <w:p w14:paraId="3A5EBE6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FBB5A0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北海市</w:t>
            </w:r>
          </w:p>
        </w:tc>
        <w:tc>
          <w:tcPr>
            <w:tcW w:w="1418" w:type="dxa"/>
          </w:tcPr>
          <w:p w14:paraId="317A560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D4311F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500</w:t>
            </w:r>
          </w:p>
        </w:tc>
        <w:tc>
          <w:tcPr>
            <w:tcW w:w="2324" w:type="dxa"/>
            <w:shd w:val="clear" w:color="auto" w:fill="auto"/>
          </w:tcPr>
          <w:p w14:paraId="5114751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6C763BD" w14:textId="77777777" w:rsidTr="00623B8E">
        <w:trPr>
          <w:trHeight w:val="285"/>
          <w:jc w:val="center"/>
        </w:trPr>
        <w:tc>
          <w:tcPr>
            <w:tcW w:w="973" w:type="dxa"/>
          </w:tcPr>
          <w:p w14:paraId="665A6FA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6797BE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防城港市</w:t>
            </w:r>
          </w:p>
        </w:tc>
        <w:tc>
          <w:tcPr>
            <w:tcW w:w="1418" w:type="dxa"/>
          </w:tcPr>
          <w:p w14:paraId="6D9450B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DEA8F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600</w:t>
            </w:r>
          </w:p>
        </w:tc>
        <w:tc>
          <w:tcPr>
            <w:tcW w:w="2324" w:type="dxa"/>
            <w:shd w:val="clear" w:color="auto" w:fill="auto"/>
          </w:tcPr>
          <w:p w14:paraId="5A9C3C6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3916D30" w14:textId="77777777" w:rsidTr="00623B8E">
        <w:trPr>
          <w:trHeight w:val="285"/>
          <w:jc w:val="center"/>
        </w:trPr>
        <w:tc>
          <w:tcPr>
            <w:tcW w:w="973" w:type="dxa"/>
          </w:tcPr>
          <w:p w14:paraId="1A4A155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7216F9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钦州市</w:t>
            </w:r>
          </w:p>
        </w:tc>
        <w:tc>
          <w:tcPr>
            <w:tcW w:w="1418" w:type="dxa"/>
          </w:tcPr>
          <w:p w14:paraId="48C3BF0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884B6C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700</w:t>
            </w:r>
          </w:p>
        </w:tc>
        <w:tc>
          <w:tcPr>
            <w:tcW w:w="2324" w:type="dxa"/>
            <w:shd w:val="clear" w:color="auto" w:fill="auto"/>
          </w:tcPr>
          <w:p w14:paraId="3664C97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A082BE3" w14:textId="77777777" w:rsidTr="00623B8E">
        <w:trPr>
          <w:trHeight w:val="285"/>
          <w:jc w:val="center"/>
        </w:trPr>
        <w:tc>
          <w:tcPr>
            <w:tcW w:w="973" w:type="dxa"/>
          </w:tcPr>
          <w:p w14:paraId="0D16A28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866EC7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贵港市</w:t>
            </w:r>
          </w:p>
        </w:tc>
        <w:tc>
          <w:tcPr>
            <w:tcW w:w="1418" w:type="dxa"/>
          </w:tcPr>
          <w:p w14:paraId="5F89702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69FB45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800</w:t>
            </w:r>
          </w:p>
        </w:tc>
        <w:tc>
          <w:tcPr>
            <w:tcW w:w="2324" w:type="dxa"/>
            <w:shd w:val="clear" w:color="auto" w:fill="auto"/>
          </w:tcPr>
          <w:p w14:paraId="27D5A42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3235850" w14:textId="77777777" w:rsidTr="00623B8E">
        <w:trPr>
          <w:trHeight w:val="285"/>
          <w:jc w:val="center"/>
        </w:trPr>
        <w:tc>
          <w:tcPr>
            <w:tcW w:w="973" w:type="dxa"/>
          </w:tcPr>
          <w:p w14:paraId="36887FA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95070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玉林市</w:t>
            </w:r>
          </w:p>
        </w:tc>
        <w:tc>
          <w:tcPr>
            <w:tcW w:w="1418" w:type="dxa"/>
          </w:tcPr>
          <w:p w14:paraId="493A57B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E44546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0900</w:t>
            </w:r>
          </w:p>
        </w:tc>
        <w:tc>
          <w:tcPr>
            <w:tcW w:w="2324" w:type="dxa"/>
            <w:shd w:val="clear" w:color="auto" w:fill="auto"/>
          </w:tcPr>
          <w:p w14:paraId="7E6711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623B571" w14:textId="77777777" w:rsidTr="00623B8E">
        <w:trPr>
          <w:trHeight w:val="285"/>
          <w:jc w:val="center"/>
        </w:trPr>
        <w:tc>
          <w:tcPr>
            <w:tcW w:w="973" w:type="dxa"/>
          </w:tcPr>
          <w:p w14:paraId="0DFFE9B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B6574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贺州市</w:t>
            </w:r>
          </w:p>
        </w:tc>
        <w:tc>
          <w:tcPr>
            <w:tcW w:w="1418" w:type="dxa"/>
          </w:tcPr>
          <w:p w14:paraId="473FA01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EEDE6B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2400</w:t>
            </w:r>
          </w:p>
        </w:tc>
        <w:tc>
          <w:tcPr>
            <w:tcW w:w="2324" w:type="dxa"/>
            <w:shd w:val="clear" w:color="auto" w:fill="auto"/>
          </w:tcPr>
          <w:p w14:paraId="37B8586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46C6779" w14:textId="77777777" w:rsidTr="00623B8E">
        <w:trPr>
          <w:trHeight w:val="285"/>
          <w:jc w:val="center"/>
        </w:trPr>
        <w:tc>
          <w:tcPr>
            <w:tcW w:w="973" w:type="dxa"/>
          </w:tcPr>
          <w:p w14:paraId="12F483F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977ABB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百色市</w:t>
            </w:r>
          </w:p>
        </w:tc>
        <w:tc>
          <w:tcPr>
            <w:tcW w:w="1418" w:type="dxa"/>
          </w:tcPr>
          <w:p w14:paraId="0F03778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30D4D0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2600</w:t>
            </w:r>
          </w:p>
        </w:tc>
        <w:tc>
          <w:tcPr>
            <w:tcW w:w="2324" w:type="dxa"/>
            <w:shd w:val="clear" w:color="auto" w:fill="auto"/>
          </w:tcPr>
          <w:p w14:paraId="005127B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33A1C17" w14:textId="77777777" w:rsidTr="00623B8E">
        <w:trPr>
          <w:trHeight w:val="285"/>
          <w:jc w:val="center"/>
        </w:trPr>
        <w:tc>
          <w:tcPr>
            <w:tcW w:w="973" w:type="dxa"/>
          </w:tcPr>
          <w:p w14:paraId="0DCA735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AB68A9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河池市</w:t>
            </w:r>
          </w:p>
        </w:tc>
        <w:tc>
          <w:tcPr>
            <w:tcW w:w="1418" w:type="dxa"/>
          </w:tcPr>
          <w:p w14:paraId="37EED9F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12C5A7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2700</w:t>
            </w:r>
          </w:p>
        </w:tc>
        <w:tc>
          <w:tcPr>
            <w:tcW w:w="2324" w:type="dxa"/>
            <w:shd w:val="clear" w:color="auto" w:fill="auto"/>
          </w:tcPr>
          <w:p w14:paraId="7D96F4C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240A2A5" w14:textId="77777777" w:rsidTr="00623B8E">
        <w:trPr>
          <w:trHeight w:val="285"/>
          <w:jc w:val="center"/>
        </w:trPr>
        <w:tc>
          <w:tcPr>
            <w:tcW w:w="973" w:type="dxa"/>
          </w:tcPr>
          <w:p w14:paraId="07545A1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A105BD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来宾市</w:t>
            </w:r>
          </w:p>
        </w:tc>
        <w:tc>
          <w:tcPr>
            <w:tcW w:w="1418" w:type="dxa"/>
          </w:tcPr>
          <w:p w14:paraId="709F8E1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41AB31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2800</w:t>
            </w:r>
          </w:p>
        </w:tc>
        <w:tc>
          <w:tcPr>
            <w:tcW w:w="2324" w:type="dxa"/>
            <w:shd w:val="clear" w:color="auto" w:fill="auto"/>
          </w:tcPr>
          <w:p w14:paraId="7F545B5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DA76B1" w14:textId="77777777" w:rsidTr="00623B8E">
        <w:trPr>
          <w:trHeight w:val="285"/>
          <w:jc w:val="center"/>
        </w:trPr>
        <w:tc>
          <w:tcPr>
            <w:tcW w:w="973" w:type="dxa"/>
          </w:tcPr>
          <w:p w14:paraId="64AC7AF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7F64C9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崇左市</w:t>
            </w:r>
          </w:p>
        </w:tc>
        <w:tc>
          <w:tcPr>
            <w:tcW w:w="1418" w:type="dxa"/>
          </w:tcPr>
          <w:p w14:paraId="4EE433A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39EC43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52900</w:t>
            </w:r>
          </w:p>
        </w:tc>
        <w:tc>
          <w:tcPr>
            <w:tcW w:w="2324" w:type="dxa"/>
            <w:shd w:val="clear" w:color="auto" w:fill="auto"/>
          </w:tcPr>
          <w:p w14:paraId="1CD977E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F13F12B" w14:textId="77777777" w:rsidTr="00623B8E">
        <w:trPr>
          <w:trHeight w:val="285"/>
          <w:jc w:val="center"/>
        </w:trPr>
        <w:tc>
          <w:tcPr>
            <w:tcW w:w="973" w:type="dxa"/>
          </w:tcPr>
          <w:p w14:paraId="21085BF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8BCC94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海南省</w:t>
            </w:r>
          </w:p>
        </w:tc>
        <w:tc>
          <w:tcPr>
            <w:tcW w:w="1418" w:type="dxa"/>
          </w:tcPr>
          <w:p w14:paraId="5D828B9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433430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60000</w:t>
            </w:r>
          </w:p>
        </w:tc>
        <w:tc>
          <w:tcPr>
            <w:tcW w:w="2324" w:type="dxa"/>
            <w:shd w:val="clear" w:color="auto" w:fill="auto"/>
          </w:tcPr>
          <w:p w14:paraId="6D9E5AF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94E5176" w14:textId="77777777" w:rsidTr="00623B8E">
        <w:trPr>
          <w:trHeight w:val="285"/>
          <w:jc w:val="center"/>
        </w:trPr>
        <w:tc>
          <w:tcPr>
            <w:tcW w:w="973" w:type="dxa"/>
          </w:tcPr>
          <w:p w14:paraId="6B17F72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172839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海口市</w:t>
            </w:r>
          </w:p>
        </w:tc>
        <w:tc>
          <w:tcPr>
            <w:tcW w:w="1418" w:type="dxa"/>
          </w:tcPr>
          <w:p w14:paraId="712F16A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68462C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60100</w:t>
            </w:r>
          </w:p>
        </w:tc>
        <w:tc>
          <w:tcPr>
            <w:tcW w:w="2324" w:type="dxa"/>
            <w:shd w:val="clear" w:color="auto" w:fill="auto"/>
          </w:tcPr>
          <w:p w14:paraId="0FCF286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D6C5FF7" w14:textId="77777777" w:rsidTr="00623B8E">
        <w:trPr>
          <w:trHeight w:val="285"/>
          <w:jc w:val="center"/>
        </w:trPr>
        <w:tc>
          <w:tcPr>
            <w:tcW w:w="973" w:type="dxa"/>
          </w:tcPr>
          <w:p w14:paraId="6C97E55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A474E9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三亚市</w:t>
            </w:r>
          </w:p>
        </w:tc>
        <w:tc>
          <w:tcPr>
            <w:tcW w:w="1418" w:type="dxa"/>
          </w:tcPr>
          <w:p w14:paraId="3C9FECD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E4D23E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460200</w:t>
            </w:r>
          </w:p>
        </w:tc>
        <w:tc>
          <w:tcPr>
            <w:tcW w:w="2324" w:type="dxa"/>
            <w:shd w:val="clear" w:color="auto" w:fill="auto"/>
          </w:tcPr>
          <w:p w14:paraId="5068540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A7EB658" w14:textId="77777777" w:rsidTr="00623B8E">
        <w:trPr>
          <w:trHeight w:val="285"/>
          <w:jc w:val="center"/>
        </w:trPr>
        <w:tc>
          <w:tcPr>
            <w:tcW w:w="973" w:type="dxa"/>
          </w:tcPr>
          <w:p w14:paraId="51AA754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360EF0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重庆市</w:t>
            </w:r>
          </w:p>
        </w:tc>
        <w:tc>
          <w:tcPr>
            <w:tcW w:w="1418" w:type="dxa"/>
          </w:tcPr>
          <w:p w14:paraId="08BE535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88FA66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00000</w:t>
            </w:r>
          </w:p>
        </w:tc>
        <w:tc>
          <w:tcPr>
            <w:tcW w:w="2324" w:type="dxa"/>
            <w:shd w:val="clear" w:color="auto" w:fill="auto"/>
          </w:tcPr>
          <w:p w14:paraId="09F015B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CA12A18" w14:textId="77777777" w:rsidTr="00623B8E">
        <w:trPr>
          <w:trHeight w:val="285"/>
          <w:jc w:val="center"/>
        </w:trPr>
        <w:tc>
          <w:tcPr>
            <w:tcW w:w="973" w:type="dxa"/>
          </w:tcPr>
          <w:p w14:paraId="4A26412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89D962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四川省</w:t>
            </w:r>
          </w:p>
        </w:tc>
        <w:tc>
          <w:tcPr>
            <w:tcW w:w="1418" w:type="dxa"/>
          </w:tcPr>
          <w:p w14:paraId="1096707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6649F2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000</w:t>
            </w:r>
          </w:p>
        </w:tc>
        <w:tc>
          <w:tcPr>
            <w:tcW w:w="2324" w:type="dxa"/>
            <w:shd w:val="clear" w:color="auto" w:fill="auto"/>
          </w:tcPr>
          <w:p w14:paraId="0D3B726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9029EA8" w14:textId="77777777" w:rsidTr="00623B8E">
        <w:trPr>
          <w:trHeight w:val="285"/>
          <w:jc w:val="center"/>
        </w:trPr>
        <w:tc>
          <w:tcPr>
            <w:tcW w:w="973" w:type="dxa"/>
          </w:tcPr>
          <w:p w14:paraId="0DD8AF8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CD30C4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成都市</w:t>
            </w:r>
          </w:p>
        </w:tc>
        <w:tc>
          <w:tcPr>
            <w:tcW w:w="1418" w:type="dxa"/>
          </w:tcPr>
          <w:p w14:paraId="578B2D7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15C7C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100</w:t>
            </w:r>
          </w:p>
        </w:tc>
        <w:tc>
          <w:tcPr>
            <w:tcW w:w="2324" w:type="dxa"/>
            <w:shd w:val="clear" w:color="auto" w:fill="auto"/>
          </w:tcPr>
          <w:p w14:paraId="242CE2B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15B90C3" w14:textId="77777777" w:rsidTr="00623B8E">
        <w:trPr>
          <w:trHeight w:val="285"/>
          <w:jc w:val="center"/>
        </w:trPr>
        <w:tc>
          <w:tcPr>
            <w:tcW w:w="973" w:type="dxa"/>
          </w:tcPr>
          <w:p w14:paraId="248D8FD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5D4DC4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自贡市</w:t>
            </w:r>
          </w:p>
        </w:tc>
        <w:tc>
          <w:tcPr>
            <w:tcW w:w="1418" w:type="dxa"/>
          </w:tcPr>
          <w:p w14:paraId="3213D5E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E01E2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300</w:t>
            </w:r>
          </w:p>
        </w:tc>
        <w:tc>
          <w:tcPr>
            <w:tcW w:w="2324" w:type="dxa"/>
            <w:shd w:val="clear" w:color="auto" w:fill="auto"/>
          </w:tcPr>
          <w:p w14:paraId="6960CB1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8BC93F2" w14:textId="77777777" w:rsidTr="00623B8E">
        <w:trPr>
          <w:trHeight w:val="285"/>
          <w:jc w:val="center"/>
        </w:trPr>
        <w:tc>
          <w:tcPr>
            <w:tcW w:w="973" w:type="dxa"/>
          </w:tcPr>
          <w:p w14:paraId="70CD622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23B5FC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攀枝花市</w:t>
            </w:r>
          </w:p>
        </w:tc>
        <w:tc>
          <w:tcPr>
            <w:tcW w:w="1418" w:type="dxa"/>
          </w:tcPr>
          <w:p w14:paraId="0AD6985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59EC77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400</w:t>
            </w:r>
          </w:p>
        </w:tc>
        <w:tc>
          <w:tcPr>
            <w:tcW w:w="2324" w:type="dxa"/>
            <w:shd w:val="clear" w:color="auto" w:fill="auto"/>
          </w:tcPr>
          <w:p w14:paraId="1756671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E615DA6" w14:textId="77777777" w:rsidTr="00623B8E">
        <w:trPr>
          <w:trHeight w:val="285"/>
          <w:jc w:val="center"/>
        </w:trPr>
        <w:tc>
          <w:tcPr>
            <w:tcW w:w="973" w:type="dxa"/>
          </w:tcPr>
          <w:p w14:paraId="2584A18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C35801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泸州市</w:t>
            </w:r>
          </w:p>
        </w:tc>
        <w:tc>
          <w:tcPr>
            <w:tcW w:w="1418" w:type="dxa"/>
          </w:tcPr>
          <w:p w14:paraId="5B811B6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305E95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500</w:t>
            </w:r>
          </w:p>
        </w:tc>
        <w:tc>
          <w:tcPr>
            <w:tcW w:w="2324" w:type="dxa"/>
            <w:shd w:val="clear" w:color="auto" w:fill="auto"/>
          </w:tcPr>
          <w:p w14:paraId="14D444D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4C121E4" w14:textId="77777777" w:rsidTr="00623B8E">
        <w:trPr>
          <w:trHeight w:val="285"/>
          <w:jc w:val="center"/>
        </w:trPr>
        <w:tc>
          <w:tcPr>
            <w:tcW w:w="973" w:type="dxa"/>
          </w:tcPr>
          <w:p w14:paraId="6852719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DDD526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德阳市</w:t>
            </w:r>
          </w:p>
        </w:tc>
        <w:tc>
          <w:tcPr>
            <w:tcW w:w="1418" w:type="dxa"/>
          </w:tcPr>
          <w:p w14:paraId="6EAE0B8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5FC63E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600</w:t>
            </w:r>
          </w:p>
        </w:tc>
        <w:tc>
          <w:tcPr>
            <w:tcW w:w="2324" w:type="dxa"/>
            <w:shd w:val="clear" w:color="auto" w:fill="auto"/>
          </w:tcPr>
          <w:p w14:paraId="5E9066B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C43BC4E" w14:textId="77777777" w:rsidTr="00623B8E">
        <w:trPr>
          <w:trHeight w:val="285"/>
          <w:jc w:val="center"/>
        </w:trPr>
        <w:tc>
          <w:tcPr>
            <w:tcW w:w="973" w:type="dxa"/>
          </w:tcPr>
          <w:p w14:paraId="603E167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8F1EAD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绵阳市</w:t>
            </w:r>
          </w:p>
        </w:tc>
        <w:tc>
          <w:tcPr>
            <w:tcW w:w="1418" w:type="dxa"/>
          </w:tcPr>
          <w:p w14:paraId="03CB18B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180F45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700</w:t>
            </w:r>
          </w:p>
        </w:tc>
        <w:tc>
          <w:tcPr>
            <w:tcW w:w="2324" w:type="dxa"/>
            <w:shd w:val="clear" w:color="auto" w:fill="auto"/>
          </w:tcPr>
          <w:p w14:paraId="6B2958E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5F7E044" w14:textId="77777777" w:rsidTr="00623B8E">
        <w:trPr>
          <w:trHeight w:val="285"/>
          <w:jc w:val="center"/>
        </w:trPr>
        <w:tc>
          <w:tcPr>
            <w:tcW w:w="973" w:type="dxa"/>
          </w:tcPr>
          <w:p w14:paraId="3D9BCCE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D0FDE0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广元市</w:t>
            </w:r>
          </w:p>
        </w:tc>
        <w:tc>
          <w:tcPr>
            <w:tcW w:w="1418" w:type="dxa"/>
          </w:tcPr>
          <w:p w14:paraId="04C6A4C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3ABB9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800</w:t>
            </w:r>
          </w:p>
        </w:tc>
        <w:tc>
          <w:tcPr>
            <w:tcW w:w="2324" w:type="dxa"/>
            <w:shd w:val="clear" w:color="auto" w:fill="auto"/>
          </w:tcPr>
          <w:p w14:paraId="7DF1F2A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78DDB38" w14:textId="77777777" w:rsidTr="00623B8E">
        <w:trPr>
          <w:trHeight w:val="285"/>
          <w:jc w:val="center"/>
        </w:trPr>
        <w:tc>
          <w:tcPr>
            <w:tcW w:w="973" w:type="dxa"/>
          </w:tcPr>
          <w:p w14:paraId="51636FA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EBE9F5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遂宁市</w:t>
            </w:r>
          </w:p>
        </w:tc>
        <w:tc>
          <w:tcPr>
            <w:tcW w:w="1418" w:type="dxa"/>
          </w:tcPr>
          <w:p w14:paraId="21F4F39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D31362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0900</w:t>
            </w:r>
          </w:p>
        </w:tc>
        <w:tc>
          <w:tcPr>
            <w:tcW w:w="2324" w:type="dxa"/>
            <w:shd w:val="clear" w:color="auto" w:fill="auto"/>
          </w:tcPr>
          <w:p w14:paraId="73F84C2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F5C9CB7" w14:textId="77777777" w:rsidTr="00623B8E">
        <w:trPr>
          <w:trHeight w:val="285"/>
          <w:jc w:val="center"/>
        </w:trPr>
        <w:tc>
          <w:tcPr>
            <w:tcW w:w="973" w:type="dxa"/>
          </w:tcPr>
          <w:p w14:paraId="381FBA9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44675D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内江市</w:t>
            </w:r>
          </w:p>
        </w:tc>
        <w:tc>
          <w:tcPr>
            <w:tcW w:w="1418" w:type="dxa"/>
          </w:tcPr>
          <w:p w14:paraId="0E22C4E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6E8433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000</w:t>
            </w:r>
          </w:p>
        </w:tc>
        <w:tc>
          <w:tcPr>
            <w:tcW w:w="2324" w:type="dxa"/>
            <w:shd w:val="clear" w:color="auto" w:fill="auto"/>
          </w:tcPr>
          <w:p w14:paraId="7768178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0F19EA6" w14:textId="77777777" w:rsidTr="00623B8E">
        <w:trPr>
          <w:trHeight w:val="285"/>
          <w:jc w:val="center"/>
        </w:trPr>
        <w:tc>
          <w:tcPr>
            <w:tcW w:w="973" w:type="dxa"/>
          </w:tcPr>
          <w:p w14:paraId="4EF51BA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C33BE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乐山市</w:t>
            </w:r>
          </w:p>
        </w:tc>
        <w:tc>
          <w:tcPr>
            <w:tcW w:w="1418" w:type="dxa"/>
          </w:tcPr>
          <w:p w14:paraId="58128CC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AAF610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100</w:t>
            </w:r>
          </w:p>
        </w:tc>
        <w:tc>
          <w:tcPr>
            <w:tcW w:w="2324" w:type="dxa"/>
            <w:shd w:val="clear" w:color="auto" w:fill="auto"/>
          </w:tcPr>
          <w:p w14:paraId="1529D58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E4D6E5D" w14:textId="77777777" w:rsidTr="00623B8E">
        <w:trPr>
          <w:trHeight w:val="285"/>
          <w:jc w:val="center"/>
        </w:trPr>
        <w:tc>
          <w:tcPr>
            <w:tcW w:w="973" w:type="dxa"/>
          </w:tcPr>
          <w:p w14:paraId="505FEA6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AB0F9D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南充市</w:t>
            </w:r>
          </w:p>
        </w:tc>
        <w:tc>
          <w:tcPr>
            <w:tcW w:w="1418" w:type="dxa"/>
          </w:tcPr>
          <w:p w14:paraId="426D92C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0A4EF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300</w:t>
            </w:r>
          </w:p>
        </w:tc>
        <w:tc>
          <w:tcPr>
            <w:tcW w:w="2324" w:type="dxa"/>
            <w:shd w:val="clear" w:color="auto" w:fill="auto"/>
          </w:tcPr>
          <w:p w14:paraId="5277859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067F882" w14:textId="77777777" w:rsidTr="00623B8E">
        <w:trPr>
          <w:trHeight w:val="285"/>
          <w:jc w:val="center"/>
        </w:trPr>
        <w:tc>
          <w:tcPr>
            <w:tcW w:w="973" w:type="dxa"/>
          </w:tcPr>
          <w:p w14:paraId="0B8FD00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72CB2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眉山市</w:t>
            </w:r>
          </w:p>
        </w:tc>
        <w:tc>
          <w:tcPr>
            <w:tcW w:w="1418" w:type="dxa"/>
          </w:tcPr>
          <w:p w14:paraId="78C7B78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0D9962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400</w:t>
            </w:r>
          </w:p>
        </w:tc>
        <w:tc>
          <w:tcPr>
            <w:tcW w:w="2324" w:type="dxa"/>
            <w:shd w:val="clear" w:color="auto" w:fill="auto"/>
          </w:tcPr>
          <w:p w14:paraId="56615E3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AFC3A41" w14:textId="77777777" w:rsidTr="00623B8E">
        <w:trPr>
          <w:trHeight w:val="285"/>
          <w:jc w:val="center"/>
        </w:trPr>
        <w:tc>
          <w:tcPr>
            <w:tcW w:w="973" w:type="dxa"/>
          </w:tcPr>
          <w:p w14:paraId="5FB58A9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29283F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宜宾市</w:t>
            </w:r>
          </w:p>
        </w:tc>
        <w:tc>
          <w:tcPr>
            <w:tcW w:w="1418" w:type="dxa"/>
          </w:tcPr>
          <w:p w14:paraId="59DD950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4AA7EB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500</w:t>
            </w:r>
          </w:p>
        </w:tc>
        <w:tc>
          <w:tcPr>
            <w:tcW w:w="2324" w:type="dxa"/>
            <w:shd w:val="clear" w:color="auto" w:fill="auto"/>
          </w:tcPr>
          <w:p w14:paraId="3BCBF82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1917D79" w14:textId="77777777" w:rsidTr="00623B8E">
        <w:trPr>
          <w:trHeight w:val="285"/>
          <w:jc w:val="center"/>
        </w:trPr>
        <w:tc>
          <w:tcPr>
            <w:tcW w:w="973" w:type="dxa"/>
          </w:tcPr>
          <w:p w14:paraId="59537EA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32F42A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广安市</w:t>
            </w:r>
          </w:p>
        </w:tc>
        <w:tc>
          <w:tcPr>
            <w:tcW w:w="1418" w:type="dxa"/>
          </w:tcPr>
          <w:p w14:paraId="771D0D6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097473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600</w:t>
            </w:r>
          </w:p>
        </w:tc>
        <w:tc>
          <w:tcPr>
            <w:tcW w:w="2324" w:type="dxa"/>
            <w:shd w:val="clear" w:color="auto" w:fill="auto"/>
          </w:tcPr>
          <w:p w14:paraId="3694B28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068F4A6" w14:textId="77777777" w:rsidTr="00623B8E">
        <w:trPr>
          <w:trHeight w:val="285"/>
          <w:jc w:val="center"/>
        </w:trPr>
        <w:tc>
          <w:tcPr>
            <w:tcW w:w="973" w:type="dxa"/>
          </w:tcPr>
          <w:p w14:paraId="458746A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1AF2BC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达州市</w:t>
            </w:r>
          </w:p>
        </w:tc>
        <w:tc>
          <w:tcPr>
            <w:tcW w:w="1418" w:type="dxa"/>
          </w:tcPr>
          <w:p w14:paraId="682F107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0976E4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700</w:t>
            </w:r>
          </w:p>
        </w:tc>
        <w:tc>
          <w:tcPr>
            <w:tcW w:w="2324" w:type="dxa"/>
            <w:shd w:val="clear" w:color="auto" w:fill="auto"/>
          </w:tcPr>
          <w:p w14:paraId="7C6EC42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9118F52" w14:textId="77777777" w:rsidTr="00623B8E">
        <w:trPr>
          <w:trHeight w:val="285"/>
          <w:jc w:val="center"/>
        </w:trPr>
        <w:tc>
          <w:tcPr>
            <w:tcW w:w="973" w:type="dxa"/>
          </w:tcPr>
          <w:p w14:paraId="157E595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B368B6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雅安市</w:t>
            </w:r>
          </w:p>
        </w:tc>
        <w:tc>
          <w:tcPr>
            <w:tcW w:w="1418" w:type="dxa"/>
          </w:tcPr>
          <w:p w14:paraId="668E4FE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C9CED5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800</w:t>
            </w:r>
          </w:p>
        </w:tc>
        <w:tc>
          <w:tcPr>
            <w:tcW w:w="2324" w:type="dxa"/>
            <w:shd w:val="clear" w:color="auto" w:fill="auto"/>
          </w:tcPr>
          <w:p w14:paraId="2B4A36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43498D" w14:textId="77777777" w:rsidTr="00623B8E">
        <w:trPr>
          <w:trHeight w:val="285"/>
          <w:jc w:val="center"/>
        </w:trPr>
        <w:tc>
          <w:tcPr>
            <w:tcW w:w="973" w:type="dxa"/>
          </w:tcPr>
          <w:p w14:paraId="11B41FD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63680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巴中市</w:t>
            </w:r>
          </w:p>
        </w:tc>
        <w:tc>
          <w:tcPr>
            <w:tcW w:w="1418" w:type="dxa"/>
          </w:tcPr>
          <w:p w14:paraId="33E30ED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8BCFDB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1900</w:t>
            </w:r>
          </w:p>
        </w:tc>
        <w:tc>
          <w:tcPr>
            <w:tcW w:w="2324" w:type="dxa"/>
            <w:shd w:val="clear" w:color="auto" w:fill="auto"/>
          </w:tcPr>
          <w:p w14:paraId="755D098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393278D" w14:textId="77777777" w:rsidTr="00623B8E">
        <w:trPr>
          <w:trHeight w:val="285"/>
          <w:jc w:val="center"/>
        </w:trPr>
        <w:tc>
          <w:tcPr>
            <w:tcW w:w="973" w:type="dxa"/>
          </w:tcPr>
          <w:p w14:paraId="6969610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ABCAD0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资阳市</w:t>
            </w:r>
          </w:p>
        </w:tc>
        <w:tc>
          <w:tcPr>
            <w:tcW w:w="1418" w:type="dxa"/>
          </w:tcPr>
          <w:p w14:paraId="0346AAB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90F87F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2000</w:t>
            </w:r>
          </w:p>
        </w:tc>
        <w:tc>
          <w:tcPr>
            <w:tcW w:w="2324" w:type="dxa"/>
            <w:shd w:val="clear" w:color="auto" w:fill="auto"/>
          </w:tcPr>
          <w:p w14:paraId="73E000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2F89A66" w14:textId="77777777" w:rsidTr="00623B8E">
        <w:trPr>
          <w:trHeight w:val="285"/>
          <w:jc w:val="center"/>
        </w:trPr>
        <w:tc>
          <w:tcPr>
            <w:tcW w:w="973" w:type="dxa"/>
          </w:tcPr>
          <w:p w14:paraId="6F61423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136D4F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阿坝藏族羌族自治州</w:t>
            </w:r>
          </w:p>
        </w:tc>
        <w:tc>
          <w:tcPr>
            <w:tcW w:w="1418" w:type="dxa"/>
          </w:tcPr>
          <w:p w14:paraId="2F93A64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E5E8F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3200</w:t>
            </w:r>
          </w:p>
        </w:tc>
        <w:tc>
          <w:tcPr>
            <w:tcW w:w="2324" w:type="dxa"/>
            <w:shd w:val="clear" w:color="auto" w:fill="auto"/>
          </w:tcPr>
          <w:p w14:paraId="1CC3EA1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304A849" w14:textId="77777777" w:rsidTr="00623B8E">
        <w:trPr>
          <w:trHeight w:val="285"/>
          <w:jc w:val="center"/>
        </w:trPr>
        <w:tc>
          <w:tcPr>
            <w:tcW w:w="973" w:type="dxa"/>
          </w:tcPr>
          <w:p w14:paraId="3648025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38D86F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甘孜藏族自治州</w:t>
            </w:r>
          </w:p>
        </w:tc>
        <w:tc>
          <w:tcPr>
            <w:tcW w:w="1418" w:type="dxa"/>
          </w:tcPr>
          <w:p w14:paraId="677E70C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8B9D9C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3300</w:t>
            </w:r>
          </w:p>
        </w:tc>
        <w:tc>
          <w:tcPr>
            <w:tcW w:w="2324" w:type="dxa"/>
            <w:shd w:val="clear" w:color="auto" w:fill="auto"/>
          </w:tcPr>
          <w:p w14:paraId="0CE4DD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9CE80EB" w14:textId="77777777" w:rsidTr="00623B8E">
        <w:trPr>
          <w:trHeight w:val="285"/>
          <w:jc w:val="center"/>
        </w:trPr>
        <w:tc>
          <w:tcPr>
            <w:tcW w:w="973" w:type="dxa"/>
          </w:tcPr>
          <w:p w14:paraId="24B8DC2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2E374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凉山彝族自治州</w:t>
            </w:r>
          </w:p>
        </w:tc>
        <w:tc>
          <w:tcPr>
            <w:tcW w:w="1418" w:type="dxa"/>
          </w:tcPr>
          <w:p w14:paraId="4AEBD2C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40241F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13400</w:t>
            </w:r>
          </w:p>
        </w:tc>
        <w:tc>
          <w:tcPr>
            <w:tcW w:w="2324" w:type="dxa"/>
            <w:shd w:val="clear" w:color="auto" w:fill="auto"/>
          </w:tcPr>
          <w:p w14:paraId="75A9452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779C1FE" w14:textId="77777777" w:rsidTr="00623B8E">
        <w:trPr>
          <w:trHeight w:val="285"/>
          <w:jc w:val="center"/>
        </w:trPr>
        <w:tc>
          <w:tcPr>
            <w:tcW w:w="973" w:type="dxa"/>
          </w:tcPr>
          <w:p w14:paraId="0234A78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90C2FD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贵州省</w:t>
            </w:r>
          </w:p>
        </w:tc>
        <w:tc>
          <w:tcPr>
            <w:tcW w:w="1418" w:type="dxa"/>
          </w:tcPr>
          <w:p w14:paraId="2393919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F441EF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0000</w:t>
            </w:r>
          </w:p>
        </w:tc>
        <w:tc>
          <w:tcPr>
            <w:tcW w:w="2324" w:type="dxa"/>
            <w:shd w:val="clear" w:color="auto" w:fill="auto"/>
          </w:tcPr>
          <w:p w14:paraId="2365123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EE47CB" w14:textId="77777777" w:rsidTr="00623B8E">
        <w:trPr>
          <w:trHeight w:val="285"/>
          <w:jc w:val="center"/>
        </w:trPr>
        <w:tc>
          <w:tcPr>
            <w:tcW w:w="973" w:type="dxa"/>
          </w:tcPr>
          <w:p w14:paraId="1514159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E8C7C3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贵阳市</w:t>
            </w:r>
          </w:p>
        </w:tc>
        <w:tc>
          <w:tcPr>
            <w:tcW w:w="1418" w:type="dxa"/>
          </w:tcPr>
          <w:p w14:paraId="2E87608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A8F7E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0100</w:t>
            </w:r>
          </w:p>
        </w:tc>
        <w:tc>
          <w:tcPr>
            <w:tcW w:w="2324" w:type="dxa"/>
            <w:shd w:val="clear" w:color="auto" w:fill="auto"/>
          </w:tcPr>
          <w:p w14:paraId="0DED269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AAC9FB8" w14:textId="77777777" w:rsidTr="00623B8E">
        <w:trPr>
          <w:trHeight w:val="285"/>
          <w:jc w:val="center"/>
        </w:trPr>
        <w:tc>
          <w:tcPr>
            <w:tcW w:w="973" w:type="dxa"/>
          </w:tcPr>
          <w:p w14:paraId="194527E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D1813F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六盘水市</w:t>
            </w:r>
          </w:p>
        </w:tc>
        <w:tc>
          <w:tcPr>
            <w:tcW w:w="1418" w:type="dxa"/>
          </w:tcPr>
          <w:p w14:paraId="6FC1F4A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ED32D9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0200</w:t>
            </w:r>
          </w:p>
        </w:tc>
        <w:tc>
          <w:tcPr>
            <w:tcW w:w="2324" w:type="dxa"/>
            <w:shd w:val="clear" w:color="auto" w:fill="auto"/>
          </w:tcPr>
          <w:p w14:paraId="0688D6F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943F1ED" w14:textId="77777777" w:rsidTr="00623B8E">
        <w:trPr>
          <w:trHeight w:val="285"/>
          <w:jc w:val="center"/>
        </w:trPr>
        <w:tc>
          <w:tcPr>
            <w:tcW w:w="973" w:type="dxa"/>
          </w:tcPr>
          <w:p w14:paraId="5B7840B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F56A0E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遵义市</w:t>
            </w:r>
          </w:p>
        </w:tc>
        <w:tc>
          <w:tcPr>
            <w:tcW w:w="1418" w:type="dxa"/>
          </w:tcPr>
          <w:p w14:paraId="2967157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2AF000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0300</w:t>
            </w:r>
          </w:p>
        </w:tc>
        <w:tc>
          <w:tcPr>
            <w:tcW w:w="2324" w:type="dxa"/>
            <w:shd w:val="clear" w:color="auto" w:fill="auto"/>
          </w:tcPr>
          <w:p w14:paraId="3EA19E5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0B81FF9" w14:textId="77777777" w:rsidTr="00623B8E">
        <w:trPr>
          <w:trHeight w:val="285"/>
          <w:jc w:val="center"/>
        </w:trPr>
        <w:tc>
          <w:tcPr>
            <w:tcW w:w="973" w:type="dxa"/>
          </w:tcPr>
          <w:p w14:paraId="1EA5032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B76411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安顺市</w:t>
            </w:r>
          </w:p>
        </w:tc>
        <w:tc>
          <w:tcPr>
            <w:tcW w:w="1418" w:type="dxa"/>
          </w:tcPr>
          <w:p w14:paraId="42ABCDF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40A83C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0400</w:t>
            </w:r>
          </w:p>
        </w:tc>
        <w:tc>
          <w:tcPr>
            <w:tcW w:w="2324" w:type="dxa"/>
            <w:shd w:val="clear" w:color="auto" w:fill="auto"/>
          </w:tcPr>
          <w:p w14:paraId="326E68D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27FF185" w14:textId="77777777" w:rsidTr="00623B8E">
        <w:trPr>
          <w:trHeight w:val="285"/>
          <w:jc w:val="center"/>
        </w:trPr>
        <w:tc>
          <w:tcPr>
            <w:tcW w:w="973" w:type="dxa"/>
          </w:tcPr>
          <w:p w14:paraId="42AF6B9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EBEB1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铜仁地区</w:t>
            </w:r>
          </w:p>
        </w:tc>
        <w:tc>
          <w:tcPr>
            <w:tcW w:w="1418" w:type="dxa"/>
          </w:tcPr>
          <w:p w14:paraId="54A2F60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AC6896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2200</w:t>
            </w:r>
          </w:p>
        </w:tc>
        <w:tc>
          <w:tcPr>
            <w:tcW w:w="2324" w:type="dxa"/>
            <w:shd w:val="clear" w:color="auto" w:fill="auto"/>
          </w:tcPr>
          <w:p w14:paraId="7D92C44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C6FC18C" w14:textId="77777777" w:rsidTr="00623B8E">
        <w:trPr>
          <w:trHeight w:val="285"/>
          <w:jc w:val="center"/>
        </w:trPr>
        <w:tc>
          <w:tcPr>
            <w:tcW w:w="973" w:type="dxa"/>
          </w:tcPr>
          <w:p w14:paraId="0161313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8A8EF4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黔西南布依族苗族自治州</w:t>
            </w:r>
          </w:p>
        </w:tc>
        <w:tc>
          <w:tcPr>
            <w:tcW w:w="1418" w:type="dxa"/>
          </w:tcPr>
          <w:p w14:paraId="53F07CC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BEF02D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2300</w:t>
            </w:r>
          </w:p>
        </w:tc>
        <w:tc>
          <w:tcPr>
            <w:tcW w:w="2324" w:type="dxa"/>
            <w:shd w:val="clear" w:color="auto" w:fill="auto"/>
          </w:tcPr>
          <w:p w14:paraId="2B4DA2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BD98AA5" w14:textId="77777777" w:rsidTr="00623B8E">
        <w:trPr>
          <w:trHeight w:val="285"/>
          <w:jc w:val="center"/>
        </w:trPr>
        <w:tc>
          <w:tcPr>
            <w:tcW w:w="973" w:type="dxa"/>
          </w:tcPr>
          <w:p w14:paraId="4661103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4B71D1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毕节地区</w:t>
            </w:r>
          </w:p>
        </w:tc>
        <w:tc>
          <w:tcPr>
            <w:tcW w:w="1418" w:type="dxa"/>
          </w:tcPr>
          <w:p w14:paraId="4FE2D2E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BC24E9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2400</w:t>
            </w:r>
          </w:p>
        </w:tc>
        <w:tc>
          <w:tcPr>
            <w:tcW w:w="2324" w:type="dxa"/>
            <w:shd w:val="clear" w:color="auto" w:fill="auto"/>
          </w:tcPr>
          <w:p w14:paraId="784F0E0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B712642" w14:textId="77777777" w:rsidTr="00623B8E">
        <w:trPr>
          <w:trHeight w:val="285"/>
          <w:jc w:val="center"/>
        </w:trPr>
        <w:tc>
          <w:tcPr>
            <w:tcW w:w="973" w:type="dxa"/>
          </w:tcPr>
          <w:p w14:paraId="33A891A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4E909A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黔东南苗族侗族自治州</w:t>
            </w:r>
          </w:p>
        </w:tc>
        <w:tc>
          <w:tcPr>
            <w:tcW w:w="1418" w:type="dxa"/>
          </w:tcPr>
          <w:p w14:paraId="5B248F9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4A606C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2600</w:t>
            </w:r>
          </w:p>
        </w:tc>
        <w:tc>
          <w:tcPr>
            <w:tcW w:w="2324" w:type="dxa"/>
            <w:shd w:val="clear" w:color="auto" w:fill="auto"/>
          </w:tcPr>
          <w:p w14:paraId="105EAF2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CE2D656" w14:textId="77777777" w:rsidTr="00623B8E">
        <w:trPr>
          <w:trHeight w:val="285"/>
          <w:jc w:val="center"/>
        </w:trPr>
        <w:tc>
          <w:tcPr>
            <w:tcW w:w="973" w:type="dxa"/>
          </w:tcPr>
          <w:p w14:paraId="5ED57E5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F5C39E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黔南布依族苗族自治州</w:t>
            </w:r>
          </w:p>
        </w:tc>
        <w:tc>
          <w:tcPr>
            <w:tcW w:w="1418" w:type="dxa"/>
          </w:tcPr>
          <w:p w14:paraId="50252CA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D2EDA2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22700</w:t>
            </w:r>
          </w:p>
        </w:tc>
        <w:tc>
          <w:tcPr>
            <w:tcW w:w="2324" w:type="dxa"/>
            <w:shd w:val="clear" w:color="auto" w:fill="auto"/>
          </w:tcPr>
          <w:p w14:paraId="49751CE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6834E86" w14:textId="77777777" w:rsidTr="00623B8E">
        <w:trPr>
          <w:trHeight w:val="285"/>
          <w:jc w:val="center"/>
        </w:trPr>
        <w:tc>
          <w:tcPr>
            <w:tcW w:w="973" w:type="dxa"/>
          </w:tcPr>
          <w:p w14:paraId="154563D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2148E6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云南省</w:t>
            </w:r>
          </w:p>
        </w:tc>
        <w:tc>
          <w:tcPr>
            <w:tcW w:w="1418" w:type="dxa"/>
          </w:tcPr>
          <w:p w14:paraId="09A7774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896EC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0000</w:t>
            </w:r>
          </w:p>
        </w:tc>
        <w:tc>
          <w:tcPr>
            <w:tcW w:w="2324" w:type="dxa"/>
            <w:shd w:val="clear" w:color="auto" w:fill="auto"/>
          </w:tcPr>
          <w:p w14:paraId="50EE717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8E477F8" w14:textId="77777777" w:rsidTr="00623B8E">
        <w:trPr>
          <w:trHeight w:val="285"/>
          <w:jc w:val="center"/>
        </w:trPr>
        <w:tc>
          <w:tcPr>
            <w:tcW w:w="973" w:type="dxa"/>
          </w:tcPr>
          <w:p w14:paraId="56684D4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A69C4D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昆明市</w:t>
            </w:r>
          </w:p>
        </w:tc>
        <w:tc>
          <w:tcPr>
            <w:tcW w:w="1418" w:type="dxa"/>
          </w:tcPr>
          <w:p w14:paraId="46B1EF8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33E221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0100</w:t>
            </w:r>
          </w:p>
        </w:tc>
        <w:tc>
          <w:tcPr>
            <w:tcW w:w="2324" w:type="dxa"/>
            <w:shd w:val="clear" w:color="auto" w:fill="auto"/>
          </w:tcPr>
          <w:p w14:paraId="71ADF0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237C232" w14:textId="77777777" w:rsidTr="00623B8E">
        <w:trPr>
          <w:trHeight w:val="285"/>
          <w:jc w:val="center"/>
        </w:trPr>
        <w:tc>
          <w:tcPr>
            <w:tcW w:w="973" w:type="dxa"/>
          </w:tcPr>
          <w:p w14:paraId="2FDB3BC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8916DE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曲靖市</w:t>
            </w:r>
          </w:p>
        </w:tc>
        <w:tc>
          <w:tcPr>
            <w:tcW w:w="1418" w:type="dxa"/>
          </w:tcPr>
          <w:p w14:paraId="4E330A1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71805C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0300</w:t>
            </w:r>
          </w:p>
        </w:tc>
        <w:tc>
          <w:tcPr>
            <w:tcW w:w="2324" w:type="dxa"/>
            <w:shd w:val="clear" w:color="auto" w:fill="auto"/>
          </w:tcPr>
          <w:p w14:paraId="0FA1835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254820D" w14:textId="77777777" w:rsidTr="00623B8E">
        <w:trPr>
          <w:trHeight w:val="285"/>
          <w:jc w:val="center"/>
        </w:trPr>
        <w:tc>
          <w:tcPr>
            <w:tcW w:w="973" w:type="dxa"/>
          </w:tcPr>
          <w:p w14:paraId="7021D71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D45B93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玉溪市</w:t>
            </w:r>
          </w:p>
        </w:tc>
        <w:tc>
          <w:tcPr>
            <w:tcW w:w="1418" w:type="dxa"/>
          </w:tcPr>
          <w:p w14:paraId="56E04D5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6052B2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0400</w:t>
            </w:r>
          </w:p>
        </w:tc>
        <w:tc>
          <w:tcPr>
            <w:tcW w:w="2324" w:type="dxa"/>
            <w:shd w:val="clear" w:color="auto" w:fill="auto"/>
          </w:tcPr>
          <w:p w14:paraId="3F55316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22D232C" w14:textId="77777777" w:rsidTr="00623B8E">
        <w:trPr>
          <w:trHeight w:val="285"/>
          <w:jc w:val="center"/>
        </w:trPr>
        <w:tc>
          <w:tcPr>
            <w:tcW w:w="973" w:type="dxa"/>
          </w:tcPr>
          <w:p w14:paraId="3F0DF37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54194F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保山市</w:t>
            </w:r>
          </w:p>
        </w:tc>
        <w:tc>
          <w:tcPr>
            <w:tcW w:w="1418" w:type="dxa"/>
          </w:tcPr>
          <w:p w14:paraId="0FFC89D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63FF8B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0500</w:t>
            </w:r>
          </w:p>
        </w:tc>
        <w:tc>
          <w:tcPr>
            <w:tcW w:w="2324" w:type="dxa"/>
            <w:shd w:val="clear" w:color="auto" w:fill="auto"/>
          </w:tcPr>
          <w:p w14:paraId="3F35132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FD038C8" w14:textId="77777777" w:rsidTr="00623B8E">
        <w:trPr>
          <w:trHeight w:val="285"/>
          <w:jc w:val="center"/>
        </w:trPr>
        <w:tc>
          <w:tcPr>
            <w:tcW w:w="973" w:type="dxa"/>
          </w:tcPr>
          <w:p w14:paraId="48AB44E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D7FE7F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昭通市</w:t>
            </w:r>
          </w:p>
        </w:tc>
        <w:tc>
          <w:tcPr>
            <w:tcW w:w="1418" w:type="dxa"/>
          </w:tcPr>
          <w:p w14:paraId="5EF33E4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4A92FB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0600</w:t>
            </w:r>
          </w:p>
        </w:tc>
        <w:tc>
          <w:tcPr>
            <w:tcW w:w="2324" w:type="dxa"/>
            <w:shd w:val="clear" w:color="auto" w:fill="auto"/>
          </w:tcPr>
          <w:p w14:paraId="5997637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E188E6D" w14:textId="77777777" w:rsidTr="00623B8E">
        <w:trPr>
          <w:trHeight w:val="285"/>
          <w:jc w:val="center"/>
        </w:trPr>
        <w:tc>
          <w:tcPr>
            <w:tcW w:w="973" w:type="dxa"/>
          </w:tcPr>
          <w:p w14:paraId="121F14F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D7520E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楚雄彝族自治州</w:t>
            </w:r>
          </w:p>
        </w:tc>
        <w:tc>
          <w:tcPr>
            <w:tcW w:w="1418" w:type="dxa"/>
          </w:tcPr>
          <w:p w14:paraId="217CF6F8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21B5DE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2300</w:t>
            </w:r>
          </w:p>
        </w:tc>
        <w:tc>
          <w:tcPr>
            <w:tcW w:w="2324" w:type="dxa"/>
            <w:shd w:val="clear" w:color="auto" w:fill="auto"/>
          </w:tcPr>
          <w:p w14:paraId="7EEDA6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46AA4ED" w14:textId="77777777" w:rsidTr="00623B8E">
        <w:trPr>
          <w:trHeight w:val="285"/>
          <w:jc w:val="center"/>
        </w:trPr>
        <w:tc>
          <w:tcPr>
            <w:tcW w:w="973" w:type="dxa"/>
          </w:tcPr>
          <w:p w14:paraId="0F1CF26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48BDDD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红河哈尼族彝族自治州</w:t>
            </w:r>
          </w:p>
        </w:tc>
        <w:tc>
          <w:tcPr>
            <w:tcW w:w="1418" w:type="dxa"/>
          </w:tcPr>
          <w:p w14:paraId="64CA501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6EFA5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2500</w:t>
            </w:r>
          </w:p>
        </w:tc>
        <w:tc>
          <w:tcPr>
            <w:tcW w:w="2324" w:type="dxa"/>
            <w:shd w:val="clear" w:color="auto" w:fill="auto"/>
          </w:tcPr>
          <w:p w14:paraId="7C86A4B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3B9DED1" w14:textId="77777777" w:rsidTr="00623B8E">
        <w:trPr>
          <w:trHeight w:val="285"/>
          <w:jc w:val="center"/>
        </w:trPr>
        <w:tc>
          <w:tcPr>
            <w:tcW w:w="973" w:type="dxa"/>
          </w:tcPr>
          <w:p w14:paraId="1A45EFD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80ED97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文山壮族苗族自治州</w:t>
            </w:r>
          </w:p>
        </w:tc>
        <w:tc>
          <w:tcPr>
            <w:tcW w:w="1418" w:type="dxa"/>
          </w:tcPr>
          <w:p w14:paraId="3CBA1D6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B05AF9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2600</w:t>
            </w:r>
          </w:p>
        </w:tc>
        <w:tc>
          <w:tcPr>
            <w:tcW w:w="2324" w:type="dxa"/>
            <w:shd w:val="clear" w:color="auto" w:fill="auto"/>
          </w:tcPr>
          <w:p w14:paraId="342ED5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E1675E5" w14:textId="77777777" w:rsidTr="00623B8E">
        <w:trPr>
          <w:trHeight w:val="285"/>
          <w:jc w:val="center"/>
        </w:trPr>
        <w:tc>
          <w:tcPr>
            <w:tcW w:w="973" w:type="dxa"/>
          </w:tcPr>
          <w:p w14:paraId="0CA5A45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99F2C3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思茅地区</w:t>
            </w:r>
          </w:p>
        </w:tc>
        <w:tc>
          <w:tcPr>
            <w:tcW w:w="1418" w:type="dxa"/>
          </w:tcPr>
          <w:p w14:paraId="7A714A0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731998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2700</w:t>
            </w:r>
          </w:p>
        </w:tc>
        <w:tc>
          <w:tcPr>
            <w:tcW w:w="2324" w:type="dxa"/>
            <w:shd w:val="clear" w:color="auto" w:fill="auto"/>
          </w:tcPr>
          <w:p w14:paraId="74DC9A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99D5227" w14:textId="77777777" w:rsidTr="00623B8E">
        <w:trPr>
          <w:trHeight w:val="285"/>
          <w:jc w:val="center"/>
        </w:trPr>
        <w:tc>
          <w:tcPr>
            <w:tcW w:w="973" w:type="dxa"/>
          </w:tcPr>
          <w:p w14:paraId="4EB5BAB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CC8E73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西双版纳傣族自治州</w:t>
            </w:r>
          </w:p>
        </w:tc>
        <w:tc>
          <w:tcPr>
            <w:tcW w:w="1418" w:type="dxa"/>
          </w:tcPr>
          <w:p w14:paraId="325B99B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F253F7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2800</w:t>
            </w:r>
          </w:p>
        </w:tc>
        <w:tc>
          <w:tcPr>
            <w:tcW w:w="2324" w:type="dxa"/>
            <w:shd w:val="clear" w:color="auto" w:fill="auto"/>
          </w:tcPr>
          <w:p w14:paraId="5301DD8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6551B0C" w14:textId="77777777" w:rsidTr="00623B8E">
        <w:trPr>
          <w:trHeight w:val="285"/>
          <w:jc w:val="center"/>
        </w:trPr>
        <w:tc>
          <w:tcPr>
            <w:tcW w:w="973" w:type="dxa"/>
          </w:tcPr>
          <w:p w14:paraId="7365532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13490E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大理白族自治州</w:t>
            </w:r>
          </w:p>
        </w:tc>
        <w:tc>
          <w:tcPr>
            <w:tcW w:w="1418" w:type="dxa"/>
          </w:tcPr>
          <w:p w14:paraId="28A6F61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83C590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2900</w:t>
            </w:r>
          </w:p>
        </w:tc>
        <w:tc>
          <w:tcPr>
            <w:tcW w:w="2324" w:type="dxa"/>
            <w:shd w:val="clear" w:color="auto" w:fill="auto"/>
          </w:tcPr>
          <w:p w14:paraId="2E2F441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16D9E18" w14:textId="77777777" w:rsidTr="00623B8E">
        <w:trPr>
          <w:trHeight w:val="285"/>
          <w:jc w:val="center"/>
        </w:trPr>
        <w:tc>
          <w:tcPr>
            <w:tcW w:w="973" w:type="dxa"/>
          </w:tcPr>
          <w:p w14:paraId="69FB87A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18F176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德宏傣族景颇族自治州</w:t>
            </w:r>
          </w:p>
        </w:tc>
        <w:tc>
          <w:tcPr>
            <w:tcW w:w="1418" w:type="dxa"/>
          </w:tcPr>
          <w:p w14:paraId="1980FA0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4046F8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3100</w:t>
            </w:r>
          </w:p>
        </w:tc>
        <w:tc>
          <w:tcPr>
            <w:tcW w:w="2324" w:type="dxa"/>
            <w:shd w:val="clear" w:color="auto" w:fill="auto"/>
          </w:tcPr>
          <w:p w14:paraId="393856F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7EEE691" w14:textId="77777777" w:rsidTr="00623B8E">
        <w:trPr>
          <w:trHeight w:val="285"/>
          <w:jc w:val="center"/>
        </w:trPr>
        <w:tc>
          <w:tcPr>
            <w:tcW w:w="973" w:type="dxa"/>
          </w:tcPr>
          <w:p w14:paraId="2556E06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0EC8A0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丽江地区</w:t>
            </w:r>
          </w:p>
        </w:tc>
        <w:tc>
          <w:tcPr>
            <w:tcW w:w="1418" w:type="dxa"/>
          </w:tcPr>
          <w:p w14:paraId="5D7896A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63913A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3200</w:t>
            </w:r>
          </w:p>
        </w:tc>
        <w:tc>
          <w:tcPr>
            <w:tcW w:w="2324" w:type="dxa"/>
            <w:shd w:val="clear" w:color="auto" w:fill="auto"/>
          </w:tcPr>
          <w:p w14:paraId="06B4FA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DE06756" w14:textId="77777777" w:rsidTr="00623B8E">
        <w:trPr>
          <w:trHeight w:val="285"/>
          <w:jc w:val="center"/>
        </w:trPr>
        <w:tc>
          <w:tcPr>
            <w:tcW w:w="973" w:type="dxa"/>
          </w:tcPr>
          <w:p w14:paraId="53102E6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ED1FF1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怒江傈僳族自治州</w:t>
            </w:r>
          </w:p>
        </w:tc>
        <w:tc>
          <w:tcPr>
            <w:tcW w:w="1418" w:type="dxa"/>
          </w:tcPr>
          <w:p w14:paraId="4932DF2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FA6D86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3300</w:t>
            </w:r>
          </w:p>
        </w:tc>
        <w:tc>
          <w:tcPr>
            <w:tcW w:w="2324" w:type="dxa"/>
            <w:shd w:val="clear" w:color="auto" w:fill="auto"/>
          </w:tcPr>
          <w:p w14:paraId="7EC95C2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F02E0C8" w14:textId="77777777" w:rsidTr="00623B8E">
        <w:trPr>
          <w:trHeight w:val="285"/>
          <w:jc w:val="center"/>
        </w:trPr>
        <w:tc>
          <w:tcPr>
            <w:tcW w:w="973" w:type="dxa"/>
          </w:tcPr>
          <w:p w14:paraId="74E8FFC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9A904E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迪庆藏族自治州</w:t>
            </w:r>
          </w:p>
        </w:tc>
        <w:tc>
          <w:tcPr>
            <w:tcW w:w="1418" w:type="dxa"/>
          </w:tcPr>
          <w:p w14:paraId="542CFD2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CF9DEE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33400</w:t>
            </w:r>
          </w:p>
        </w:tc>
        <w:tc>
          <w:tcPr>
            <w:tcW w:w="2324" w:type="dxa"/>
            <w:shd w:val="clear" w:color="auto" w:fill="auto"/>
          </w:tcPr>
          <w:p w14:paraId="78E9DE5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A3AD8D8" w14:textId="77777777" w:rsidTr="00623B8E">
        <w:trPr>
          <w:trHeight w:val="285"/>
          <w:jc w:val="center"/>
        </w:trPr>
        <w:tc>
          <w:tcPr>
            <w:tcW w:w="973" w:type="dxa"/>
          </w:tcPr>
          <w:p w14:paraId="6C762F3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CFD898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西藏自治区</w:t>
            </w:r>
          </w:p>
        </w:tc>
        <w:tc>
          <w:tcPr>
            <w:tcW w:w="1418" w:type="dxa"/>
          </w:tcPr>
          <w:p w14:paraId="7590C28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D8466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0000</w:t>
            </w:r>
          </w:p>
        </w:tc>
        <w:tc>
          <w:tcPr>
            <w:tcW w:w="2324" w:type="dxa"/>
            <w:shd w:val="clear" w:color="auto" w:fill="auto"/>
          </w:tcPr>
          <w:p w14:paraId="6B6C711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65767D8" w14:textId="77777777" w:rsidTr="00623B8E">
        <w:trPr>
          <w:trHeight w:val="285"/>
          <w:jc w:val="center"/>
        </w:trPr>
        <w:tc>
          <w:tcPr>
            <w:tcW w:w="973" w:type="dxa"/>
          </w:tcPr>
          <w:p w14:paraId="7E9DA28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070B02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拉萨市</w:t>
            </w:r>
          </w:p>
        </w:tc>
        <w:tc>
          <w:tcPr>
            <w:tcW w:w="1418" w:type="dxa"/>
          </w:tcPr>
          <w:p w14:paraId="7E23322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7487F9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0100</w:t>
            </w:r>
          </w:p>
        </w:tc>
        <w:tc>
          <w:tcPr>
            <w:tcW w:w="2324" w:type="dxa"/>
            <w:shd w:val="clear" w:color="auto" w:fill="auto"/>
          </w:tcPr>
          <w:p w14:paraId="23531B9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629687F" w14:textId="77777777" w:rsidTr="00623B8E">
        <w:trPr>
          <w:trHeight w:val="285"/>
          <w:jc w:val="center"/>
        </w:trPr>
        <w:tc>
          <w:tcPr>
            <w:tcW w:w="973" w:type="dxa"/>
          </w:tcPr>
          <w:p w14:paraId="2237B57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E38801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昌都地区</w:t>
            </w:r>
          </w:p>
        </w:tc>
        <w:tc>
          <w:tcPr>
            <w:tcW w:w="1418" w:type="dxa"/>
          </w:tcPr>
          <w:p w14:paraId="6896327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519F53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2100</w:t>
            </w:r>
          </w:p>
        </w:tc>
        <w:tc>
          <w:tcPr>
            <w:tcW w:w="2324" w:type="dxa"/>
            <w:shd w:val="clear" w:color="auto" w:fill="auto"/>
          </w:tcPr>
          <w:p w14:paraId="2FE1027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8D0B98C" w14:textId="77777777" w:rsidTr="00623B8E">
        <w:trPr>
          <w:trHeight w:val="285"/>
          <w:jc w:val="center"/>
        </w:trPr>
        <w:tc>
          <w:tcPr>
            <w:tcW w:w="973" w:type="dxa"/>
          </w:tcPr>
          <w:p w14:paraId="5D9AD05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7376B4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山南地区</w:t>
            </w:r>
          </w:p>
        </w:tc>
        <w:tc>
          <w:tcPr>
            <w:tcW w:w="1418" w:type="dxa"/>
          </w:tcPr>
          <w:p w14:paraId="441B5C2F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8AC45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2200</w:t>
            </w:r>
          </w:p>
        </w:tc>
        <w:tc>
          <w:tcPr>
            <w:tcW w:w="2324" w:type="dxa"/>
            <w:shd w:val="clear" w:color="auto" w:fill="auto"/>
          </w:tcPr>
          <w:p w14:paraId="33EB66B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C9F4EC" w14:textId="77777777" w:rsidTr="00623B8E">
        <w:trPr>
          <w:trHeight w:val="285"/>
          <w:jc w:val="center"/>
        </w:trPr>
        <w:tc>
          <w:tcPr>
            <w:tcW w:w="973" w:type="dxa"/>
          </w:tcPr>
          <w:p w14:paraId="2A6B10B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86E1D8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日喀则地区</w:t>
            </w:r>
          </w:p>
        </w:tc>
        <w:tc>
          <w:tcPr>
            <w:tcW w:w="1418" w:type="dxa"/>
          </w:tcPr>
          <w:p w14:paraId="6370332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266B7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2300</w:t>
            </w:r>
          </w:p>
        </w:tc>
        <w:tc>
          <w:tcPr>
            <w:tcW w:w="2324" w:type="dxa"/>
            <w:shd w:val="clear" w:color="auto" w:fill="auto"/>
          </w:tcPr>
          <w:p w14:paraId="198D538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A2818EF" w14:textId="77777777" w:rsidTr="00623B8E">
        <w:trPr>
          <w:trHeight w:val="285"/>
          <w:jc w:val="center"/>
        </w:trPr>
        <w:tc>
          <w:tcPr>
            <w:tcW w:w="973" w:type="dxa"/>
          </w:tcPr>
          <w:p w14:paraId="27C5F93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0F7B4D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那曲地区</w:t>
            </w:r>
          </w:p>
        </w:tc>
        <w:tc>
          <w:tcPr>
            <w:tcW w:w="1418" w:type="dxa"/>
          </w:tcPr>
          <w:p w14:paraId="69E246F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8CA6DD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2400</w:t>
            </w:r>
          </w:p>
        </w:tc>
        <w:tc>
          <w:tcPr>
            <w:tcW w:w="2324" w:type="dxa"/>
            <w:shd w:val="clear" w:color="auto" w:fill="auto"/>
          </w:tcPr>
          <w:p w14:paraId="78E4BCB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04F2240" w14:textId="77777777" w:rsidTr="00623B8E">
        <w:trPr>
          <w:trHeight w:val="285"/>
          <w:jc w:val="center"/>
        </w:trPr>
        <w:tc>
          <w:tcPr>
            <w:tcW w:w="973" w:type="dxa"/>
          </w:tcPr>
          <w:p w14:paraId="6F51770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350C25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阿里地区</w:t>
            </w:r>
          </w:p>
        </w:tc>
        <w:tc>
          <w:tcPr>
            <w:tcW w:w="1418" w:type="dxa"/>
          </w:tcPr>
          <w:p w14:paraId="6C3BE88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15579D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2500</w:t>
            </w:r>
          </w:p>
        </w:tc>
        <w:tc>
          <w:tcPr>
            <w:tcW w:w="2324" w:type="dxa"/>
            <w:shd w:val="clear" w:color="auto" w:fill="auto"/>
          </w:tcPr>
          <w:p w14:paraId="572FD01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D32F98B" w14:textId="77777777" w:rsidTr="00623B8E">
        <w:trPr>
          <w:trHeight w:val="285"/>
          <w:jc w:val="center"/>
        </w:trPr>
        <w:tc>
          <w:tcPr>
            <w:tcW w:w="973" w:type="dxa"/>
          </w:tcPr>
          <w:p w14:paraId="56E1E2E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2CB19E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林芝地区</w:t>
            </w:r>
          </w:p>
        </w:tc>
        <w:tc>
          <w:tcPr>
            <w:tcW w:w="1418" w:type="dxa"/>
          </w:tcPr>
          <w:p w14:paraId="34AD862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000CB8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542600</w:t>
            </w:r>
          </w:p>
        </w:tc>
        <w:tc>
          <w:tcPr>
            <w:tcW w:w="2324" w:type="dxa"/>
            <w:shd w:val="clear" w:color="auto" w:fill="auto"/>
          </w:tcPr>
          <w:p w14:paraId="398CE4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EDAC396" w14:textId="77777777" w:rsidTr="00623B8E">
        <w:trPr>
          <w:trHeight w:val="285"/>
          <w:jc w:val="center"/>
        </w:trPr>
        <w:tc>
          <w:tcPr>
            <w:tcW w:w="973" w:type="dxa"/>
          </w:tcPr>
          <w:p w14:paraId="579C4C6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22BA51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陕西省</w:t>
            </w:r>
          </w:p>
        </w:tc>
        <w:tc>
          <w:tcPr>
            <w:tcW w:w="1418" w:type="dxa"/>
          </w:tcPr>
          <w:p w14:paraId="7F6A555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D59354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000</w:t>
            </w:r>
          </w:p>
        </w:tc>
        <w:tc>
          <w:tcPr>
            <w:tcW w:w="2324" w:type="dxa"/>
            <w:shd w:val="clear" w:color="auto" w:fill="auto"/>
          </w:tcPr>
          <w:p w14:paraId="525E186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673BFD1" w14:textId="77777777" w:rsidTr="00623B8E">
        <w:trPr>
          <w:trHeight w:val="285"/>
          <w:jc w:val="center"/>
        </w:trPr>
        <w:tc>
          <w:tcPr>
            <w:tcW w:w="973" w:type="dxa"/>
          </w:tcPr>
          <w:p w14:paraId="298E5D1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595D7C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西安市</w:t>
            </w:r>
          </w:p>
        </w:tc>
        <w:tc>
          <w:tcPr>
            <w:tcW w:w="1418" w:type="dxa"/>
          </w:tcPr>
          <w:p w14:paraId="7082DAE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713ECC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100</w:t>
            </w:r>
          </w:p>
        </w:tc>
        <w:tc>
          <w:tcPr>
            <w:tcW w:w="2324" w:type="dxa"/>
            <w:shd w:val="clear" w:color="auto" w:fill="auto"/>
          </w:tcPr>
          <w:p w14:paraId="026FCF6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1C59CB7" w14:textId="77777777" w:rsidTr="00623B8E">
        <w:trPr>
          <w:trHeight w:val="285"/>
          <w:jc w:val="center"/>
        </w:trPr>
        <w:tc>
          <w:tcPr>
            <w:tcW w:w="973" w:type="dxa"/>
          </w:tcPr>
          <w:p w14:paraId="719266E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882A2A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铜川市</w:t>
            </w:r>
          </w:p>
        </w:tc>
        <w:tc>
          <w:tcPr>
            <w:tcW w:w="1418" w:type="dxa"/>
          </w:tcPr>
          <w:p w14:paraId="66A7C34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CFC55D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200</w:t>
            </w:r>
          </w:p>
        </w:tc>
        <w:tc>
          <w:tcPr>
            <w:tcW w:w="2324" w:type="dxa"/>
            <w:shd w:val="clear" w:color="auto" w:fill="auto"/>
          </w:tcPr>
          <w:p w14:paraId="0776C08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E3C25C6" w14:textId="77777777" w:rsidTr="00623B8E">
        <w:trPr>
          <w:trHeight w:val="285"/>
          <w:jc w:val="center"/>
        </w:trPr>
        <w:tc>
          <w:tcPr>
            <w:tcW w:w="973" w:type="dxa"/>
          </w:tcPr>
          <w:p w14:paraId="4519FAD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0B9B6C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宝鸡市</w:t>
            </w:r>
          </w:p>
        </w:tc>
        <w:tc>
          <w:tcPr>
            <w:tcW w:w="1418" w:type="dxa"/>
          </w:tcPr>
          <w:p w14:paraId="3FA660A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CD7283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300</w:t>
            </w:r>
          </w:p>
        </w:tc>
        <w:tc>
          <w:tcPr>
            <w:tcW w:w="2324" w:type="dxa"/>
            <w:shd w:val="clear" w:color="auto" w:fill="auto"/>
          </w:tcPr>
          <w:p w14:paraId="152E59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B1D5EAF" w14:textId="77777777" w:rsidTr="00623B8E">
        <w:trPr>
          <w:trHeight w:val="285"/>
          <w:jc w:val="center"/>
        </w:trPr>
        <w:tc>
          <w:tcPr>
            <w:tcW w:w="973" w:type="dxa"/>
          </w:tcPr>
          <w:p w14:paraId="5481E68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674F1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咸阳市</w:t>
            </w:r>
          </w:p>
        </w:tc>
        <w:tc>
          <w:tcPr>
            <w:tcW w:w="1418" w:type="dxa"/>
          </w:tcPr>
          <w:p w14:paraId="1F59FC4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A2FF97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400</w:t>
            </w:r>
          </w:p>
        </w:tc>
        <w:tc>
          <w:tcPr>
            <w:tcW w:w="2324" w:type="dxa"/>
            <w:shd w:val="clear" w:color="auto" w:fill="auto"/>
          </w:tcPr>
          <w:p w14:paraId="7D81797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658B940" w14:textId="77777777" w:rsidTr="00623B8E">
        <w:trPr>
          <w:trHeight w:val="285"/>
          <w:jc w:val="center"/>
        </w:trPr>
        <w:tc>
          <w:tcPr>
            <w:tcW w:w="973" w:type="dxa"/>
          </w:tcPr>
          <w:p w14:paraId="60C6500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2F9823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渭南市</w:t>
            </w:r>
          </w:p>
        </w:tc>
        <w:tc>
          <w:tcPr>
            <w:tcW w:w="1418" w:type="dxa"/>
          </w:tcPr>
          <w:p w14:paraId="2904ADF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39231C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500</w:t>
            </w:r>
          </w:p>
        </w:tc>
        <w:tc>
          <w:tcPr>
            <w:tcW w:w="2324" w:type="dxa"/>
            <w:shd w:val="clear" w:color="auto" w:fill="auto"/>
          </w:tcPr>
          <w:p w14:paraId="0A8D35E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E6274B2" w14:textId="77777777" w:rsidTr="00623B8E">
        <w:trPr>
          <w:trHeight w:val="285"/>
          <w:jc w:val="center"/>
        </w:trPr>
        <w:tc>
          <w:tcPr>
            <w:tcW w:w="973" w:type="dxa"/>
          </w:tcPr>
          <w:p w14:paraId="74C7B52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C7D580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延安市</w:t>
            </w:r>
          </w:p>
        </w:tc>
        <w:tc>
          <w:tcPr>
            <w:tcW w:w="1418" w:type="dxa"/>
          </w:tcPr>
          <w:p w14:paraId="5FA7140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7B84AA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600</w:t>
            </w:r>
          </w:p>
        </w:tc>
        <w:tc>
          <w:tcPr>
            <w:tcW w:w="2324" w:type="dxa"/>
            <w:shd w:val="clear" w:color="auto" w:fill="auto"/>
          </w:tcPr>
          <w:p w14:paraId="6415AB8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96248AE" w14:textId="77777777" w:rsidTr="00623B8E">
        <w:trPr>
          <w:trHeight w:val="285"/>
          <w:jc w:val="center"/>
        </w:trPr>
        <w:tc>
          <w:tcPr>
            <w:tcW w:w="973" w:type="dxa"/>
          </w:tcPr>
          <w:p w14:paraId="1223A6E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CC6EEB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汉中市</w:t>
            </w:r>
          </w:p>
        </w:tc>
        <w:tc>
          <w:tcPr>
            <w:tcW w:w="1418" w:type="dxa"/>
          </w:tcPr>
          <w:p w14:paraId="76C1CE6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4184E7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700</w:t>
            </w:r>
          </w:p>
        </w:tc>
        <w:tc>
          <w:tcPr>
            <w:tcW w:w="2324" w:type="dxa"/>
            <w:shd w:val="clear" w:color="auto" w:fill="auto"/>
          </w:tcPr>
          <w:p w14:paraId="3386E7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7354E7C" w14:textId="77777777" w:rsidTr="00623B8E">
        <w:trPr>
          <w:trHeight w:val="285"/>
          <w:jc w:val="center"/>
        </w:trPr>
        <w:tc>
          <w:tcPr>
            <w:tcW w:w="973" w:type="dxa"/>
          </w:tcPr>
          <w:p w14:paraId="2A8B318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8F7B4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榆林市</w:t>
            </w:r>
          </w:p>
        </w:tc>
        <w:tc>
          <w:tcPr>
            <w:tcW w:w="1418" w:type="dxa"/>
          </w:tcPr>
          <w:p w14:paraId="11CADB8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E54D9E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800</w:t>
            </w:r>
          </w:p>
        </w:tc>
        <w:tc>
          <w:tcPr>
            <w:tcW w:w="2324" w:type="dxa"/>
            <w:shd w:val="clear" w:color="auto" w:fill="auto"/>
          </w:tcPr>
          <w:p w14:paraId="0838698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7629128" w14:textId="77777777" w:rsidTr="00623B8E">
        <w:trPr>
          <w:trHeight w:val="285"/>
          <w:jc w:val="center"/>
        </w:trPr>
        <w:tc>
          <w:tcPr>
            <w:tcW w:w="973" w:type="dxa"/>
          </w:tcPr>
          <w:p w14:paraId="5310E13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99C995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安康市</w:t>
            </w:r>
          </w:p>
        </w:tc>
        <w:tc>
          <w:tcPr>
            <w:tcW w:w="1418" w:type="dxa"/>
          </w:tcPr>
          <w:p w14:paraId="17B2F4A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760429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0900</w:t>
            </w:r>
          </w:p>
        </w:tc>
        <w:tc>
          <w:tcPr>
            <w:tcW w:w="2324" w:type="dxa"/>
            <w:shd w:val="clear" w:color="auto" w:fill="auto"/>
          </w:tcPr>
          <w:p w14:paraId="52E6B2B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DF4AFE0" w14:textId="77777777" w:rsidTr="00623B8E">
        <w:trPr>
          <w:trHeight w:val="285"/>
          <w:jc w:val="center"/>
        </w:trPr>
        <w:tc>
          <w:tcPr>
            <w:tcW w:w="973" w:type="dxa"/>
          </w:tcPr>
          <w:p w14:paraId="1B67AFB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3CC761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商洛市</w:t>
            </w:r>
          </w:p>
        </w:tc>
        <w:tc>
          <w:tcPr>
            <w:tcW w:w="1418" w:type="dxa"/>
          </w:tcPr>
          <w:p w14:paraId="05DC1BB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81F112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11000</w:t>
            </w:r>
          </w:p>
        </w:tc>
        <w:tc>
          <w:tcPr>
            <w:tcW w:w="2324" w:type="dxa"/>
            <w:shd w:val="clear" w:color="auto" w:fill="auto"/>
          </w:tcPr>
          <w:p w14:paraId="0AE27D7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7CABAEE" w14:textId="77777777" w:rsidTr="00623B8E">
        <w:trPr>
          <w:trHeight w:val="285"/>
          <w:jc w:val="center"/>
        </w:trPr>
        <w:tc>
          <w:tcPr>
            <w:tcW w:w="973" w:type="dxa"/>
          </w:tcPr>
          <w:p w14:paraId="1F0BF63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8F0C37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甘肃省</w:t>
            </w:r>
          </w:p>
        </w:tc>
        <w:tc>
          <w:tcPr>
            <w:tcW w:w="1418" w:type="dxa"/>
          </w:tcPr>
          <w:p w14:paraId="37887EC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A73A4F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0000</w:t>
            </w:r>
          </w:p>
        </w:tc>
        <w:tc>
          <w:tcPr>
            <w:tcW w:w="2324" w:type="dxa"/>
            <w:shd w:val="clear" w:color="auto" w:fill="auto"/>
          </w:tcPr>
          <w:p w14:paraId="118CF61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BD65938" w14:textId="77777777" w:rsidTr="00623B8E">
        <w:trPr>
          <w:trHeight w:val="285"/>
          <w:jc w:val="center"/>
        </w:trPr>
        <w:tc>
          <w:tcPr>
            <w:tcW w:w="973" w:type="dxa"/>
          </w:tcPr>
          <w:p w14:paraId="67723B1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451BA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兰州市</w:t>
            </w:r>
          </w:p>
        </w:tc>
        <w:tc>
          <w:tcPr>
            <w:tcW w:w="1418" w:type="dxa"/>
          </w:tcPr>
          <w:p w14:paraId="6E5F00A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DA8A6A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0100</w:t>
            </w:r>
          </w:p>
        </w:tc>
        <w:tc>
          <w:tcPr>
            <w:tcW w:w="2324" w:type="dxa"/>
            <w:shd w:val="clear" w:color="auto" w:fill="auto"/>
          </w:tcPr>
          <w:p w14:paraId="5A0E90D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9246AA9" w14:textId="77777777" w:rsidTr="00623B8E">
        <w:trPr>
          <w:trHeight w:val="285"/>
          <w:jc w:val="center"/>
        </w:trPr>
        <w:tc>
          <w:tcPr>
            <w:tcW w:w="973" w:type="dxa"/>
          </w:tcPr>
          <w:p w14:paraId="6929BB7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10ABE3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嘉峪关市</w:t>
            </w:r>
          </w:p>
        </w:tc>
        <w:tc>
          <w:tcPr>
            <w:tcW w:w="1418" w:type="dxa"/>
          </w:tcPr>
          <w:p w14:paraId="143138D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F5DCA8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0200</w:t>
            </w:r>
          </w:p>
        </w:tc>
        <w:tc>
          <w:tcPr>
            <w:tcW w:w="2324" w:type="dxa"/>
            <w:shd w:val="clear" w:color="auto" w:fill="auto"/>
          </w:tcPr>
          <w:p w14:paraId="0C2E59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5173376" w14:textId="77777777" w:rsidTr="00623B8E">
        <w:trPr>
          <w:trHeight w:val="285"/>
          <w:jc w:val="center"/>
        </w:trPr>
        <w:tc>
          <w:tcPr>
            <w:tcW w:w="973" w:type="dxa"/>
          </w:tcPr>
          <w:p w14:paraId="351CBC1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A69CC3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金昌市</w:t>
            </w:r>
          </w:p>
        </w:tc>
        <w:tc>
          <w:tcPr>
            <w:tcW w:w="1418" w:type="dxa"/>
          </w:tcPr>
          <w:p w14:paraId="37CC942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E5D6AA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0300</w:t>
            </w:r>
          </w:p>
        </w:tc>
        <w:tc>
          <w:tcPr>
            <w:tcW w:w="2324" w:type="dxa"/>
            <w:shd w:val="clear" w:color="auto" w:fill="auto"/>
          </w:tcPr>
          <w:p w14:paraId="20D1362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7437D98" w14:textId="77777777" w:rsidTr="00623B8E">
        <w:trPr>
          <w:trHeight w:val="285"/>
          <w:jc w:val="center"/>
        </w:trPr>
        <w:tc>
          <w:tcPr>
            <w:tcW w:w="973" w:type="dxa"/>
          </w:tcPr>
          <w:p w14:paraId="361DFFA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7E6401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白银市</w:t>
            </w:r>
          </w:p>
        </w:tc>
        <w:tc>
          <w:tcPr>
            <w:tcW w:w="1418" w:type="dxa"/>
          </w:tcPr>
          <w:p w14:paraId="1735FE6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D6CE6B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0400</w:t>
            </w:r>
          </w:p>
        </w:tc>
        <w:tc>
          <w:tcPr>
            <w:tcW w:w="2324" w:type="dxa"/>
            <w:shd w:val="clear" w:color="auto" w:fill="auto"/>
          </w:tcPr>
          <w:p w14:paraId="25DCEB8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4A4BD9E" w14:textId="77777777" w:rsidTr="00623B8E">
        <w:trPr>
          <w:trHeight w:val="285"/>
          <w:jc w:val="center"/>
        </w:trPr>
        <w:tc>
          <w:tcPr>
            <w:tcW w:w="973" w:type="dxa"/>
          </w:tcPr>
          <w:p w14:paraId="6335FFD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9A5C4B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天水市</w:t>
            </w:r>
          </w:p>
        </w:tc>
        <w:tc>
          <w:tcPr>
            <w:tcW w:w="1418" w:type="dxa"/>
          </w:tcPr>
          <w:p w14:paraId="5778448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BE98A5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0500</w:t>
            </w:r>
          </w:p>
        </w:tc>
        <w:tc>
          <w:tcPr>
            <w:tcW w:w="2324" w:type="dxa"/>
            <w:shd w:val="clear" w:color="auto" w:fill="auto"/>
          </w:tcPr>
          <w:p w14:paraId="096C23C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B214173" w14:textId="77777777" w:rsidTr="00623B8E">
        <w:trPr>
          <w:trHeight w:val="285"/>
          <w:jc w:val="center"/>
        </w:trPr>
        <w:tc>
          <w:tcPr>
            <w:tcW w:w="973" w:type="dxa"/>
          </w:tcPr>
          <w:p w14:paraId="0F0B1EB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8A5C41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武威市</w:t>
            </w:r>
          </w:p>
        </w:tc>
        <w:tc>
          <w:tcPr>
            <w:tcW w:w="1418" w:type="dxa"/>
          </w:tcPr>
          <w:p w14:paraId="4A60AB5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99A855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0600</w:t>
            </w:r>
          </w:p>
        </w:tc>
        <w:tc>
          <w:tcPr>
            <w:tcW w:w="2324" w:type="dxa"/>
            <w:shd w:val="clear" w:color="auto" w:fill="auto"/>
          </w:tcPr>
          <w:p w14:paraId="37FA5F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EA16F15" w14:textId="77777777" w:rsidTr="00623B8E">
        <w:trPr>
          <w:trHeight w:val="285"/>
          <w:jc w:val="center"/>
        </w:trPr>
        <w:tc>
          <w:tcPr>
            <w:tcW w:w="973" w:type="dxa"/>
          </w:tcPr>
          <w:p w14:paraId="65D889E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F304F4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酒泉地区</w:t>
            </w:r>
          </w:p>
        </w:tc>
        <w:tc>
          <w:tcPr>
            <w:tcW w:w="1418" w:type="dxa"/>
          </w:tcPr>
          <w:p w14:paraId="3B5ED64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500A9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2100</w:t>
            </w:r>
          </w:p>
        </w:tc>
        <w:tc>
          <w:tcPr>
            <w:tcW w:w="2324" w:type="dxa"/>
            <w:shd w:val="clear" w:color="auto" w:fill="auto"/>
          </w:tcPr>
          <w:p w14:paraId="59B2E25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DC942E8" w14:textId="77777777" w:rsidTr="00623B8E">
        <w:trPr>
          <w:trHeight w:val="302"/>
          <w:jc w:val="center"/>
        </w:trPr>
        <w:tc>
          <w:tcPr>
            <w:tcW w:w="973" w:type="dxa"/>
          </w:tcPr>
          <w:p w14:paraId="522F45C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A95CD1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张掖地区</w:t>
            </w:r>
          </w:p>
        </w:tc>
        <w:tc>
          <w:tcPr>
            <w:tcW w:w="1418" w:type="dxa"/>
          </w:tcPr>
          <w:p w14:paraId="5FEAFD9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50EA5A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2200</w:t>
            </w:r>
          </w:p>
        </w:tc>
        <w:tc>
          <w:tcPr>
            <w:tcW w:w="2324" w:type="dxa"/>
            <w:shd w:val="clear" w:color="auto" w:fill="auto"/>
          </w:tcPr>
          <w:p w14:paraId="2DF6BD4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7743813" w14:textId="77777777" w:rsidTr="00623B8E">
        <w:trPr>
          <w:trHeight w:val="285"/>
          <w:jc w:val="center"/>
        </w:trPr>
        <w:tc>
          <w:tcPr>
            <w:tcW w:w="973" w:type="dxa"/>
          </w:tcPr>
          <w:p w14:paraId="5D18BBD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8EBD13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定西地区</w:t>
            </w:r>
          </w:p>
        </w:tc>
        <w:tc>
          <w:tcPr>
            <w:tcW w:w="1418" w:type="dxa"/>
          </w:tcPr>
          <w:p w14:paraId="29C72E1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93EDCE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2400</w:t>
            </w:r>
          </w:p>
        </w:tc>
        <w:tc>
          <w:tcPr>
            <w:tcW w:w="2324" w:type="dxa"/>
            <w:shd w:val="clear" w:color="auto" w:fill="auto"/>
          </w:tcPr>
          <w:p w14:paraId="5BAE440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636F12B" w14:textId="77777777" w:rsidTr="00623B8E">
        <w:trPr>
          <w:trHeight w:val="285"/>
          <w:jc w:val="center"/>
        </w:trPr>
        <w:tc>
          <w:tcPr>
            <w:tcW w:w="973" w:type="dxa"/>
          </w:tcPr>
          <w:p w14:paraId="50981CF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69B6D4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陇南地区</w:t>
            </w:r>
          </w:p>
        </w:tc>
        <w:tc>
          <w:tcPr>
            <w:tcW w:w="1418" w:type="dxa"/>
          </w:tcPr>
          <w:p w14:paraId="43BBC57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594029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2600</w:t>
            </w:r>
          </w:p>
        </w:tc>
        <w:tc>
          <w:tcPr>
            <w:tcW w:w="2324" w:type="dxa"/>
            <w:shd w:val="clear" w:color="auto" w:fill="auto"/>
          </w:tcPr>
          <w:p w14:paraId="6A33F47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C8E5EB1" w14:textId="77777777" w:rsidTr="00623B8E">
        <w:trPr>
          <w:trHeight w:val="285"/>
          <w:jc w:val="center"/>
        </w:trPr>
        <w:tc>
          <w:tcPr>
            <w:tcW w:w="973" w:type="dxa"/>
          </w:tcPr>
          <w:p w14:paraId="64CEDA5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E9AD54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平凉地区</w:t>
            </w:r>
          </w:p>
        </w:tc>
        <w:tc>
          <w:tcPr>
            <w:tcW w:w="1418" w:type="dxa"/>
          </w:tcPr>
          <w:p w14:paraId="44F5F6C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B097B2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2700</w:t>
            </w:r>
          </w:p>
        </w:tc>
        <w:tc>
          <w:tcPr>
            <w:tcW w:w="2324" w:type="dxa"/>
            <w:shd w:val="clear" w:color="auto" w:fill="auto"/>
          </w:tcPr>
          <w:p w14:paraId="25C5490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2DF4EB7" w14:textId="77777777" w:rsidTr="00623B8E">
        <w:trPr>
          <w:trHeight w:val="285"/>
          <w:jc w:val="center"/>
        </w:trPr>
        <w:tc>
          <w:tcPr>
            <w:tcW w:w="973" w:type="dxa"/>
          </w:tcPr>
          <w:p w14:paraId="1CD3700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67DEA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庆阳地区</w:t>
            </w:r>
          </w:p>
        </w:tc>
        <w:tc>
          <w:tcPr>
            <w:tcW w:w="1418" w:type="dxa"/>
          </w:tcPr>
          <w:p w14:paraId="57A96D6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9D68EA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2800</w:t>
            </w:r>
          </w:p>
        </w:tc>
        <w:tc>
          <w:tcPr>
            <w:tcW w:w="2324" w:type="dxa"/>
            <w:shd w:val="clear" w:color="auto" w:fill="auto"/>
          </w:tcPr>
          <w:p w14:paraId="572ADFF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25B49C1" w14:textId="77777777" w:rsidTr="00623B8E">
        <w:trPr>
          <w:trHeight w:val="285"/>
          <w:jc w:val="center"/>
        </w:trPr>
        <w:tc>
          <w:tcPr>
            <w:tcW w:w="973" w:type="dxa"/>
          </w:tcPr>
          <w:p w14:paraId="6BDB949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1E0B4C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临夏回族自治州</w:t>
            </w:r>
          </w:p>
        </w:tc>
        <w:tc>
          <w:tcPr>
            <w:tcW w:w="1418" w:type="dxa"/>
          </w:tcPr>
          <w:p w14:paraId="0484389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F7BF43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2900</w:t>
            </w:r>
          </w:p>
        </w:tc>
        <w:tc>
          <w:tcPr>
            <w:tcW w:w="2324" w:type="dxa"/>
            <w:shd w:val="clear" w:color="auto" w:fill="auto"/>
          </w:tcPr>
          <w:p w14:paraId="3153AE8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368A45F" w14:textId="77777777" w:rsidTr="00623B8E">
        <w:trPr>
          <w:trHeight w:val="285"/>
          <w:jc w:val="center"/>
        </w:trPr>
        <w:tc>
          <w:tcPr>
            <w:tcW w:w="973" w:type="dxa"/>
          </w:tcPr>
          <w:p w14:paraId="332973B7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848FE0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甘南藏族自治州</w:t>
            </w:r>
          </w:p>
        </w:tc>
        <w:tc>
          <w:tcPr>
            <w:tcW w:w="1418" w:type="dxa"/>
          </w:tcPr>
          <w:p w14:paraId="03466ED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0172A9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23000</w:t>
            </w:r>
          </w:p>
        </w:tc>
        <w:tc>
          <w:tcPr>
            <w:tcW w:w="2324" w:type="dxa"/>
            <w:shd w:val="clear" w:color="auto" w:fill="auto"/>
          </w:tcPr>
          <w:p w14:paraId="53C8A4D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DE619A2" w14:textId="77777777" w:rsidTr="00623B8E">
        <w:trPr>
          <w:trHeight w:val="285"/>
          <w:jc w:val="center"/>
        </w:trPr>
        <w:tc>
          <w:tcPr>
            <w:tcW w:w="973" w:type="dxa"/>
          </w:tcPr>
          <w:p w14:paraId="7076A94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349D22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青海省</w:t>
            </w:r>
          </w:p>
        </w:tc>
        <w:tc>
          <w:tcPr>
            <w:tcW w:w="1418" w:type="dxa"/>
          </w:tcPr>
          <w:p w14:paraId="1210F51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2F967C8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0000</w:t>
            </w:r>
          </w:p>
        </w:tc>
        <w:tc>
          <w:tcPr>
            <w:tcW w:w="2324" w:type="dxa"/>
            <w:shd w:val="clear" w:color="auto" w:fill="auto"/>
          </w:tcPr>
          <w:p w14:paraId="3B33D10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F168DEA" w14:textId="77777777" w:rsidTr="00623B8E">
        <w:trPr>
          <w:trHeight w:val="285"/>
          <w:jc w:val="center"/>
        </w:trPr>
        <w:tc>
          <w:tcPr>
            <w:tcW w:w="973" w:type="dxa"/>
          </w:tcPr>
          <w:p w14:paraId="0F7248E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E6277D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西宁市</w:t>
            </w:r>
          </w:p>
        </w:tc>
        <w:tc>
          <w:tcPr>
            <w:tcW w:w="1418" w:type="dxa"/>
          </w:tcPr>
          <w:p w14:paraId="129D45D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68DC3F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0100</w:t>
            </w:r>
          </w:p>
        </w:tc>
        <w:tc>
          <w:tcPr>
            <w:tcW w:w="2324" w:type="dxa"/>
            <w:shd w:val="clear" w:color="auto" w:fill="auto"/>
          </w:tcPr>
          <w:p w14:paraId="77A3B9A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1A6205F" w14:textId="77777777" w:rsidTr="00623B8E">
        <w:trPr>
          <w:trHeight w:val="285"/>
          <w:jc w:val="center"/>
        </w:trPr>
        <w:tc>
          <w:tcPr>
            <w:tcW w:w="973" w:type="dxa"/>
          </w:tcPr>
          <w:p w14:paraId="7F4F3E3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E12DFF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海东地区</w:t>
            </w:r>
          </w:p>
        </w:tc>
        <w:tc>
          <w:tcPr>
            <w:tcW w:w="1418" w:type="dxa"/>
          </w:tcPr>
          <w:p w14:paraId="552780E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7897DF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2100</w:t>
            </w:r>
          </w:p>
        </w:tc>
        <w:tc>
          <w:tcPr>
            <w:tcW w:w="2324" w:type="dxa"/>
            <w:shd w:val="clear" w:color="auto" w:fill="auto"/>
          </w:tcPr>
          <w:p w14:paraId="20B1D78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E97F56B" w14:textId="77777777" w:rsidTr="00623B8E">
        <w:trPr>
          <w:trHeight w:val="285"/>
          <w:jc w:val="center"/>
        </w:trPr>
        <w:tc>
          <w:tcPr>
            <w:tcW w:w="973" w:type="dxa"/>
          </w:tcPr>
          <w:p w14:paraId="3D34BD8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B585FF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海北藏族自治州</w:t>
            </w:r>
          </w:p>
        </w:tc>
        <w:tc>
          <w:tcPr>
            <w:tcW w:w="1418" w:type="dxa"/>
          </w:tcPr>
          <w:p w14:paraId="7865E10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7772ED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2200</w:t>
            </w:r>
          </w:p>
        </w:tc>
        <w:tc>
          <w:tcPr>
            <w:tcW w:w="2324" w:type="dxa"/>
            <w:shd w:val="clear" w:color="auto" w:fill="auto"/>
          </w:tcPr>
          <w:p w14:paraId="324C279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AFB7B1E" w14:textId="77777777" w:rsidTr="00623B8E">
        <w:trPr>
          <w:trHeight w:val="285"/>
          <w:jc w:val="center"/>
        </w:trPr>
        <w:tc>
          <w:tcPr>
            <w:tcW w:w="973" w:type="dxa"/>
          </w:tcPr>
          <w:p w14:paraId="16AEE5BC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EB02B4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黄南藏族自治州</w:t>
            </w:r>
          </w:p>
        </w:tc>
        <w:tc>
          <w:tcPr>
            <w:tcW w:w="1418" w:type="dxa"/>
          </w:tcPr>
          <w:p w14:paraId="5779DFD2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98C53A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2300</w:t>
            </w:r>
          </w:p>
        </w:tc>
        <w:tc>
          <w:tcPr>
            <w:tcW w:w="2324" w:type="dxa"/>
            <w:shd w:val="clear" w:color="auto" w:fill="auto"/>
          </w:tcPr>
          <w:p w14:paraId="1771274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74F350C" w14:textId="77777777" w:rsidTr="00623B8E">
        <w:trPr>
          <w:trHeight w:val="285"/>
          <w:jc w:val="center"/>
        </w:trPr>
        <w:tc>
          <w:tcPr>
            <w:tcW w:w="973" w:type="dxa"/>
          </w:tcPr>
          <w:p w14:paraId="4CAF28E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6C2163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海南藏族自治州</w:t>
            </w:r>
          </w:p>
        </w:tc>
        <w:tc>
          <w:tcPr>
            <w:tcW w:w="1418" w:type="dxa"/>
          </w:tcPr>
          <w:p w14:paraId="0EDA2694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206A80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2500</w:t>
            </w:r>
          </w:p>
        </w:tc>
        <w:tc>
          <w:tcPr>
            <w:tcW w:w="2324" w:type="dxa"/>
            <w:shd w:val="clear" w:color="auto" w:fill="auto"/>
          </w:tcPr>
          <w:p w14:paraId="3469BB9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3D31DD4" w14:textId="77777777" w:rsidTr="00623B8E">
        <w:trPr>
          <w:trHeight w:val="285"/>
          <w:jc w:val="center"/>
        </w:trPr>
        <w:tc>
          <w:tcPr>
            <w:tcW w:w="973" w:type="dxa"/>
          </w:tcPr>
          <w:p w14:paraId="14B3045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2BA8EE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果洛藏族自治州</w:t>
            </w:r>
          </w:p>
        </w:tc>
        <w:tc>
          <w:tcPr>
            <w:tcW w:w="1418" w:type="dxa"/>
          </w:tcPr>
          <w:p w14:paraId="3A08A26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84A767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2600</w:t>
            </w:r>
          </w:p>
        </w:tc>
        <w:tc>
          <w:tcPr>
            <w:tcW w:w="2324" w:type="dxa"/>
            <w:shd w:val="clear" w:color="auto" w:fill="auto"/>
          </w:tcPr>
          <w:p w14:paraId="5BAFD6D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6328703" w14:textId="77777777" w:rsidTr="00623B8E">
        <w:trPr>
          <w:trHeight w:val="285"/>
          <w:jc w:val="center"/>
        </w:trPr>
        <w:tc>
          <w:tcPr>
            <w:tcW w:w="973" w:type="dxa"/>
          </w:tcPr>
          <w:p w14:paraId="552C084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547A4A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玉树藏族自治州</w:t>
            </w:r>
          </w:p>
        </w:tc>
        <w:tc>
          <w:tcPr>
            <w:tcW w:w="1418" w:type="dxa"/>
          </w:tcPr>
          <w:p w14:paraId="788562D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02E358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2700</w:t>
            </w:r>
          </w:p>
        </w:tc>
        <w:tc>
          <w:tcPr>
            <w:tcW w:w="2324" w:type="dxa"/>
            <w:shd w:val="clear" w:color="auto" w:fill="auto"/>
          </w:tcPr>
          <w:p w14:paraId="77C7C73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F165F2B" w14:textId="77777777" w:rsidTr="00623B8E">
        <w:trPr>
          <w:trHeight w:val="285"/>
          <w:jc w:val="center"/>
        </w:trPr>
        <w:tc>
          <w:tcPr>
            <w:tcW w:w="973" w:type="dxa"/>
          </w:tcPr>
          <w:p w14:paraId="1B7245A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9E6B6B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海西蒙古族藏族自治州</w:t>
            </w:r>
          </w:p>
        </w:tc>
        <w:tc>
          <w:tcPr>
            <w:tcW w:w="1418" w:type="dxa"/>
          </w:tcPr>
          <w:p w14:paraId="72FB5F6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08871C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32800</w:t>
            </w:r>
          </w:p>
        </w:tc>
        <w:tc>
          <w:tcPr>
            <w:tcW w:w="2324" w:type="dxa"/>
            <w:shd w:val="clear" w:color="auto" w:fill="auto"/>
          </w:tcPr>
          <w:p w14:paraId="7D8193F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6510273" w14:textId="77777777" w:rsidTr="00623B8E">
        <w:trPr>
          <w:trHeight w:val="285"/>
          <w:jc w:val="center"/>
        </w:trPr>
        <w:tc>
          <w:tcPr>
            <w:tcW w:w="973" w:type="dxa"/>
          </w:tcPr>
          <w:p w14:paraId="484DD8F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D88C48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宁夏回族自治区</w:t>
            </w:r>
          </w:p>
        </w:tc>
        <w:tc>
          <w:tcPr>
            <w:tcW w:w="1418" w:type="dxa"/>
          </w:tcPr>
          <w:p w14:paraId="32E78E1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842BA5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40000</w:t>
            </w:r>
          </w:p>
        </w:tc>
        <w:tc>
          <w:tcPr>
            <w:tcW w:w="2324" w:type="dxa"/>
            <w:shd w:val="clear" w:color="auto" w:fill="auto"/>
          </w:tcPr>
          <w:p w14:paraId="32F32EA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57329BD" w14:textId="77777777" w:rsidTr="00623B8E">
        <w:trPr>
          <w:trHeight w:val="285"/>
          <w:jc w:val="center"/>
        </w:trPr>
        <w:tc>
          <w:tcPr>
            <w:tcW w:w="973" w:type="dxa"/>
          </w:tcPr>
          <w:p w14:paraId="5CD7CA7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D7E5AF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银川市</w:t>
            </w:r>
          </w:p>
        </w:tc>
        <w:tc>
          <w:tcPr>
            <w:tcW w:w="1418" w:type="dxa"/>
          </w:tcPr>
          <w:p w14:paraId="5375AB7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4401BB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40100</w:t>
            </w:r>
          </w:p>
        </w:tc>
        <w:tc>
          <w:tcPr>
            <w:tcW w:w="2324" w:type="dxa"/>
            <w:shd w:val="clear" w:color="auto" w:fill="auto"/>
          </w:tcPr>
          <w:p w14:paraId="0A73543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6CB5814" w14:textId="77777777" w:rsidTr="00623B8E">
        <w:trPr>
          <w:trHeight w:val="285"/>
          <w:jc w:val="center"/>
        </w:trPr>
        <w:tc>
          <w:tcPr>
            <w:tcW w:w="973" w:type="dxa"/>
          </w:tcPr>
          <w:p w14:paraId="2E14E40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27C5BA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石嘴山市</w:t>
            </w:r>
          </w:p>
        </w:tc>
        <w:tc>
          <w:tcPr>
            <w:tcW w:w="1418" w:type="dxa"/>
          </w:tcPr>
          <w:p w14:paraId="27D5B6BE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CD0682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40200</w:t>
            </w:r>
          </w:p>
        </w:tc>
        <w:tc>
          <w:tcPr>
            <w:tcW w:w="2324" w:type="dxa"/>
            <w:shd w:val="clear" w:color="auto" w:fill="auto"/>
          </w:tcPr>
          <w:p w14:paraId="72392EF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8C5D209" w14:textId="77777777" w:rsidTr="00623B8E">
        <w:trPr>
          <w:trHeight w:val="285"/>
          <w:jc w:val="center"/>
        </w:trPr>
        <w:tc>
          <w:tcPr>
            <w:tcW w:w="973" w:type="dxa"/>
          </w:tcPr>
          <w:p w14:paraId="11FEC07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52AA73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吴忠市</w:t>
            </w:r>
          </w:p>
        </w:tc>
        <w:tc>
          <w:tcPr>
            <w:tcW w:w="1418" w:type="dxa"/>
          </w:tcPr>
          <w:p w14:paraId="005CD65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497DC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40300</w:t>
            </w:r>
          </w:p>
        </w:tc>
        <w:tc>
          <w:tcPr>
            <w:tcW w:w="2324" w:type="dxa"/>
            <w:shd w:val="clear" w:color="auto" w:fill="auto"/>
          </w:tcPr>
          <w:p w14:paraId="50E6FEB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4EA3583" w14:textId="77777777" w:rsidTr="00623B8E">
        <w:trPr>
          <w:trHeight w:val="285"/>
          <w:jc w:val="center"/>
        </w:trPr>
        <w:tc>
          <w:tcPr>
            <w:tcW w:w="973" w:type="dxa"/>
          </w:tcPr>
          <w:p w14:paraId="68176F0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60B052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固原市</w:t>
            </w:r>
          </w:p>
        </w:tc>
        <w:tc>
          <w:tcPr>
            <w:tcW w:w="1418" w:type="dxa"/>
          </w:tcPr>
          <w:p w14:paraId="4FD1B06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A69A70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40400</w:t>
            </w:r>
          </w:p>
        </w:tc>
        <w:tc>
          <w:tcPr>
            <w:tcW w:w="2324" w:type="dxa"/>
            <w:shd w:val="clear" w:color="auto" w:fill="auto"/>
          </w:tcPr>
          <w:p w14:paraId="02398D3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6FACB09" w14:textId="77777777" w:rsidTr="00623B8E">
        <w:trPr>
          <w:trHeight w:val="285"/>
          <w:jc w:val="center"/>
        </w:trPr>
        <w:tc>
          <w:tcPr>
            <w:tcW w:w="973" w:type="dxa"/>
          </w:tcPr>
          <w:p w14:paraId="5813E2F1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0DF62E2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中卫市</w:t>
            </w:r>
          </w:p>
        </w:tc>
        <w:tc>
          <w:tcPr>
            <w:tcW w:w="1418" w:type="dxa"/>
          </w:tcPr>
          <w:p w14:paraId="3855C95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E19DE6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40500</w:t>
            </w:r>
          </w:p>
        </w:tc>
        <w:tc>
          <w:tcPr>
            <w:tcW w:w="2324" w:type="dxa"/>
            <w:shd w:val="clear" w:color="auto" w:fill="auto"/>
          </w:tcPr>
          <w:p w14:paraId="5176006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577DB36" w14:textId="77777777" w:rsidTr="00623B8E">
        <w:trPr>
          <w:trHeight w:val="285"/>
          <w:jc w:val="center"/>
        </w:trPr>
        <w:tc>
          <w:tcPr>
            <w:tcW w:w="973" w:type="dxa"/>
          </w:tcPr>
          <w:p w14:paraId="4E4BDAA8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F10365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新疆维吾尔自治区</w:t>
            </w:r>
          </w:p>
        </w:tc>
        <w:tc>
          <w:tcPr>
            <w:tcW w:w="1418" w:type="dxa"/>
          </w:tcPr>
          <w:p w14:paraId="3C00D91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794C6A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0000</w:t>
            </w:r>
          </w:p>
        </w:tc>
        <w:tc>
          <w:tcPr>
            <w:tcW w:w="2324" w:type="dxa"/>
            <w:shd w:val="clear" w:color="auto" w:fill="auto"/>
          </w:tcPr>
          <w:p w14:paraId="7196E90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F8C05C2" w14:textId="77777777" w:rsidTr="00623B8E">
        <w:trPr>
          <w:trHeight w:val="285"/>
          <w:jc w:val="center"/>
        </w:trPr>
        <w:tc>
          <w:tcPr>
            <w:tcW w:w="973" w:type="dxa"/>
          </w:tcPr>
          <w:p w14:paraId="22217CB6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9BA20A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乌鲁木齐市</w:t>
            </w:r>
          </w:p>
        </w:tc>
        <w:tc>
          <w:tcPr>
            <w:tcW w:w="1418" w:type="dxa"/>
          </w:tcPr>
          <w:p w14:paraId="74831B3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4B77BD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0100</w:t>
            </w:r>
          </w:p>
        </w:tc>
        <w:tc>
          <w:tcPr>
            <w:tcW w:w="2324" w:type="dxa"/>
            <w:shd w:val="clear" w:color="auto" w:fill="auto"/>
          </w:tcPr>
          <w:p w14:paraId="6E1610B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3207A02" w14:textId="77777777" w:rsidTr="00623B8E">
        <w:trPr>
          <w:trHeight w:val="285"/>
          <w:jc w:val="center"/>
        </w:trPr>
        <w:tc>
          <w:tcPr>
            <w:tcW w:w="973" w:type="dxa"/>
          </w:tcPr>
          <w:p w14:paraId="19C5D63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5B6F32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克拉玛依市</w:t>
            </w:r>
          </w:p>
        </w:tc>
        <w:tc>
          <w:tcPr>
            <w:tcW w:w="1418" w:type="dxa"/>
          </w:tcPr>
          <w:p w14:paraId="669B522B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FAC397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0200</w:t>
            </w:r>
          </w:p>
        </w:tc>
        <w:tc>
          <w:tcPr>
            <w:tcW w:w="2324" w:type="dxa"/>
            <w:shd w:val="clear" w:color="auto" w:fill="auto"/>
          </w:tcPr>
          <w:p w14:paraId="3D26C35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D06588B" w14:textId="77777777" w:rsidTr="00623B8E">
        <w:trPr>
          <w:trHeight w:val="285"/>
          <w:jc w:val="center"/>
        </w:trPr>
        <w:tc>
          <w:tcPr>
            <w:tcW w:w="973" w:type="dxa"/>
          </w:tcPr>
          <w:p w14:paraId="5FF5684E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4AF6069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吐鲁番地区</w:t>
            </w:r>
          </w:p>
        </w:tc>
        <w:tc>
          <w:tcPr>
            <w:tcW w:w="1418" w:type="dxa"/>
          </w:tcPr>
          <w:p w14:paraId="3712817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BFCE26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2100</w:t>
            </w:r>
          </w:p>
        </w:tc>
        <w:tc>
          <w:tcPr>
            <w:tcW w:w="2324" w:type="dxa"/>
            <w:shd w:val="clear" w:color="auto" w:fill="auto"/>
          </w:tcPr>
          <w:p w14:paraId="0F87850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160C576" w14:textId="77777777" w:rsidTr="00623B8E">
        <w:trPr>
          <w:trHeight w:val="285"/>
          <w:jc w:val="center"/>
        </w:trPr>
        <w:tc>
          <w:tcPr>
            <w:tcW w:w="973" w:type="dxa"/>
          </w:tcPr>
          <w:p w14:paraId="577FBCE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A7E3BF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哈密地区</w:t>
            </w:r>
          </w:p>
        </w:tc>
        <w:tc>
          <w:tcPr>
            <w:tcW w:w="1418" w:type="dxa"/>
          </w:tcPr>
          <w:p w14:paraId="37D0257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73AF85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2200</w:t>
            </w:r>
          </w:p>
        </w:tc>
        <w:tc>
          <w:tcPr>
            <w:tcW w:w="2324" w:type="dxa"/>
            <w:shd w:val="clear" w:color="auto" w:fill="auto"/>
          </w:tcPr>
          <w:p w14:paraId="3C54EEF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030BC47" w14:textId="77777777" w:rsidTr="00623B8E">
        <w:trPr>
          <w:trHeight w:val="285"/>
          <w:jc w:val="center"/>
        </w:trPr>
        <w:tc>
          <w:tcPr>
            <w:tcW w:w="973" w:type="dxa"/>
          </w:tcPr>
          <w:p w14:paraId="18841523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E2BAE5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昌吉回族自治州</w:t>
            </w:r>
          </w:p>
        </w:tc>
        <w:tc>
          <w:tcPr>
            <w:tcW w:w="1418" w:type="dxa"/>
          </w:tcPr>
          <w:p w14:paraId="0CCB21A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7D707C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2300</w:t>
            </w:r>
          </w:p>
        </w:tc>
        <w:tc>
          <w:tcPr>
            <w:tcW w:w="2324" w:type="dxa"/>
            <w:shd w:val="clear" w:color="auto" w:fill="auto"/>
          </w:tcPr>
          <w:p w14:paraId="3F51CCF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3EE0928" w14:textId="77777777" w:rsidTr="00623B8E">
        <w:trPr>
          <w:trHeight w:val="285"/>
          <w:jc w:val="center"/>
        </w:trPr>
        <w:tc>
          <w:tcPr>
            <w:tcW w:w="973" w:type="dxa"/>
          </w:tcPr>
          <w:p w14:paraId="28B3D18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578EFF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博尔塔拉蒙古自治</w:t>
            </w:r>
          </w:p>
        </w:tc>
        <w:tc>
          <w:tcPr>
            <w:tcW w:w="1418" w:type="dxa"/>
          </w:tcPr>
          <w:p w14:paraId="5B99E596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A09A10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2700</w:t>
            </w:r>
          </w:p>
        </w:tc>
        <w:tc>
          <w:tcPr>
            <w:tcW w:w="2324" w:type="dxa"/>
            <w:shd w:val="clear" w:color="auto" w:fill="auto"/>
          </w:tcPr>
          <w:p w14:paraId="1E746FB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F9D06AF" w14:textId="77777777" w:rsidTr="00623B8E">
        <w:trPr>
          <w:trHeight w:val="285"/>
          <w:jc w:val="center"/>
        </w:trPr>
        <w:tc>
          <w:tcPr>
            <w:tcW w:w="973" w:type="dxa"/>
          </w:tcPr>
          <w:p w14:paraId="0DE2294A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856A2C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巴音郭楞蒙古自治</w:t>
            </w:r>
          </w:p>
        </w:tc>
        <w:tc>
          <w:tcPr>
            <w:tcW w:w="1418" w:type="dxa"/>
          </w:tcPr>
          <w:p w14:paraId="6EAF43D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4C9AA7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2800</w:t>
            </w:r>
          </w:p>
        </w:tc>
        <w:tc>
          <w:tcPr>
            <w:tcW w:w="2324" w:type="dxa"/>
            <w:shd w:val="clear" w:color="auto" w:fill="auto"/>
          </w:tcPr>
          <w:p w14:paraId="579DE66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4A2CF77" w14:textId="77777777" w:rsidTr="00623B8E">
        <w:trPr>
          <w:trHeight w:val="285"/>
          <w:jc w:val="center"/>
        </w:trPr>
        <w:tc>
          <w:tcPr>
            <w:tcW w:w="973" w:type="dxa"/>
          </w:tcPr>
          <w:p w14:paraId="26165EC9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33F1E7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阿克苏地区</w:t>
            </w:r>
          </w:p>
        </w:tc>
        <w:tc>
          <w:tcPr>
            <w:tcW w:w="1418" w:type="dxa"/>
          </w:tcPr>
          <w:p w14:paraId="6781503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6F0222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2900</w:t>
            </w:r>
          </w:p>
        </w:tc>
        <w:tc>
          <w:tcPr>
            <w:tcW w:w="2324" w:type="dxa"/>
            <w:shd w:val="clear" w:color="auto" w:fill="auto"/>
          </w:tcPr>
          <w:p w14:paraId="255B24E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1CB773EF" w14:textId="77777777" w:rsidTr="00623B8E">
        <w:trPr>
          <w:trHeight w:val="285"/>
          <w:jc w:val="center"/>
        </w:trPr>
        <w:tc>
          <w:tcPr>
            <w:tcW w:w="973" w:type="dxa"/>
          </w:tcPr>
          <w:p w14:paraId="64FDC82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6F40AF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克孜勒苏柯尔克孜</w:t>
            </w:r>
          </w:p>
        </w:tc>
        <w:tc>
          <w:tcPr>
            <w:tcW w:w="1418" w:type="dxa"/>
          </w:tcPr>
          <w:p w14:paraId="0B5538D7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F724FD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3000</w:t>
            </w:r>
          </w:p>
        </w:tc>
        <w:tc>
          <w:tcPr>
            <w:tcW w:w="2324" w:type="dxa"/>
            <w:shd w:val="clear" w:color="auto" w:fill="auto"/>
          </w:tcPr>
          <w:p w14:paraId="3F6EE79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5FCA07C1" w14:textId="77777777" w:rsidTr="00623B8E">
        <w:trPr>
          <w:trHeight w:val="285"/>
          <w:jc w:val="center"/>
        </w:trPr>
        <w:tc>
          <w:tcPr>
            <w:tcW w:w="973" w:type="dxa"/>
          </w:tcPr>
          <w:p w14:paraId="44E756C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9F866D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喀什地区</w:t>
            </w:r>
          </w:p>
        </w:tc>
        <w:tc>
          <w:tcPr>
            <w:tcW w:w="1418" w:type="dxa"/>
          </w:tcPr>
          <w:p w14:paraId="498ECE9A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698CB4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3100</w:t>
            </w:r>
          </w:p>
        </w:tc>
        <w:tc>
          <w:tcPr>
            <w:tcW w:w="2324" w:type="dxa"/>
            <w:shd w:val="clear" w:color="auto" w:fill="auto"/>
          </w:tcPr>
          <w:p w14:paraId="2EBB3AC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57A419E" w14:textId="77777777" w:rsidTr="00623B8E">
        <w:trPr>
          <w:trHeight w:val="285"/>
          <w:jc w:val="center"/>
        </w:trPr>
        <w:tc>
          <w:tcPr>
            <w:tcW w:w="973" w:type="dxa"/>
          </w:tcPr>
          <w:p w14:paraId="64986AC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464625B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和田地区</w:t>
            </w:r>
          </w:p>
        </w:tc>
        <w:tc>
          <w:tcPr>
            <w:tcW w:w="1418" w:type="dxa"/>
          </w:tcPr>
          <w:p w14:paraId="0C20F4B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759865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3200</w:t>
            </w:r>
          </w:p>
        </w:tc>
        <w:tc>
          <w:tcPr>
            <w:tcW w:w="2324" w:type="dxa"/>
            <w:shd w:val="clear" w:color="auto" w:fill="auto"/>
          </w:tcPr>
          <w:p w14:paraId="7082D03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3187BFB" w14:textId="77777777" w:rsidTr="00623B8E">
        <w:trPr>
          <w:trHeight w:val="285"/>
          <w:jc w:val="center"/>
        </w:trPr>
        <w:tc>
          <w:tcPr>
            <w:tcW w:w="973" w:type="dxa"/>
          </w:tcPr>
          <w:p w14:paraId="1E34257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518D07C3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伊犁哈萨克自治州</w:t>
            </w:r>
          </w:p>
        </w:tc>
        <w:tc>
          <w:tcPr>
            <w:tcW w:w="1418" w:type="dxa"/>
          </w:tcPr>
          <w:p w14:paraId="2A6FA80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188D9C0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4000</w:t>
            </w:r>
          </w:p>
        </w:tc>
        <w:tc>
          <w:tcPr>
            <w:tcW w:w="2324" w:type="dxa"/>
            <w:shd w:val="clear" w:color="auto" w:fill="auto"/>
          </w:tcPr>
          <w:p w14:paraId="0BA7E56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5FD2615" w14:textId="77777777" w:rsidTr="00623B8E">
        <w:trPr>
          <w:trHeight w:val="285"/>
          <w:jc w:val="center"/>
        </w:trPr>
        <w:tc>
          <w:tcPr>
            <w:tcW w:w="973" w:type="dxa"/>
          </w:tcPr>
          <w:p w14:paraId="1D5924AD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FE0C82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塔城地区</w:t>
            </w:r>
          </w:p>
        </w:tc>
        <w:tc>
          <w:tcPr>
            <w:tcW w:w="1418" w:type="dxa"/>
          </w:tcPr>
          <w:p w14:paraId="6D6C638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23406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4200</w:t>
            </w:r>
          </w:p>
        </w:tc>
        <w:tc>
          <w:tcPr>
            <w:tcW w:w="2324" w:type="dxa"/>
            <w:shd w:val="clear" w:color="auto" w:fill="auto"/>
          </w:tcPr>
          <w:p w14:paraId="50DC7EE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3E87F61" w14:textId="77777777" w:rsidTr="00623B8E">
        <w:trPr>
          <w:trHeight w:val="285"/>
          <w:jc w:val="center"/>
        </w:trPr>
        <w:tc>
          <w:tcPr>
            <w:tcW w:w="973" w:type="dxa"/>
          </w:tcPr>
          <w:p w14:paraId="4BAAB604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F158EB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阿勒泰地区</w:t>
            </w:r>
          </w:p>
        </w:tc>
        <w:tc>
          <w:tcPr>
            <w:tcW w:w="1418" w:type="dxa"/>
          </w:tcPr>
          <w:p w14:paraId="29120051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2A2EF7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654300</w:t>
            </w:r>
          </w:p>
        </w:tc>
        <w:tc>
          <w:tcPr>
            <w:tcW w:w="2324" w:type="dxa"/>
            <w:shd w:val="clear" w:color="auto" w:fill="auto"/>
          </w:tcPr>
          <w:p w14:paraId="2FCA032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EA9152B" w14:textId="77777777" w:rsidTr="00623B8E">
        <w:trPr>
          <w:trHeight w:val="285"/>
          <w:jc w:val="center"/>
        </w:trPr>
        <w:tc>
          <w:tcPr>
            <w:tcW w:w="973" w:type="dxa"/>
          </w:tcPr>
          <w:p w14:paraId="396BA89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7230A35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台湾省</w:t>
            </w:r>
          </w:p>
        </w:tc>
        <w:tc>
          <w:tcPr>
            <w:tcW w:w="1418" w:type="dxa"/>
          </w:tcPr>
          <w:p w14:paraId="4EF6462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8EEE79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000</w:t>
            </w:r>
          </w:p>
        </w:tc>
        <w:tc>
          <w:tcPr>
            <w:tcW w:w="2324" w:type="dxa"/>
            <w:shd w:val="clear" w:color="auto" w:fill="auto"/>
          </w:tcPr>
          <w:p w14:paraId="603865D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C37EB19" w14:textId="77777777" w:rsidTr="00623B8E">
        <w:trPr>
          <w:trHeight w:val="285"/>
          <w:jc w:val="center"/>
        </w:trPr>
        <w:tc>
          <w:tcPr>
            <w:tcW w:w="973" w:type="dxa"/>
          </w:tcPr>
          <w:p w14:paraId="679E07C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49E6D5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台北市</w:t>
            </w:r>
          </w:p>
        </w:tc>
        <w:tc>
          <w:tcPr>
            <w:tcW w:w="1418" w:type="dxa"/>
          </w:tcPr>
          <w:p w14:paraId="3CD54D9D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5E0F63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100</w:t>
            </w:r>
          </w:p>
        </w:tc>
        <w:tc>
          <w:tcPr>
            <w:tcW w:w="2324" w:type="dxa"/>
            <w:shd w:val="clear" w:color="auto" w:fill="auto"/>
          </w:tcPr>
          <w:p w14:paraId="0F78E6B8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2C53E37D" w14:textId="77777777" w:rsidTr="00623B8E">
        <w:trPr>
          <w:trHeight w:val="285"/>
          <w:jc w:val="center"/>
        </w:trPr>
        <w:tc>
          <w:tcPr>
            <w:tcW w:w="973" w:type="dxa"/>
          </w:tcPr>
          <w:p w14:paraId="7842F825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C368A0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高雄市</w:t>
            </w:r>
          </w:p>
        </w:tc>
        <w:tc>
          <w:tcPr>
            <w:tcW w:w="1418" w:type="dxa"/>
          </w:tcPr>
          <w:p w14:paraId="1359AEE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729843B0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200</w:t>
            </w:r>
          </w:p>
        </w:tc>
        <w:tc>
          <w:tcPr>
            <w:tcW w:w="2324" w:type="dxa"/>
            <w:shd w:val="clear" w:color="auto" w:fill="auto"/>
          </w:tcPr>
          <w:p w14:paraId="56699A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9B1AD0B" w14:textId="77777777" w:rsidTr="00623B8E">
        <w:trPr>
          <w:trHeight w:val="285"/>
          <w:jc w:val="center"/>
        </w:trPr>
        <w:tc>
          <w:tcPr>
            <w:tcW w:w="973" w:type="dxa"/>
          </w:tcPr>
          <w:p w14:paraId="294AF5F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BCC0B5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基隆市</w:t>
            </w:r>
          </w:p>
        </w:tc>
        <w:tc>
          <w:tcPr>
            <w:tcW w:w="1418" w:type="dxa"/>
          </w:tcPr>
          <w:p w14:paraId="1DDB9199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0B6D6CA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300</w:t>
            </w:r>
          </w:p>
        </w:tc>
        <w:tc>
          <w:tcPr>
            <w:tcW w:w="2324" w:type="dxa"/>
            <w:shd w:val="clear" w:color="auto" w:fill="auto"/>
          </w:tcPr>
          <w:p w14:paraId="7FED325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8510447" w14:textId="77777777" w:rsidTr="00623B8E">
        <w:trPr>
          <w:trHeight w:val="285"/>
          <w:jc w:val="center"/>
        </w:trPr>
        <w:tc>
          <w:tcPr>
            <w:tcW w:w="973" w:type="dxa"/>
          </w:tcPr>
          <w:p w14:paraId="40484CB2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30B3305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台中市</w:t>
            </w:r>
          </w:p>
        </w:tc>
        <w:tc>
          <w:tcPr>
            <w:tcW w:w="1418" w:type="dxa"/>
          </w:tcPr>
          <w:p w14:paraId="6553489C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71566EE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400</w:t>
            </w:r>
          </w:p>
        </w:tc>
        <w:tc>
          <w:tcPr>
            <w:tcW w:w="2324" w:type="dxa"/>
            <w:shd w:val="clear" w:color="auto" w:fill="auto"/>
          </w:tcPr>
          <w:p w14:paraId="1B1AA5A2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679036F5" w14:textId="77777777" w:rsidTr="00623B8E">
        <w:trPr>
          <w:trHeight w:val="285"/>
          <w:jc w:val="center"/>
        </w:trPr>
        <w:tc>
          <w:tcPr>
            <w:tcW w:w="973" w:type="dxa"/>
          </w:tcPr>
          <w:p w14:paraId="071DFC2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45E136B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台南市</w:t>
            </w:r>
          </w:p>
        </w:tc>
        <w:tc>
          <w:tcPr>
            <w:tcW w:w="1418" w:type="dxa"/>
          </w:tcPr>
          <w:p w14:paraId="481BC7C3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CCB6026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500</w:t>
            </w:r>
          </w:p>
        </w:tc>
        <w:tc>
          <w:tcPr>
            <w:tcW w:w="2324" w:type="dxa"/>
            <w:shd w:val="clear" w:color="auto" w:fill="auto"/>
          </w:tcPr>
          <w:p w14:paraId="5134899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3387DE56" w14:textId="77777777" w:rsidTr="00623B8E">
        <w:trPr>
          <w:trHeight w:val="285"/>
          <w:jc w:val="center"/>
        </w:trPr>
        <w:tc>
          <w:tcPr>
            <w:tcW w:w="973" w:type="dxa"/>
          </w:tcPr>
          <w:p w14:paraId="2299369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ACEF8D1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新竹市</w:t>
            </w:r>
          </w:p>
        </w:tc>
        <w:tc>
          <w:tcPr>
            <w:tcW w:w="1418" w:type="dxa"/>
          </w:tcPr>
          <w:p w14:paraId="212C673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F802AB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600</w:t>
            </w:r>
          </w:p>
        </w:tc>
        <w:tc>
          <w:tcPr>
            <w:tcW w:w="2324" w:type="dxa"/>
            <w:shd w:val="clear" w:color="auto" w:fill="auto"/>
          </w:tcPr>
          <w:p w14:paraId="32F31C0D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4DCCE873" w14:textId="77777777" w:rsidTr="00623B8E">
        <w:trPr>
          <w:trHeight w:val="285"/>
          <w:jc w:val="center"/>
        </w:trPr>
        <w:tc>
          <w:tcPr>
            <w:tcW w:w="973" w:type="dxa"/>
          </w:tcPr>
          <w:p w14:paraId="7E696B3F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2D444035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嘉义市</w:t>
            </w:r>
          </w:p>
        </w:tc>
        <w:tc>
          <w:tcPr>
            <w:tcW w:w="1418" w:type="dxa"/>
          </w:tcPr>
          <w:p w14:paraId="2E5FEF85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317498F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710700</w:t>
            </w:r>
          </w:p>
        </w:tc>
        <w:tc>
          <w:tcPr>
            <w:tcW w:w="2324" w:type="dxa"/>
            <w:shd w:val="clear" w:color="auto" w:fill="auto"/>
          </w:tcPr>
          <w:p w14:paraId="611DC2F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71AC1071" w14:textId="77777777" w:rsidTr="00623B8E">
        <w:trPr>
          <w:trHeight w:val="285"/>
          <w:jc w:val="center"/>
        </w:trPr>
        <w:tc>
          <w:tcPr>
            <w:tcW w:w="973" w:type="dxa"/>
          </w:tcPr>
          <w:p w14:paraId="48FE6D80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63BBACA7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香港特别行政区</w:t>
            </w:r>
          </w:p>
        </w:tc>
        <w:tc>
          <w:tcPr>
            <w:tcW w:w="1418" w:type="dxa"/>
          </w:tcPr>
          <w:p w14:paraId="31DB64C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48B4EAAC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810000</w:t>
            </w:r>
          </w:p>
        </w:tc>
        <w:tc>
          <w:tcPr>
            <w:tcW w:w="2324" w:type="dxa"/>
            <w:shd w:val="clear" w:color="auto" w:fill="auto"/>
          </w:tcPr>
          <w:p w14:paraId="5F9BA8E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  <w:tr w:rsidR="00623B8E" w:rsidRPr="00956E10" w14:paraId="049CB406" w14:textId="77777777" w:rsidTr="00623B8E">
        <w:trPr>
          <w:trHeight w:val="285"/>
          <w:jc w:val="center"/>
        </w:trPr>
        <w:tc>
          <w:tcPr>
            <w:tcW w:w="973" w:type="dxa"/>
          </w:tcPr>
          <w:p w14:paraId="70FFAD6B" w14:textId="77777777" w:rsidR="00623B8E" w:rsidRPr="00956E10" w:rsidRDefault="00623B8E" w:rsidP="00DF6C72">
            <w:pPr>
              <w:pStyle w:val="affffffffff4"/>
              <w:numPr>
                <w:ilvl w:val="0"/>
                <w:numId w:val="53"/>
              </w:numPr>
            </w:pPr>
          </w:p>
        </w:tc>
        <w:tc>
          <w:tcPr>
            <w:tcW w:w="1970" w:type="dxa"/>
            <w:shd w:val="clear" w:color="auto" w:fill="auto"/>
            <w:noWrap/>
          </w:tcPr>
          <w:p w14:paraId="1BACD124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澳门特别行政区</w:t>
            </w:r>
          </w:p>
        </w:tc>
        <w:tc>
          <w:tcPr>
            <w:tcW w:w="1418" w:type="dxa"/>
          </w:tcPr>
          <w:p w14:paraId="4FE021E0" w14:textId="77777777" w:rsidR="00623B8E" w:rsidRPr="00956E10" w:rsidRDefault="00623B8E" w:rsidP="00623B8E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略</w:t>
            </w:r>
          </w:p>
        </w:tc>
        <w:tc>
          <w:tcPr>
            <w:tcW w:w="1843" w:type="dxa"/>
          </w:tcPr>
          <w:p w14:paraId="6480795F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  <w:r w:rsidRPr="00956E10">
              <w:rPr>
                <w:lang w:val="en-US" w:eastAsia="zh-CN"/>
              </w:rPr>
              <w:t>820000</w:t>
            </w:r>
          </w:p>
        </w:tc>
        <w:tc>
          <w:tcPr>
            <w:tcW w:w="2324" w:type="dxa"/>
            <w:shd w:val="clear" w:color="auto" w:fill="auto"/>
          </w:tcPr>
          <w:p w14:paraId="2FBD1A0A" w14:textId="77777777" w:rsidR="00623B8E" w:rsidRPr="00956E10" w:rsidRDefault="00623B8E" w:rsidP="00255FD5">
            <w:pPr>
              <w:pStyle w:val="affffffffff4"/>
              <w:rPr>
                <w:lang w:val="en-US" w:eastAsia="zh-CN"/>
              </w:rPr>
            </w:pPr>
          </w:p>
        </w:tc>
      </w:tr>
    </w:tbl>
    <w:p w14:paraId="0AB2FB1D" w14:textId="77777777" w:rsidR="00255FD5" w:rsidRPr="00956E10" w:rsidRDefault="00255FD5" w:rsidP="00255FD5">
      <w:pPr>
        <w:pStyle w:val="22"/>
        <w:spacing w:before="163" w:after="163"/>
      </w:pPr>
      <w:bookmarkStart w:id="41" w:name="_Toc368304466"/>
      <w:r w:rsidRPr="00956E10">
        <w:t>覆盖图相关数据字典</w:t>
      </w:r>
      <w:bookmarkEnd w:id="41"/>
    </w:p>
    <w:p w14:paraId="0F582C1A" w14:textId="77777777" w:rsidR="00255FD5" w:rsidRPr="00956E10" w:rsidRDefault="00255FD5" w:rsidP="00255FD5">
      <w:pPr>
        <w:pStyle w:val="31"/>
        <w:spacing w:before="163" w:after="163"/>
      </w:pPr>
      <w:bookmarkStart w:id="42" w:name="_Toc368304467"/>
      <w:r w:rsidRPr="00956E10">
        <w:t>覆盖图所属云量</w:t>
      </w:r>
      <w:r w:rsidRPr="00956E10">
        <w:t>CoverCloud</w:t>
      </w:r>
      <w:bookmarkEnd w:id="42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59"/>
        <w:gridCol w:w="3044"/>
        <w:gridCol w:w="1704"/>
        <w:gridCol w:w="1455"/>
        <w:gridCol w:w="1366"/>
      </w:tblGrid>
      <w:tr w:rsidR="00255FD5" w:rsidRPr="00956E10" w14:paraId="3AD0DCCD" w14:textId="77777777" w:rsidTr="00623B8E">
        <w:trPr>
          <w:cantSplit/>
          <w:tblHeader/>
          <w:jc w:val="center"/>
        </w:trPr>
        <w:tc>
          <w:tcPr>
            <w:tcW w:w="562" w:type="pct"/>
            <w:shd w:val="clear" w:color="auto" w:fill="D9D9D9"/>
          </w:tcPr>
          <w:p w14:paraId="44A0AD7F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1785" w:type="pct"/>
            <w:shd w:val="clear" w:color="auto" w:fill="D9D9D9"/>
          </w:tcPr>
          <w:p w14:paraId="632CC8F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999" w:type="pct"/>
            <w:shd w:val="clear" w:color="auto" w:fill="D9D9D9"/>
          </w:tcPr>
          <w:p w14:paraId="4827624F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853" w:type="pct"/>
            <w:shd w:val="clear" w:color="auto" w:fill="D9D9D9"/>
          </w:tcPr>
          <w:p w14:paraId="29F346B8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801" w:type="pct"/>
            <w:shd w:val="clear" w:color="auto" w:fill="D9D9D9"/>
          </w:tcPr>
          <w:p w14:paraId="74ECC866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6214F4A2" w14:textId="77777777" w:rsidTr="00623B8E">
        <w:trPr>
          <w:cantSplit/>
          <w:tblHeader/>
          <w:jc w:val="center"/>
        </w:trPr>
        <w:tc>
          <w:tcPr>
            <w:tcW w:w="562" w:type="pct"/>
            <w:shd w:val="clear" w:color="auto" w:fill="auto"/>
            <w:vAlign w:val="center"/>
          </w:tcPr>
          <w:p w14:paraId="79B3861A" w14:textId="77777777" w:rsidR="00255FD5" w:rsidRPr="00956E10" w:rsidRDefault="00255FD5" w:rsidP="00DF6C72">
            <w:pPr>
              <w:pStyle w:val="affffffffff4"/>
              <w:numPr>
                <w:ilvl w:val="0"/>
                <w:numId w:val="54"/>
              </w:numPr>
            </w:pPr>
          </w:p>
        </w:tc>
        <w:tc>
          <w:tcPr>
            <w:tcW w:w="1785" w:type="pct"/>
            <w:shd w:val="clear" w:color="auto" w:fill="auto"/>
            <w:vAlign w:val="center"/>
          </w:tcPr>
          <w:p w14:paraId="772C8748" w14:textId="77777777" w:rsidR="00255FD5" w:rsidRPr="00956E10" w:rsidRDefault="00255FD5" w:rsidP="00255FD5">
            <w:pPr>
              <w:pStyle w:val="affffffffff4"/>
            </w:pPr>
            <w:r w:rsidRPr="00956E10">
              <w:t>云量覆盖</w:t>
            </w:r>
            <w:r w:rsidRPr="00956E10">
              <w:t>20%</w:t>
            </w:r>
            <w:r w:rsidRPr="00956E10">
              <w:t>以下</w:t>
            </w:r>
          </w:p>
        </w:tc>
        <w:tc>
          <w:tcPr>
            <w:tcW w:w="999" w:type="pct"/>
            <w:shd w:val="clear" w:color="auto" w:fill="auto"/>
            <w:vAlign w:val="center"/>
          </w:tcPr>
          <w:p w14:paraId="024ECE78" w14:textId="77777777" w:rsidR="00255FD5" w:rsidRPr="00956E10" w:rsidRDefault="00255FD5" w:rsidP="00255FD5">
            <w:pPr>
              <w:pStyle w:val="affffffffff4"/>
            </w:pPr>
            <w:r w:rsidRPr="00956E10">
              <w:t>20</w:t>
            </w:r>
          </w:p>
        </w:tc>
        <w:tc>
          <w:tcPr>
            <w:tcW w:w="853" w:type="pct"/>
            <w:shd w:val="clear" w:color="auto" w:fill="auto"/>
            <w:vAlign w:val="center"/>
          </w:tcPr>
          <w:p w14:paraId="24538812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3397D00B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880FC14" w14:textId="77777777" w:rsidTr="00623B8E">
        <w:trPr>
          <w:cantSplit/>
          <w:tblHeader/>
          <w:jc w:val="center"/>
        </w:trPr>
        <w:tc>
          <w:tcPr>
            <w:tcW w:w="562" w:type="pct"/>
            <w:shd w:val="clear" w:color="auto" w:fill="auto"/>
            <w:vAlign w:val="center"/>
          </w:tcPr>
          <w:p w14:paraId="58F9E55C" w14:textId="77777777" w:rsidR="00255FD5" w:rsidRPr="00956E10" w:rsidRDefault="00255FD5" w:rsidP="00DF6C72">
            <w:pPr>
              <w:pStyle w:val="affffffffff4"/>
              <w:numPr>
                <w:ilvl w:val="0"/>
                <w:numId w:val="54"/>
              </w:numPr>
            </w:pPr>
          </w:p>
        </w:tc>
        <w:tc>
          <w:tcPr>
            <w:tcW w:w="1785" w:type="pct"/>
            <w:shd w:val="clear" w:color="auto" w:fill="auto"/>
            <w:vAlign w:val="center"/>
          </w:tcPr>
          <w:p w14:paraId="05E0D397" w14:textId="77777777" w:rsidR="00255FD5" w:rsidRPr="00956E10" w:rsidRDefault="00255FD5" w:rsidP="00255FD5">
            <w:pPr>
              <w:pStyle w:val="affffffffff4"/>
            </w:pPr>
            <w:r w:rsidRPr="00956E10">
              <w:t>云量覆盖</w:t>
            </w:r>
            <w:r w:rsidRPr="00956E10">
              <w:t>40%</w:t>
            </w:r>
            <w:r w:rsidRPr="00956E10">
              <w:t>以下</w:t>
            </w:r>
          </w:p>
        </w:tc>
        <w:tc>
          <w:tcPr>
            <w:tcW w:w="999" w:type="pct"/>
            <w:shd w:val="clear" w:color="auto" w:fill="auto"/>
            <w:vAlign w:val="center"/>
          </w:tcPr>
          <w:p w14:paraId="1D22012E" w14:textId="77777777" w:rsidR="00255FD5" w:rsidRPr="00956E10" w:rsidRDefault="00255FD5" w:rsidP="00255FD5">
            <w:pPr>
              <w:pStyle w:val="affffffffff4"/>
            </w:pPr>
            <w:r w:rsidRPr="00956E10">
              <w:t>40</w:t>
            </w:r>
          </w:p>
        </w:tc>
        <w:tc>
          <w:tcPr>
            <w:tcW w:w="853" w:type="pct"/>
            <w:shd w:val="clear" w:color="auto" w:fill="auto"/>
            <w:vAlign w:val="center"/>
          </w:tcPr>
          <w:p w14:paraId="3C93F377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12EFE716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B559201" w14:textId="77777777" w:rsidTr="00623B8E">
        <w:trPr>
          <w:cantSplit/>
          <w:tblHeader/>
          <w:jc w:val="center"/>
        </w:trPr>
        <w:tc>
          <w:tcPr>
            <w:tcW w:w="562" w:type="pct"/>
            <w:shd w:val="clear" w:color="auto" w:fill="auto"/>
            <w:vAlign w:val="center"/>
          </w:tcPr>
          <w:p w14:paraId="275350E0" w14:textId="77777777" w:rsidR="00255FD5" w:rsidRPr="00956E10" w:rsidRDefault="00255FD5" w:rsidP="00DF6C72">
            <w:pPr>
              <w:pStyle w:val="affffffffff4"/>
              <w:numPr>
                <w:ilvl w:val="0"/>
                <w:numId w:val="54"/>
              </w:numPr>
            </w:pPr>
          </w:p>
        </w:tc>
        <w:tc>
          <w:tcPr>
            <w:tcW w:w="1785" w:type="pct"/>
            <w:shd w:val="clear" w:color="auto" w:fill="auto"/>
            <w:vAlign w:val="center"/>
          </w:tcPr>
          <w:p w14:paraId="42527166" w14:textId="77777777" w:rsidR="00255FD5" w:rsidRPr="00956E10" w:rsidRDefault="00255FD5" w:rsidP="00255FD5">
            <w:pPr>
              <w:pStyle w:val="affffffffff4"/>
            </w:pPr>
            <w:r w:rsidRPr="00956E10">
              <w:t>云量覆盖</w:t>
            </w:r>
            <w:r w:rsidRPr="00956E10">
              <w:t>60%</w:t>
            </w:r>
            <w:r w:rsidRPr="00956E10">
              <w:t>以下</w:t>
            </w:r>
          </w:p>
        </w:tc>
        <w:tc>
          <w:tcPr>
            <w:tcW w:w="999" w:type="pct"/>
            <w:shd w:val="clear" w:color="auto" w:fill="auto"/>
            <w:vAlign w:val="center"/>
          </w:tcPr>
          <w:p w14:paraId="6FD52F97" w14:textId="77777777" w:rsidR="00255FD5" w:rsidRPr="00956E10" w:rsidRDefault="00255FD5" w:rsidP="00255FD5">
            <w:pPr>
              <w:pStyle w:val="affffffffff4"/>
            </w:pPr>
            <w:r w:rsidRPr="00956E10">
              <w:t>60</w:t>
            </w:r>
          </w:p>
        </w:tc>
        <w:tc>
          <w:tcPr>
            <w:tcW w:w="853" w:type="pct"/>
            <w:shd w:val="clear" w:color="auto" w:fill="auto"/>
            <w:vAlign w:val="center"/>
          </w:tcPr>
          <w:p w14:paraId="608FB661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04549144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BEDD76F" w14:textId="77777777" w:rsidTr="00623B8E">
        <w:trPr>
          <w:cantSplit/>
          <w:tblHeader/>
          <w:jc w:val="center"/>
        </w:trPr>
        <w:tc>
          <w:tcPr>
            <w:tcW w:w="562" w:type="pct"/>
            <w:shd w:val="clear" w:color="auto" w:fill="auto"/>
            <w:vAlign w:val="center"/>
          </w:tcPr>
          <w:p w14:paraId="5CCF01F5" w14:textId="77777777" w:rsidR="00255FD5" w:rsidRPr="00956E10" w:rsidRDefault="00255FD5" w:rsidP="00DF6C72">
            <w:pPr>
              <w:pStyle w:val="affffffffff4"/>
              <w:numPr>
                <w:ilvl w:val="0"/>
                <w:numId w:val="54"/>
              </w:numPr>
            </w:pPr>
          </w:p>
        </w:tc>
        <w:tc>
          <w:tcPr>
            <w:tcW w:w="1785" w:type="pct"/>
            <w:shd w:val="clear" w:color="auto" w:fill="auto"/>
            <w:vAlign w:val="center"/>
          </w:tcPr>
          <w:p w14:paraId="0C8B0CCB" w14:textId="77777777" w:rsidR="00255FD5" w:rsidRPr="00956E10" w:rsidRDefault="00255FD5" w:rsidP="00255FD5">
            <w:pPr>
              <w:pStyle w:val="affffffffff4"/>
            </w:pPr>
            <w:r w:rsidRPr="00956E10">
              <w:t>云量覆盖</w:t>
            </w:r>
            <w:r w:rsidRPr="00956E10">
              <w:t>80%</w:t>
            </w:r>
            <w:r w:rsidRPr="00956E10">
              <w:t>以下</w:t>
            </w:r>
          </w:p>
        </w:tc>
        <w:tc>
          <w:tcPr>
            <w:tcW w:w="999" w:type="pct"/>
            <w:shd w:val="clear" w:color="auto" w:fill="auto"/>
            <w:vAlign w:val="center"/>
          </w:tcPr>
          <w:p w14:paraId="4D7673BA" w14:textId="77777777" w:rsidR="00255FD5" w:rsidRPr="00956E10" w:rsidRDefault="00255FD5" w:rsidP="00255FD5">
            <w:pPr>
              <w:pStyle w:val="affffffffff4"/>
            </w:pPr>
            <w:r w:rsidRPr="00956E10">
              <w:t>80</w:t>
            </w:r>
          </w:p>
        </w:tc>
        <w:tc>
          <w:tcPr>
            <w:tcW w:w="853" w:type="pct"/>
            <w:shd w:val="clear" w:color="auto" w:fill="auto"/>
            <w:vAlign w:val="center"/>
          </w:tcPr>
          <w:p w14:paraId="5442984F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19DA049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F7977F8" w14:textId="77777777" w:rsidTr="00623B8E">
        <w:trPr>
          <w:cantSplit/>
          <w:tblHeader/>
          <w:jc w:val="center"/>
        </w:trPr>
        <w:tc>
          <w:tcPr>
            <w:tcW w:w="562" w:type="pct"/>
            <w:shd w:val="clear" w:color="auto" w:fill="auto"/>
            <w:vAlign w:val="center"/>
          </w:tcPr>
          <w:p w14:paraId="4E6EB655" w14:textId="77777777" w:rsidR="00255FD5" w:rsidRPr="00956E10" w:rsidRDefault="00255FD5" w:rsidP="00DF6C72">
            <w:pPr>
              <w:pStyle w:val="affffffffff4"/>
              <w:numPr>
                <w:ilvl w:val="0"/>
                <w:numId w:val="54"/>
              </w:numPr>
            </w:pPr>
          </w:p>
        </w:tc>
        <w:tc>
          <w:tcPr>
            <w:tcW w:w="1785" w:type="pct"/>
            <w:shd w:val="clear" w:color="auto" w:fill="auto"/>
            <w:vAlign w:val="center"/>
          </w:tcPr>
          <w:p w14:paraId="0855C222" w14:textId="77777777" w:rsidR="00255FD5" w:rsidRPr="00956E10" w:rsidRDefault="00255FD5" w:rsidP="00255FD5">
            <w:pPr>
              <w:pStyle w:val="affffffffff4"/>
            </w:pPr>
            <w:r w:rsidRPr="00956E10">
              <w:t>云量覆盖</w:t>
            </w:r>
            <w:r w:rsidRPr="00956E10">
              <w:t>100%</w:t>
            </w:r>
            <w:r w:rsidRPr="00956E10">
              <w:t>以下</w:t>
            </w:r>
          </w:p>
        </w:tc>
        <w:tc>
          <w:tcPr>
            <w:tcW w:w="999" w:type="pct"/>
            <w:shd w:val="clear" w:color="auto" w:fill="auto"/>
            <w:vAlign w:val="center"/>
          </w:tcPr>
          <w:p w14:paraId="5D05515D" w14:textId="77777777" w:rsidR="00255FD5" w:rsidRPr="00956E10" w:rsidRDefault="00255FD5" w:rsidP="00255FD5">
            <w:pPr>
              <w:pStyle w:val="affffffffff4"/>
            </w:pPr>
            <w:r w:rsidRPr="00956E10">
              <w:t>100</w:t>
            </w:r>
          </w:p>
        </w:tc>
        <w:tc>
          <w:tcPr>
            <w:tcW w:w="853" w:type="pct"/>
            <w:shd w:val="clear" w:color="auto" w:fill="auto"/>
            <w:vAlign w:val="center"/>
          </w:tcPr>
          <w:p w14:paraId="300F53C6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801" w:type="pct"/>
            <w:shd w:val="clear" w:color="auto" w:fill="auto"/>
            <w:vAlign w:val="center"/>
          </w:tcPr>
          <w:p w14:paraId="570D977D" w14:textId="77777777" w:rsidR="00255FD5" w:rsidRPr="00956E10" w:rsidRDefault="00255FD5" w:rsidP="00255FD5">
            <w:pPr>
              <w:pStyle w:val="affffffffff4"/>
            </w:pPr>
          </w:p>
        </w:tc>
      </w:tr>
    </w:tbl>
    <w:p w14:paraId="31FC2B9A" w14:textId="77777777" w:rsidR="00255FD5" w:rsidRPr="00956E10" w:rsidRDefault="00255FD5" w:rsidP="00255FD5">
      <w:pPr>
        <w:pStyle w:val="31"/>
        <w:spacing w:before="163" w:after="163"/>
      </w:pPr>
      <w:bookmarkStart w:id="43" w:name="_Toc368304468"/>
      <w:r w:rsidRPr="00956E10">
        <w:t>时间类型</w:t>
      </w:r>
      <w:r w:rsidRPr="00956E10">
        <w:t>TimeType</w:t>
      </w:r>
      <w:bookmarkEnd w:id="43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28"/>
        <w:gridCol w:w="1946"/>
        <w:gridCol w:w="1788"/>
        <w:gridCol w:w="1527"/>
        <w:gridCol w:w="1739"/>
      </w:tblGrid>
      <w:tr w:rsidR="00255FD5" w:rsidRPr="00956E10" w14:paraId="1BD8B5BD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D9D9D9"/>
          </w:tcPr>
          <w:p w14:paraId="322189D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2140" w:type="dxa"/>
            <w:shd w:val="clear" w:color="auto" w:fill="D9D9D9"/>
          </w:tcPr>
          <w:p w14:paraId="4BB2B1BC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1905" w:type="dxa"/>
            <w:shd w:val="clear" w:color="auto" w:fill="D9D9D9"/>
          </w:tcPr>
          <w:p w14:paraId="215959F5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1667" w:type="dxa"/>
            <w:shd w:val="clear" w:color="auto" w:fill="D9D9D9"/>
          </w:tcPr>
          <w:p w14:paraId="7BDCCB9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1906" w:type="dxa"/>
            <w:shd w:val="clear" w:color="auto" w:fill="D9D9D9"/>
          </w:tcPr>
          <w:p w14:paraId="607C4E6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76FB6407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63C0D1D9" w14:textId="77777777" w:rsidR="00255FD5" w:rsidRPr="00956E10" w:rsidRDefault="00255FD5" w:rsidP="00DF6C72">
            <w:pPr>
              <w:pStyle w:val="affffffffff4"/>
              <w:numPr>
                <w:ilvl w:val="0"/>
                <w:numId w:val="55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773F68E4" w14:textId="77777777" w:rsidR="00255FD5" w:rsidRPr="00956E10" w:rsidRDefault="00255FD5" w:rsidP="00255FD5">
            <w:pPr>
              <w:pStyle w:val="affffffffff4"/>
            </w:pPr>
            <w:r w:rsidRPr="00956E10">
              <w:t>月度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56A7E4B8" w14:textId="77777777" w:rsidR="00255FD5" w:rsidRPr="00956E10" w:rsidRDefault="00255FD5" w:rsidP="00255FD5">
            <w:pPr>
              <w:pStyle w:val="affffffffff4"/>
            </w:pPr>
            <w:r w:rsidRPr="00956E10">
              <w:t>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01FE4449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128E450B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E0A446D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53957C1" w14:textId="77777777" w:rsidR="00255FD5" w:rsidRPr="00956E10" w:rsidRDefault="00255FD5" w:rsidP="00DF6C72">
            <w:pPr>
              <w:pStyle w:val="affffffffff4"/>
              <w:numPr>
                <w:ilvl w:val="0"/>
                <w:numId w:val="55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23E860A8" w14:textId="77777777" w:rsidR="00255FD5" w:rsidRPr="00956E10" w:rsidRDefault="00255FD5" w:rsidP="00255FD5">
            <w:pPr>
              <w:pStyle w:val="affffffffff4"/>
            </w:pPr>
            <w:r w:rsidRPr="00956E10">
              <w:t>季度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24D0C2D5" w14:textId="77777777" w:rsidR="00255FD5" w:rsidRPr="00956E10" w:rsidRDefault="00255FD5" w:rsidP="00255FD5">
            <w:pPr>
              <w:pStyle w:val="affffffffff4"/>
            </w:pPr>
            <w:r w:rsidRPr="00956E10">
              <w:t>Qua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77CF28E3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61607F8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E59972C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7AEFDB44" w14:textId="77777777" w:rsidR="00255FD5" w:rsidRPr="00956E10" w:rsidRDefault="00255FD5" w:rsidP="00DF6C72">
            <w:pPr>
              <w:pStyle w:val="affffffffff4"/>
              <w:numPr>
                <w:ilvl w:val="0"/>
                <w:numId w:val="55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5EBBBF74" w14:textId="77777777" w:rsidR="00255FD5" w:rsidRPr="00956E10" w:rsidRDefault="00255FD5" w:rsidP="00255FD5">
            <w:pPr>
              <w:pStyle w:val="affffffffff4"/>
            </w:pPr>
            <w:r w:rsidRPr="00956E10">
              <w:t>半年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63ACB9CD" w14:textId="77777777" w:rsidR="00255FD5" w:rsidRPr="00956E10" w:rsidRDefault="00255FD5" w:rsidP="00255FD5">
            <w:pPr>
              <w:pStyle w:val="affffffffff4"/>
            </w:pPr>
            <w:r w:rsidRPr="00956E10">
              <w:t>Half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7460E68E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4479C3C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C4AAFBC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1E092497" w14:textId="77777777" w:rsidR="00255FD5" w:rsidRPr="00956E10" w:rsidRDefault="00255FD5" w:rsidP="00DF6C72">
            <w:pPr>
              <w:pStyle w:val="affffffffff4"/>
              <w:numPr>
                <w:ilvl w:val="0"/>
                <w:numId w:val="55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5FCD71C5" w14:textId="77777777" w:rsidR="00255FD5" w:rsidRPr="00956E10" w:rsidRDefault="00255FD5" w:rsidP="00255FD5">
            <w:pPr>
              <w:pStyle w:val="affffffffff4"/>
            </w:pPr>
            <w:r w:rsidRPr="00956E10">
              <w:t>全年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67928641" w14:textId="77777777" w:rsidR="00255FD5" w:rsidRPr="00956E10" w:rsidRDefault="00255FD5" w:rsidP="00255FD5">
            <w:pPr>
              <w:pStyle w:val="affffffffff4"/>
            </w:pPr>
            <w:r w:rsidRPr="00956E10">
              <w:t>Year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7B3556D5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485126CF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614C286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0844A5A7" w14:textId="77777777" w:rsidR="00255FD5" w:rsidRPr="00956E10" w:rsidRDefault="00255FD5" w:rsidP="00DF6C72">
            <w:pPr>
              <w:pStyle w:val="affffffffff4"/>
              <w:numPr>
                <w:ilvl w:val="0"/>
                <w:numId w:val="55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4C93AFF0" w14:textId="77777777" w:rsidR="00255FD5" w:rsidRPr="00956E10" w:rsidRDefault="00255FD5" w:rsidP="00255FD5">
            <w:pPr>
              <w:pStyle w:val="affffffffff4"/>
            </w:pPr>
            <w:r w:rsidRPr="00956E10">
              <w:t>截止目前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58D173D6" w14:textId="77777777" w:rsidR="00255FD5" w:rsidRPr="00956E10" w:rsidRDefault="00255FD5" w:rsidP="00255FD5">
            <w:pPr>
              <w:pStyle w:val="affffffffff4"/>
            </w:pPr>
            <w:r w:rsidRPr="00956E10">
              <w:t>ByNow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7655B6ED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5157884D" w14:textId="77777777" w:rsidR="00255FD5" w:rsidRPr="00956E10" w:rsidRDefault="00255FD5" w:rsidP="00255FD5">
            <w:pPr>
              <w:pStyle w:val="affffffffff4"/>
            </w:pPr>
          </w:p>
        </w:tc>
      </w:tr>
    </w:tbl>
    <w:p w14:paraId="05774C46" w14:textId="77777777" w:rsidR="00255FD5" w:rsidRPr="00956E10" w:rsidRDefault="00255FD5" w:rsidP="00255FD5">
      <w:pPr>
        <w:pStyle w:val="31"/>
        <w:spacing w:before="163" w:after="163"/>
      </w:pPr>
      <w:bookmarkStart w:id="44" w:name="_Toc368304469"/>
      <w:r w:rsidRPr="00956E10">
        <w:t>时间周期</w:t>
      </w:r>
      <w:r w:rsidRPr="00956E10">
        <w:t>TimePeriod</w:t>
      </w:r>
      <w:bookmarkEnd w:id="44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28"/>
        <w:gridCol w:w="1946"/>
        <w:gridCol w:w="1788"/>
        <w:gridCol w:w="1527"/>
        <w:gridCol w:w="1739"/>
      </w:tblGrid>
      <w:tr w:rsidR="00255FD5" w:rsidRPr="00956E10" w14:paraId="2F38BCE5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D9D9D9"/>
            <w:vAlign w:val="center"/>
          </w:tcPr>
          <w:p w14:paraId="4CB5D8B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2140" w:type="dxa"/>
            <w:shd w:val="clear" w:color="auto" w:fill="D9D9D9"/>
            <w:vAlign w:val="center"/>
          </w:tcPr>
          <w:p w14:paraId="7748DD8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1905" w:type="dxa"/>
            <w:shd w:val="clear" w:color="auto" w:fill="D9D9D9"/>
            <w:vAlign w:val="center"/>
          </w:tcPr>
          <w:p w14:paraId="416711C1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1667" w:type="dxa"/>
            <w:shd w:val="clear" w:color="auto" w:fill="D9D9D9"/>
            <w:vAlign w:val="center"/>
          </w:tcPr>
          <w:p w14:paraId="2A20FC3F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1906" w:type="dxa"/>
            <w:shd w:val="clear" w:color="auto" w:fill="D9D9D9"/>
            <w:vAlign w:val="center"/>
          </w:tcPr>
          <w:p w14:paraId="4E79BC47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0994BED0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EB37383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356325A8" w14:textId="77777777" w:rsidR="00255FD5" w:rsidRPr="00956E10" w:rsidRDefault="00255FD5" w:rsidP="00255FD5">
            <w:pPr>
              <w:pStyle w:val="affffffffff4"/>
            </w:pPr>
            <w:r w:rsidRPr="00956E10">
              <w:t>1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37A8794B" w14:textId="77777777" w:rsidR="00255FD5" w:rsidRPr="00956E10" w:rsidRDefault="00255FD5" w:rsidP="00255FD5">
            <w:pPr>
              <w:pStyle w:val="affffffffff4"/>
            </w:pPr>
            <w:r w:rsidRPr="00956E10">
              <w:t>01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5542153A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633529E2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0B27198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A68E0C5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1483A9AE" w14:textId="77777777" w:rsidR="00255FD5" w:rsidRPr="00956E10" w:rsidRDefault="00255FD5" w:rsidP="00255FD5">
            <w:pPr>
              <w:pStyle w:val="affffffffff4"/>
            </w:pPr>
            <w:r w:rsidRPr="00956E10">
              <w:t>2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1A112FF6" w14:textId="77777777" w:rsidR="00255FD5" w:rsidRPr="00956E10" w:rsidRDefault="00255FD5" w:rsidP="00255FD5">
            <w:pPr>
              <w:pStyle w:val="affffffffff4"/>
            </w:pPr>
            <w:r w:rsidRPr="00956E10">
              <w:t>02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2069A93D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108E5DD5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AF1B0B6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18BCBD6C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1BBB8C9D" w14:textId="77777777" w:rsidR="00255FD5" w:rsidRPr="00956E10" w:rsidRDefault="00255FD5" w:rsidP="00255FD5">
            <w:pPr>
              <w:pStyle w:val="affffffffff4"/>
            </w:pPr>
            <w:r w:rsidRPr="00956E10">
              <w:t>3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050E153E" w14:textId="77777777" w:rsidR="00255FD5" w:rsidRPr="00956E10" w:rsidRDefault="00255FD5" w:rsidP="00255FD5">
            <w:pPr>
              <w:pStyle w:val="affffffffff4"/>
            </w:pPr>
            <w:r w:rsidRPr="00956E10">
              <w:t>03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08519377" w14:textId="77777777" w:rsidR="00255FD5" w:rsidRPr="00956E10" w:rsidRDefault="00255FD5" w:rsidP="00255FD5">
            <w:pPr>
              <w:pStyle w:val="affffffffff4"/>
            </w:pPr>
            <w:r w:rsidRPr="00956E10">
              <w:t>03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3C92E897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3E7354C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55151760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252E8F06" w14:textId="77777777" w:rsidR="00255FD5" w:rsidRPr="00956E10" w:rsidRDefault="00255FD5" w:rsidP="00255FD5">
            <w:pPr>
              <w:pStyle w:val="affffffffff4"/>
            </w:pPr>
            <w:r w:rsidRPr="00956E10">
              <w:t>4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0631A828" w14:textId="77777777" w:rsidR="00255FD5" w:rsidRPr="00956E10" w:rsidRDefault="00255FD5" w:rsidP="00255FD5">
            <w:pPr>
              <w:pStyle w:val="affffffffff4"/>
            </w:pPr>
            <w:r w:rsidRPr="00956E10">
              <w:t>04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3A0CCB3E" w14:textId="77777777" w:rsidR="00255FD5" w:rsidRPr="00956E10" w:rsidRDefault="00255FD5" w:rsidP="00255FD5">
            <w:pPr>
              <w:pStyle w:val="affffffffff4"/>
            </w:pPr>
            <w:r w:rsidRPr="00956E10">
              <w:t>04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17DDD2A8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7928C520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47F47C46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09507734" w14:textId="77777777" w:rsidR="00255FD5" w:rsidRPr="00956E10" w:rsidRDefault="00255FD5" w:rsidP="00255FD5">
            <w:pPr>
              <w:pStyle w:val="affffffffff4"/>
            </w:pPr>
            <w:r w:rsidRPr="00956E10">
              <w:t>5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6EF9BD56" w14:textId="77777777" w:rsidR="00255FD5" w:rsidRPr="00956E10" w:rsidRDefault="00255FD5" w:rsidP="00255FD5">
            <w:pPr>
              <w:pStyle w:val="affffffffff4"/>
            </w:pPr>
            <w:r w:rsidRPr="00956E10">
              <w:t>05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7DE175F6" w14:textId="77777777" w:rsidR="00255FD5" w:rsidRPr="00956E10" w:rsidRDefault="00255FD5" w:rsidP="00255FD5">
            <w:pPr>
              <w:pStyle w:val="affffffffff4"/>
            </w:pPr>
            <w:r w:rsidRPr="00956E10">
              <w:t>05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4D7769F5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4F8F1896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C1F56C2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49502D50" w14:textId="77777777" w:rsidR="00255FD5" w:rsidRPr="00956E10" w:rsidRDefault="00255FD5" w:rsidP="00255FD5">
            <w:pPr>
              <w:pStyle w:val="affffffffff4"/>
            </w:pPr>
            <w:r w:rsidRPr="00956E10">
              <w:t>6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23E731ED" w14:textId="77777777" w:rsidR="00255FD5" w:rsidRPr="00956E10" w:rsidRDefault="00255FD5" w:rsidP="00255FD5">
            <w:pPr>
              <w:pStyle w:val="affffffffff4"/>
            </w:pPr>
            <w:r w:rsidRPr="00956E10">
              <w:t>06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77731F18" w14:textId="77777777" w:rsidR="00255FD5" w:rsidRPr="00956E10" w:rsidRDefault="00255FD5" w:rsidP="00255FD5">
            <w:pPr>
              <w:pStyle w:val="affffffffff4"/>
            </w:pPr>
            <w:r w:rsidRPr="00956E10">
              <w:t>06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167CDF4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DD0512E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3FAF1240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3A5C0056" w14:textId="77777777" w:rsidR="00255FD5" w:rsidRPr="00956E10" w:rsidRDefault="00255FD5" w:rsidP="00255FD5">
            <w:pPr>
              <w:pStyle w:val="affffffffff4"/>
            </w:pPr>
            <w:r w:rsidRPr="00956E10">
              <w:t>7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7685A9F9" w14:textId="77777777" w:rsidR="00255FD5" w:rsidRPr="00956E10" w:rsidRDefault="00255FD5" w:rsidP="00255FD5">
            <w:pPr>
              <w:pStyle w:val="affffffffff4"/>
            </w:pPr>
            <w:r w:rsidRPr="00956E10">
              <w:t>07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00D6A148" w14:textId="77777777" w:rsidR="00255FD5" w:rsidRPr="00956E10" w:rsidRDefault="00255FD5" w:rsidP="00255FD5">
            <w:pPr>
              <w:pStyle w:val="affffffffff4"/>
            </w:pPr>
            <w:r w:rsidRPr="00956E10">
              <w:t>07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44F60951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A941C4E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BC70E1B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0E74E4B9" w14:textId="77777777" w:rsidR="00255FD5" w:rsidRPr="00956E10" w:rsidRDefault="00255FD5" w:rsidP="00255FD5">
            <w:pPr>
              <w:pStyle w:val="affffffffff4"/>
            </w:pPr>
            <w:r w:rsidRPr="00956E10">
              <w:t>8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3577488D" w14:textId="77777777" w:rsidR="00255FD5" w:rsidRPr="00956E10" w:rsidRDefault="00255FD5" w:rsidP="00255FD5">
            <w:pPr>
              <w:pStyle w:val="affffffffff4"/>
            </w:pPr>
            <w:r w:rsidRPr="00956E10">
              <w:t>08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3C271DAB" w14:textId="77777777" w:rsidR="00255FD5" w:rsidRPr="00956E10" w:rsidRDefault="00255FD5" w:rsidP="00255FD5">
            <w:pPr>
              <w:pStyle w:val="affffffffff4"/>
            </w:pPr>
            <w:r w:rsidRPr="00956E10">
              <w:t>08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43A9F7C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EACB00C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4F0EDC50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0826CC32" w14:textId="77777777" w:rsidR="00255FD5" w:rsidRPr="00956E10" w:rsidRDefault="00255FD5" w:rsidP="00255FD5">
            <w:pPr>
              <w:pStyle w:val="affffffffff4"/>
            </w:pPr>
            <w:r w:rsidRPr="00956E10">
              <w:t>9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5374598D" w14:textId="77777777" w:rsidR="00255FD5" w:rsidRPr="00956E10" w:rsidRDefault="00255FD5" w:rsidP="00255FD5">
            <w:pPr>
              <w:pStyle w:val="affffffffff4"/>
            </w:pPr>
            <w:r w:rsidRPr="00956E10">
              <w:t>09 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319C69B0" w14:textId="77777777" w:rsidR="00255FD5" w:rsidRPr="00956E10" w:rsidRDefault="00255FD5" w:rsidP="00255FD5">
            <w:pPr>
              <w:pStyle w:val="affffffffff4"/>
            </w:pPr>
            <w:r w:rsidRPr="00956E10">
              <w:t>09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588F5B41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56919D58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11EA7143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6A07D3F4" w14:textId="77777777" w:rsidR="00255FD5" w:rsidRPr="00956E10" w:rsidRDefault="00255FD5" w:rsidP="00255FD5">
            <w:pPr>
              <w:pStyle w:val="affffffffff4"/>
            </w:pPr>
            <w:r w:rsidRPr="00956E10">
              <w:t>10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495B35D2" w14:textId="77777777" w:rsidR="00255FD5" w:rsidRPr="00956E10" w:rsidRDefault="00255FD5" w:rsidP="00255FD5">
            <w:pPr>
              <w:pStyle w:val="affffffffff4"/>
            </w:pPr>
            <w:r w:rsidRPr="00956E10">
              <w:t>10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4B2C8EA2" w14:textId="77777777" w:rsidR="00255FD5" w:rsidRPr="00956E10" w:rsidRDefault="00255FD5" w:rsidP="00255FD5">
            <w:pPr>
              <w:pStyle w:val="affffffffff4"/>
            </w:pPr>
            <w:r w:rsidRPr="00956E10">
              <w:t>10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0768B26C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D771C18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B4E1715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6DD8397F" w14:textId="77777777" w:rsidR="00255FD5" w:rsidRPr="00956E10" w:rsidRDefault="00255FD5" w:rsidP="00255FD5">
            <w:pPr>
              <w:pStyle w:val="affffffffff4"/>
            </w:pPr>
            <w:r w:rsidRPr="00956E10">
              <w:t>11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1B22B82C" w14:textId="77777777" w:rsidR="00255FD5" w:rsidRPr="00956E10" w:rsidRDefault="00255FD5" w:rsidP="00255FD5">
            <w:pPr>
              <w:pStyle w:val="affffffffff4"/>
            </w:pPr>
            <w:r w:rsidRPr="00956E10">
              <w:t>11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1E002D5A" w14:textId="77777777" w:rsidR="00255FD5" w:rsidRPr="00956E10" w:rsidRDefault="00255FD5" w:rsidP="00255FD5">
            <w:pPr>
              <w:pStyle w:val="affffffffff4"/>
            </w:pPr>
            <w:r w:rsidRPr="00956E10">
              <w:t>11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07D8A679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B456F27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7D7D77AB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5164C8BE" w14:textId="77777777" w:rsidR="00255FD5" w:rsidRPr="00956E10" w:rsidRDefault="00255FD5" w:rsidP="00255FD5">
            <w:pPr>
              <w:pStyle w:val="affffffffff4"/>
            </w:pPr>
            <w:r w:rsidRPr="00956E10">
              <w:t>12</w:t>
            </w:r>
            <w:r w:rsidRPr="00956E10">
              <w:t>月份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2275F0F9" w14:textId="77777777" w:rsidR="00255FD5" w:rsidRPr="00956E10" w:rsidRDefault="00255FD5" w:rsidP="00255FD5">
            <w:pPr>
              <w:pStyle w:val="affffffffff4"/>
            </w:pPr>
            <w:r w:rsidRPr="00956E10">
              <w:t>12Mon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21AA5308" w14:textId="77777777" w:rsidR="00255FD5" w:rsidRPr="00956E10" w:rsidRDefault="00255FD5" w:rsidP="00255FD5">
            <w:pPr>
              <w:pStyle w:val="affffffffff4"/>
            </w:pPr>
            <w:r w:rsidRPr="00956E10">
              <w:t>12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1E4013D4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33969BD5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51C5FB6A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334AFFF4" w14:textId="77777777" w:rsidR="00255FD5" w:rsidRPr="00956E10" w:rsidRDefault="00255FD5" w:rsidP="00255FD5">
            <w:pPr>
              <w:pStyle w:val="affffffffff4"/>
            </w:pPr>
            <w:r w:rsidRPr="00956E10">
              <w:t>一季度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5F4A0370" w14:textId="77777777" w:rsidR="00255FD5" w:rsidRPr="00956E10" w:rsidRDefault="00255FD5" w:rsidP="00255FD5">
            <w:pPr>
              <w:pStyle w:val="affffffffff4"/>
            </w:pPr>
            <w:r w:rsidRPr="00956E10">
              <w:t>01Qua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3572CAB0" w14:textId="77777777" w:rsidR="00255FD5" w:rsidRPr="00956E10" w:rsidRDefault="00255FD5" w:rsidP="00255FD5">
            <w:pPr>
              <w:pStyle w:val="affffffffff4"/>
            </w:pPr>
            <w:r w:rsidRPr="00956E10">
              <w:t>13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0FD6841A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A0A53EB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33E511AC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75E3BE69" w14:textId="77777777" w:rsidR="00255FD5" w:rsidRPr="00956E10" w:rsidRDefault="00255FD5" w:rsidP="00255FD5">
            <w:pPr>
              <w:pStyle w:val="affffffffff4"/>
            </w:pPr>
            <w:r w:rsidRPr="00956E10">
              <w:t>二季度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3D0CB48F" w14:textId="77777777" w:rsidR="00255FD5" w:rsidRPr="00956E10" w:rsidRDefault="00255FD5" w:rsidP="00255FD5">
            <w:pPr>
              <w:pStyle w:val="affffffffff4"/>
            </w:pPr>
            <w:r w:rsidRPr="00956E10">
              <w:t>02Qua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2B77B9E0" w14:textId="77777777" w:rsidR="00255FD5" w:rsidRPr="00956E10" w:rsidRDefault="00255FD5" w:rsidP="00255FD5">
            <w:pPr>
              <w:pStyle w:val="affffffffff4"/>
            </w:pPr>
            <w:r w:rsidRPr="00956E10">
              <w:t>14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2B229DB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D3FD43D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9424CAB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6F83FDFB" w14:textId="77777777" w:rsidR="00255FD5" w:rsidRPr="00956E10" w:rsidRDefault="00255FD5" w:rsidP="00255FD5">
            <w:pPr>
              <w:pStyle w:val="affffffffff4"/>
            </w:pPr>
            <w:r w:rsidRPr="00956E10">
              <w:t>三季度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35B3796D" w14:textId="77777777" w:rsidR="00255FD5" w:rsidRPr="00956E10" w:rsidRDefault="00255FD5" w:rsidP="00255FD5">
            <w:pPr>
              <w:pStyle w:val="affffffffff4"/>
            </w:pPr>
            <w:r w:rsidRPr="00956E10">
              <w:t>03Qua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41460C29" w14:textId="77777777" w:rsidR="00255FD5" w:rsidRPr="00956E10" w:rsidRDefault="00255FD5" w:rsidP="00255FD5">
            <w:pPr>
              <w:pStyle w:val="affffffffff4"/>
            </w:pPr>
            <w:r w:rsidRPr="00956E10">
              <w:t>15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374D5843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F43585E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04BDF018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05B08A96" w14:textId="77777777" w:rsidR="00255FD5" w:rsidRPr="00956E10" w:rsidRDefault="00255FD5" w:rsidP="00255FD5">
            <w:pPr>
              <w:pStyle w:val="affffffffff4"/>
            </w:pPr>
            <w:r w:rsidRPr="00956E10">
              <w:t>四季度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60C14301" w14:textId="77777777" w:rsidR="00255FD5" w:rsidRPr="00956E10" w:rsidRDefault="00255FD5" w:rsidP="00255FD5">
            <w:pPr>
              <w:pStyle w:val="affffffffff4"/>
            </w:pPr>
            <w:r w:rsidRPr="00956E10">
              <w:t>04Qua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71346523" w14:textId="77777777" w:rsidR="00255FD5" w:rsidRPr="00956E10" w:rsidRDefault="00255FD5" w:rsidP="00255FD5">
            <w:pPr>
              <w:pStyle w:val="affffffffff4"/>
            </w:pPr>
            <w:r w:rsidRPr="00956E10">
              <w:t>16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0218DF83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0CFEB8CF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5A1D556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4C81FDC9" w14:textId="77777777" w:rsidR="00255FD5" w:rsidRPr="00956E10" w:rsidRDefault="00255FD5" w:rsidP="00255FD5">
            <w:pPr>
              <w:pStyle w:val="affffffffff4"/>
            </w:pPr>
            <w:r w:rsidRPr="00956E10">
              <w:t>上年年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31F1F50B" w14:textId="77777777" w:rsidR="00255FD5" w:rsidRPr="00956E10" w:rsidRDefault="00255FD5" w:rsidP="00255FD5">
            <w:pPr>
              <w:pStyle w:val="affffffffff4"/>
            </w:pPr>
            <w:r w:rsidRPr="00956E10">
              <w:t>01Half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2A52657D" w14:textId="77777777" w:rsidR="00255FD5" w:rsidRPr="00956E10" w:rsidRDefault="00255FD5" w:rsidP="00255FD5">
            <w:pPr>
              <w:pStyle w:val="affffffffff4"/>
            </w:pPr>
            <w:r w:rsidRPr="00956E10">
              <w:t>17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360C329E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24072F1A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230495C6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01F285BB" w14:textId="77777777" w:rsidR="00255FD5" w:rsidRPr="00956E10" w:rsidRDefault="00255FD5" w:rsidP="00255FD5">
            <w:pPr>
              <w:pStyle w:val="affffffffff4"/>
            </w:pPr>
            <w:r w:rsidRPr="00956E10">
              <w:t>下半年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5000FE45" w14:textId="77777777" w:rsidR="00255FD5" w:rsidRPr="00956E10" w:rsidRDefault="00255FD5" w:rsidP="00255FD5">
            <w:pPr>
              <w:pStyle w:val="affffffffff4"/>
            </w:pPr>
            <w:r w:rsidRPr="00956E10">
              <w:t>02Half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512784C5" w14:textId="77777777" w:rsidR="00255FD5" w:rsidRPr="00956E10" w:rsidRDefault="00255FD5" w:rsidP="00255FD5">
            <w:pPr>
              <w:pStyle w:val="affffffffff4"/>
            </w:pPr>
            <w:r w:rsidRPr="00956E10">
              <w:t>18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741D5307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A2CFF3B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42A6C027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12266B7E" w14:textId="77777777" w:rsidR="00255FD5" w:rsidRPr="00956E10" w:rsidRDefault="00255FD5" w:rsidP="00255FD5">
            <w:pPr>
              <w:pStyle w:val="affffffffff4"/>
            </w:pPr>
            <w:r w:rsidRPr="00956E10">
              <w:t>全年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66F673A6" w14:textId="77777777" w:rsidR="00255FD5" w:rsidRPr="00956E10" w:rsidRDefault="00255FD5" w:rsidP="00255FD5">
            <w:pPr>
              <w:pStyle w:val="affffffffff4"/>
            </w:pPr>
            <w:r w:rsidRPr="00956E10">
              <w:t>Year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17BF8DF6" w14:textId="77777777" w:rsidR="00255FD5" w:rsidRPr="00956E10" w:rsidRDefault="00255FD5" w:rsidP="00255FD5">
            <w:pPr>
              <w:pStyle w:val="affffffffff4"/>
            </w:pPr>
            <w:r w:rsidRPr="00956E10">
              <w:t>19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2AB5C400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195CB420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4B483BFF" w14:textId="77777777" w:rsidR="00255FD5" w:rsidRPr="00956E10" w:rsidRDefault="00255FD5" w:rsidP="00DF6C72">
            <w:pPr>
              <w:pStyle w:val="affffffffff4"/>
              <w:numPr>
                <w:ilvl w:val="0"/>
                <w:numId w:val="57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2D327D01" w14:textId="77777777" w:rsidR="00255FD5" w:rsidRPr="00956E10" w:rsidRDefault="00255FD5" w:rsidP="00255FD5">
            <w:pPr>
              <w:pStyle w:val="affffffffff4"/>
            </w:pPr>
            <w:r w:rsidRPr="00956E10">
              <w:t>截止目前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04F26144" w14:textId="77777777" w:rsidR="00255FD5" w:rsidRPr="00956E10" w:rsidRDefault="00255FD5" w:rsidP="00255FD5">
            <w:pPr>
              <w:pStyle w:val="affffffffff4"/>
            </w:pPr>
            <w:r w:rsidRPr="00956E10">
              <w:t>ByNow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618A0F45" w14:textId="77777777" w:rsidR="00255FD5" w:rsidRPr="00956E10" w:rsidRDefault="00255FD5" w:rsidP="00255FD5">
            <w:pPr>
              <w:pStyle w:val="affffffffff4"/>
            </w:pPr>
            <w:r w:rsidRPr="00956E10">
              <w:t>20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0878B24C" w14:textId="77777777" w:rsidR="00255FD5" w:rsidRPr="00956E10" w:rsidRDefault="00255FD5" w:rsidP="00255FD5">
            <w:pPr>
              <w:pStyle w:val="affffffffff4"/>
            </w:pPr>
          </w:p>
        </w:tc>
      </w:tr>
    </w:tbl>
    <w:p w14:paraId="1476F10A" w14:textId="77777777" w:rsidR="00255FD5" w:rsidRPr="00956E10" w:rsidRDefault="00255FD5" w:rsidP="00255FD5">
      <w:pPr>
        <w:pStyle w:val="31"/>
        <w:spacing w:before="163" w:after="163"/>
      </w:pPr>
      <w:bookmarkStart w:id="45" w:name="_Toc368304470"/>
      <w:r w:rsidRPr="00956E10">
        <w:t>覆盖图数据类型</w:t>
      </w:r>
      <w:r w:rsidRPr="00956E10">
        <w:t>DataType</w:t>
      </w:r>
      <w:bookmarkEnd w:id="45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35"/>
        <w:gridCol w:w="1955"/>
        <w:gridCol w:w="1758"/>
        <w:gridCol w:w="1533"/>
        <w:gridCol w:w="1747"/>
      </w:tblGrid>
      <w:tr w:rsidR="00255FD5" w:rsidRPr="00956E10" w14:paraId="6589F283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D9D9D9"/>
            <w:vAlign w:val="center"/>
          </w:tcPr>
          <w:p w14:paraId="3209D610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序号</w:t>
            </w:r>
          </w:p>
        </w:tc>
        <w:tc>
          <w:tcPr>
            <w:tcW w:w="2140" w:type="dxa"/>
            <w:shd w:val="clear" w:color="auto" w:fill="D9D9D9"/>
            <w:vAlign w:val="center"/>
          </w:tcPr>
          <w:p w14:paraId="3E65FDF4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描述</w:t>
            </w:r>
          </w:p>
        </w:tc>
        <w:tc>
          <w:tcPr>
            <w:tcW w:w="1905" w:type="dxa"/>
            <w:shd w:val="clear" w:color="auto" w:fill="D9D9D9"/>
            <w:vAlign w:val="center"/>
          </w:tcPr>
          <w:p w14:paraId="69CC40D2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名称</w:t>
            </w:r>
          </w:p>
        </w:tc>
        <w:tc>
          <w:tcPr>
            <w:tcW w:w="1667" w:type="dxa"/>
            <w:shd w:val="clear" w:color="auto" w:fill="D9D9D9"/>
            <w:vAlign w:val="center"/>
          </w:tcPr>
          <w:p w14:paraId="5BDFA78E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编码</w:t>
            </w:r>
          </w:p>
        </w:tc>
        <w:tc>
          <w:tcPr>
            <w:tcW w:w="1906" w:type="dxa"/>
            <w:shd w:val="clear" w:color="auto" w:fill="D9D9D9"/>
            <w:vAlign w:val="center"/>
          </w:tcPr>
          <w:p w14:paraId="2E2BE8AD" w14:textId="77777777" w:rsidR="00255FD5" w:rsidRPr="00956E10" w:rsidRDefault="00255FD5" w:rsidP="00255FD5">
            <w:pPr>
              <w:pStyle w:val="aff5"/>
              <w:spacing w:before="120" w:after="120" w:line="240" w:lineRule="auto"/>
            </w:pPr>
            <w:r w:rsidRPr="00956E10">
              <w:t>说明</w:t>
            </w:r>
          </w:p>
        </w:tc>
      </w:tr>
      <w:tr w:rsidR="00255FD5" w:rsidRPr="00956E10" w14:paraId="607F8D8F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7829783C" w14:textId="77777777" w:rsidR="00255FD5" w:rsidRPr="00956E10" w:rsidRDefault="00255FD5" w:rsidP="00DF6C72">
            <w:pPr>
              <w:pStyle w:val="affffffffff4"/>
              <w:numPr>
                <w:ilvl w:val="0"/>
                <w:numId w:val="56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69F67E2B" w14:textId="77777777" w:rsidR="00255FD5" w:rsidRPr="00956E10" w:rsidRDefault="00255FD5" w:rsidP="00255FD5">
            <w:pPr>
              <w:pStyle w:val="affffffffff4"/>
            </w:pPr>
            <w:r w:rsidRPr="00956E10">
              <w:t>编目景数据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305338E0" w14:textId="77777777" w:rsidR="00255FD5" w:rsidRPr="00956E10" w:rsidRDefault="00255FD5" w:rsidP="00255FD5">
            <w:pPr>
              <w:pStyle w:val="affffffffff4"/>
            </w:pPr>
            <w:r w:rsidRPr="00956E10">
              <w:t>BM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03B9A985" w14:textId="77777777" w:rsidR="00255FD5" w:rsidRPr="00956E10" w:rsidRDefault="00255FD5" w:rsidP="00255FD5">
            <w:pPr>
              <w:pStyle w:val="affffffffff4"/>
            </w:pPr>
            <w:r w:rsidRPr="00956E10">
              <w:t>01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04A8F304" w14:textId="77777777" w:rsidR="00255FD5" w:rsidRPr="00956E10" w:rsidRDefault="00255FD5" w:rsidP="00255FD5">
            <w:pPr>
              <w:pStyle w:val="affffffffff4"/>
            </w:pPr>
          </w:p>
        </w:tc>
      </w:tr>
      <w:tr w:rsidR="00255FD5" w:rsidRPr="00956E10" w14:paraId="653C0D5B" w14:textId="77777777" w:rsidTr="00255FD5">
        <w:trPr>
          <w:cantSplit/>
          <w:tblHeader/>
          <w:jc w:val="center"/>
        </w:trPr>
        <w:tc>
          <w:tcPr>
            <w:tcW w:w="1668" w:type="dxa"/>
            <w:shd w:val="clear" w:color="auto" w:fill="auto"/>
            <w:vAlign w:val="center"/>
          </w:tcPr>
          <w:p w14:paraId="18668E21" w14:textId="77777777" w:rsidR="00255FD5" w:rsidRPr="00956E10" w:rsidRDefault="00255FD5" w:rsidP="00DF6C72">
            <w:pPr>
              <w:pStyle w:val="affffffffff4"/>
              <w:numPr>
                <w:ilvl w:val="0"/>
                <w:numId w:val="56"/>
              </w:numPr>
            </w:pPr>
          </w:p>
        </w:tc>
        <w:tc>
          <w:tcPr>
            <w:tcW w:w="2140" w:type="dxa"/>
            <w:shd w:val="clear" w:color="auto" w:fill="auto"/>
            <w:vAlign w:val="center"/>
          </w:tcPr>
          <w:p w14:paraId="31674009" w14:textId="77777777" w:rsidR="00255FD5" w:rsidRPr="00956E10" w:rsidRDefault="00255FD5" w:rsidP="00255FD5">
            <w:pPr>
              <w:pStyle w:val="affffffffff4"/>
            </w:pPr>
            <w:r w:rsidRPr="00956E10">
              <w:t>传感器校正产品</w:t>
            </w:r>
          </w:p>
        </w:tc>
        <w:tc>
          <w:tcPr>
            <w:tcW w:w="1905" w:type="dxa"/>
            <w:shd w:val="clear" w:color="auto" w:fill="auto"/>
            <w:vAlign w:val="center"/>
          </w:tcPr>
          <w:p w14:paraId="61106E03" w14:textId="77777777" w:rsidR="00255FD5" w:rsidRPr="00956E10" w:rsidRDefault="00255FD5" w:rsidP="00255FD5">
            <w:pPr>
              <w:pStyle w:val="affffffffff4"/>
            </w:pPr>
            <w:r w:rsidRPr="00956E10">
              <w:t>SC</w:t>
            </w:r>
          </w:p>
        </w:tc>
        <w:tc>
          <w:tcPr>
            <w:tcW w:w="1667" w:type="dxa"/>
            <w:shd w:val="clear" w:color="auto" w:fill="auto"/>
            <w:vAlign w:val="center"/>
          </w:tcPr>
          <w:p w14:paraId="4E5953A3" w14:textId="77777777" w:rsidR="00255FD5" w:rsidRPr="00956E10" w:rsidRDefault="00255FD5" w:rsidP="00255FD5">
            <w:pPr>
              <w:pStyle w:val="affffffffff4"/>
            </w:pPr>
            <w:r w:rsidRPr="00956E10">
              <w:t>02</w:t>
            </w:r>
          </w:p>
        </w:tc>
        <w:tc>
          <w:tcPr>
            <w:tcW w:w="1906" w:type="dxa"/>
            <w:shd w:val="clear" w:color="auto" w:fill="auto"/>
            <w:vAlign w:val="center"/>
          </w:tcPr>
          <w:p w14:paraId="53EA794B" w14:textId="77777777" w:rsidR="00255FD5" w:rsidRPr="00956E10" w:rsidRDefault="00255FD5" w:rsidP="00255FD5">
            <w:pPr>
              <w:pStyle w:val="affffffffff4"/>
            </w:pPr>
          </w:p>
        </w:tc>
      </w:tr>
    </w:tbl>
    <w:p w14:paraId="4BD95777" w14:textId="77777777" w:rsidR="00C3567E" w:rsidRPr="00956E10" w:rsidRDefault="00D80BA4" w:rsidP="00C3567E">
      <w:pPr>
        <w:pStyle w:val="11"/>
        <w:spacing w:before="326" w:after="326"/>
      </w:pPr>
      <w:bookmarkStart w:id="46" w:name="_Toc368304471"/>
      <w:r w:rsidRPr="00956E10">
        <w:t>元</w:t>
      </w:r>
      <w:r w:rsidR="00C3567E" w:rsidRPr="00956E10">
        <w:t>数据库</w:t>
      </w:r>
      <w:r w:rsidRPr="00956E10">
        <w:t>表汇总</w:t>
      </w:r>
      <w:bookmarkEnd w:id="46"/>
    </w:p>
    <w:p w14:paraId="6BFD5049" w14:textId="77777777" w:rsidR="00312FDD" w:rsidRPr="00956E10" w:rsidRDefault="00312FDD" w:rsidP="00312FDD">
      <w:pPr>
        <w:pStyle w:val="afffffffffff0"/>
        <w:spacing w:before="163" w:after="163"/>
        <w:rPr>
          <w:lang w:eastAsia="zh-CN"/>
        </w:rPr>
      </w:pPr>
      <w:r w:rsidRPr="00956E10">
        <w:t>针对影像处理支撑数据库建设所涉及的五类数据库，包含原始影像库、</w:t>
      </w:r>
      <w:r w:rsidRPr="00956E10">
        <w:t>DEM</w:t>
      </w:r>
      <w:r w:rsidRPr="00956E10">
        <w:t>数据库、参考影像库、影像控制点数据库、影像增值产品库，</w:t>
      </w:r>
      <w:r w:rsidRPr="00956E10">
        <w:rPr>
          <w:lang w:eastAsia="zh-CN"/>
        </w:rPr>
        <w:t>这里分别列举五个数据库中涉及的元数据表。</w:t>
      </w:r>
    </w:p>
    <w:p w14:paraId="6FFDFB79" w14:textId="77777777" w:rsidR="00D80BA4" w:rsidRPr="00956E10" w:rsidRDefault="00D80BA4" w:rsidP="00D80BA4">
      <w:pPr>
        <w:pStyle w:val="22"/>
        <w:keepNext/>
        <w:spacing w:before="163" w:after="163" w:line="440" w:lineRule="exact"/>
      </w:pPr>
      <w:bookmarkStart w:id="47" w:name="_Toc368304472"/>
      <w:r w:rsidRPr="00956E10">
        <w:t>原始影像库</w:t>
      </w:r>
      <w:bookmarkEnd w:id="47"/>
    </w:p>
    <w:p w14:paraId="7DA55401" w14:textId="77777777" w:rsidR="00D80BA4" w:rsidRPr="00956E10" w:rsidRDefault="00312FDD" w:rsidP="00D80BA4">
      <w:pPr>
        <w:spacing w:before="163" w:after="163"/>
        <w:ind w:firstLine="480"/>
        <w:rPr>
          <w:szCs w:val="20"/>
          <w:lang w:val="x-none" w:eastAsia="x-none"/>
        </w:rPr>
      </w:pPr>
      <w:commentRangeStart w:id="48"/>
      <w:r w:rsidRPr="00956E10">
        <w:rPr>
          <w:szCs w:val="20"/>
          <w:lang w:val="x-none" w:eastAsia="x-none"/>
        </w:rPr>
        <w:t>原始影像数据</w:t>
      </w:r>
      <w:commentRangeEnd w:id="48"/>
      <w:r w:rsidR="00685D13">
        <w:rPr>
          <w:rStyle w:val="afffff6"/>
          <w:lang w:val="x-none" w:eastAsia="x-none"/>
        </w:rPr>
        <w:commentReference w:id="48"/>
      </w:r>
      <w:r w:rsidRPr="00956E10">
        <w:rPr>
          <w:szCs w:val="20"/>
          <w:lang w:val="x-none" w:eastAsia="x-none"/>
        </w:rPr>
        <w:t>主要包括四种类型：高分</w:t>
      </w:r>
      <w:r w:rsidRPr="00956E10">
        <w:rPr>
          <w:szCs w:val="20"/>
          <w:lang w:val="x-none" w:eastAsia="x-none"/>
        </w:rPr>
        <w:t>1</w:t>
      </w:r>
      <w:r w:rsidRPr="00956E10">
        <w:rPr>
          <w:szCs w:val="20"/>
          <w:lang w:val="x-none" w:eastAsia="x-none"/>
        </w:rPr>
        <w:t>卫星影像数据、</w:t>
      </w:r>
      <w:r w:rsidRPr="00956E10">
        <w:rPr>
          <w:szCs w:val="20"/>
          <w:lang w:val="x-none" w:eastAsia="x-none"/>
        </w:rPr>
        <w:t>02C</w:t>
      </w:r>
      <w:r w:rsidRPr="00956E10">
        <w:rPr>
          <w:szCs w:val="20"/>
          <w:lang w:val="x-none" w:eastAsia="x-none"/>
        </w:rPr>
        <w:t>卫星影像数据、航空影像数据、其他遥感卫星影像数据。</w:t>
      </w:r>
    </w:p>
    <w:p w14:paraId="4A949EBA" w14:textId="77777777" w:rsidR="00D80BA4" w:rsidRPr="00956E10" w:rsidRDefault="00D80BA4" w:rsidP="00D80BA4">
      <w:pPr>
        <w:pStyle w:val="31"/>
        <w:keepNext/>
        <w:spacing w:before="163" w:after="163" w:line="440" w:lineRule="exact"/>
      </w:pPr>
      <w:bookmarkStart w:id="49" w:name="_Toc368304473"/>
      <w:r w:rsidRPr="00956E10">
        <w:t>GF-1</w:t>
      </w:r>
      <w:r w:rsidRPr="00956E10">
        <w:t>号卫星数据元数据表</w:t>
      </w:r>
      <w:bookmarkEnd w:id="49"/>
    </w:p>
    <w:p w14:paraId="429A22DB" w14:textId="77777777" w:rsidR="00312FDD" w:rsidRPr="0037559B" w:rsidRDefault="00312FD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1</w:t>
      </w:r>
      <w:r w:rsidR="009C2020" w:rsidRPr="0037559B">
        <w:fldChar w:fldCharType="end"/>
      </w:r>
      <w:r w:rsidRPr="0037559B">
        <w:t xml:space="preserve"> GF-1</w:t>
      </w:r>
      <w:r w:rsidRPr="0037559B">
        <w:t>卫星元数据表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2301"/>
        <w:gridCol w:w="2308"/>
        <w:gridCol w:w="2059"/>
        <w:gridCol w:w="1185"/>
      </w:tblGrid>
      <w:tr w:rsidR="00312FDD" w:rsidRPr="00956E10" w14:paraId="01AFD07B" w14:textId="77777777" w:rsidTr="0037559B">
        <w:trPr>
          <w:trHeight w:val="20"/>
          <w:tblHeader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E380ADE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34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705C249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5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2FB49FA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xml</w:t>
            </w: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中的元数据项</w:t>
            </w:r>
          </w:p>
        </w:tc>
        <w:tc>
          <w:tcPr>
            <w:tcW w:w="120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D51E565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名称</w:t>
            </w:r>
          </w:p>
        </w:tc>
        <w:tc>
          <w:tcPr>
            <w:tcW w:w="69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</w:tcPr>
          <w:p w14:paraId="39DA2AFC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312FDD" w:rsidRPr="00956E10" w14:paraId="7554F84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DDA4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F7B85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68AF2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15916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代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7771C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12245625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6520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44B4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ensor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CC641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ensor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27BF6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传感器标识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E6F3D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357EC26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098C4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575A8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ceive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38EBF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ceive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C17DC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获取日期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024E3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4B24005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F40AD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516AE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Orbit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7FA0C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Orbit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4798E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轨道圈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C0DE7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3197ABE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2E7D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94340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yp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9E247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yp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EA2E1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生产方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F6228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1D197A0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A97C8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1A295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AFFB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3F919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C052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6F74802A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6BDB6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CDBFD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463E0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C75E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序列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803B6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2FA3F18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65B49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CE872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Lev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23019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Lev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01AAD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级别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03ECE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350C2DA7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755D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8FC2D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Qualit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32DB2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Qualit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0DEBE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质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1F4E4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3DB7DF4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02A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A65C0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QualityRepor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25200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QualityRepor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4AA22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质量报告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3C9F4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15FEFF0E" w14:textId="77777777" w:rsidTr="00312FDD">
        <w:trPr>
          <w:trHeight w:val="207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FCA6B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1</w:t>
            </w:r>
          </w:p>
        </w:tc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49590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Format</w:t>
            </w:r>
          </w:p>
        </w:tc>
        <w:tc>
          <w:tcPr>
            <w:tcW w:w="1353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8D94C0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Format</w:t>
            </w:r>
          </w:p>
        </w:tc>
        <w:tc>
          <w:tcPr>
            <w:tcW w:w="1207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346411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格式</w:t>
            </w:r>
          </w:p>
        </w:tc>
        <w:tc>
          <w:tcPr>
            <w:tcW w:w="695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93D0BE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57AEE3FC" w14:textId="77777777" w:rsidTr="00312FDD">
        <w:trPr>
          <w:trHeight w:val="207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8B76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2</w:t>
            </w:r>
          </w:p>
        </w:tc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B5D6C4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ime</w:t>
            </w:r>
          </w:p>
        </w:tc>
        <w:tc>
          <w:tcPr>
            <w:tcW w:w="1353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7A10FE3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ime</w:t>
            </w:r>
          </w:p>
        </w:tc>
        <w:tc>
          <w:tcPr>
            <w:tcW w:w="1207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78F59D5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生产时间</w:t>
            </w:r>
          </w:p>
        </w:tc>
        <w:tc>
          <w:tcPr>
            <w:tcW w:w="695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1A2A5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0A22AEB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6D166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01939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and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889D0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and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FC780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波段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9542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717DD0DA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96394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20A14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Pa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D8E3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Pa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9CD8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</w:t>
            </w:r>
            <w:r w:rsidRPr="00956E10">
              <w:rPr>
                <w:kern w:val="0"/>
                <w:sz w:val="21"/>
                <w:szCs w:val="20"/>
              </w:rPr>
              <w:t>PATH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30642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216CA77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2220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9F159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Row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0B45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Row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63F6F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</w:t>
            </w:r>
            <w:r w:rsidRPr="00956E10">
              <w:rPr>
                <w:kern w:val="0"/>
                <w:sz w:val="21"/>
                <w:szCs w:val="20"/>
              </w:rPr>
              <w:t>ROW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04FD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497328C5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61CAE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B2337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Pa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6C7E5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Pa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37DF5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星下点</w:t>
            </w:r>
            <w:r w:rsidRPr="00956E10">
              <w:rPr>
                <w:kern w:val="0"/>
                <w:sz w:val="21"/>
                <w:szCs w:val="20"/>
              </w:rPr>
              <w:t>PATH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7F0F1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2D8FFB9F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FDC9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EF651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Row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05754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Row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70E3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星下点</w:t>
            </w:r>
            <w:r w:rsidRPr="00956E10">
              <w:rPr>
                <w:kern w:val="0"/>
                <w:sz w:val="21"/>
                <w:szCs w:val="20"/>
              </w:rPr>
              <w:t>ROW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D1ED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028A9C4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B4D33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1881C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Coun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37BF7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Coun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B8B1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条带景数目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7535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169CBD34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99DFF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325C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Shif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1953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Shif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A71CB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漂移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067AA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CF75EBA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13278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DFD28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tart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9DAF7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art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6110E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起始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D2D3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6BB67A2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FA10F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2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689B5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nd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1BE5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d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2EB6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终止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28C91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4F0D3AC8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78F00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9C14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enter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DBBBA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enter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BA397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中间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3CC2E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0D22F7CF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94ED0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565F1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mageGS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89DF2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mageGS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41A14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分辨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D4BB5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E02F2A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896A7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C5F56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WidthInPixel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65382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WidthInPixel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281D0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行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EEDF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6288C054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4912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E0F80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InPixel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99131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InPixel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7E49A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列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DD300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5EDA7237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47486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B19B3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WidthInMeter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9C7A3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WidthInMeter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09D67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宽度（米）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75737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14BB688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5CA2B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DB0E2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InMeter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BC1AD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InMeter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5E3D9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高度（米）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6D860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07330B7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A6B0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DE6DC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loudPercen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266AE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loudPercen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DFB9D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云覆盖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E9677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78AD5F7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4B6F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FEA65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QualityInfo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3FB66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QualityInfo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45C86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质量信息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2758E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58CBB51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3F06B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F2B90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xelBit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B24F0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xelBit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8EFD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像素位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96C9E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1AEE7B9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EE68C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3764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ValidPixelBit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1A4F0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lidPixelBit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5630B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有效像素位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976AF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420BE77E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71F4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46AF3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ollViewing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BCD06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ollViewing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950B0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机侧视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D55AE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3F337AE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BC956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BB847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tchViewing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D5244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tchViewing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DE160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机前后视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00010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C14E26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FDB26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B2CB4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ollSatellite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2D27C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ollSatellite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5CC87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滚动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83C47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EFB139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3E1C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D366F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tchSatellite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22E9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tchSatellite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565C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平均俯仰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170A8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F105DA5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C47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C2AE9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YawSatellite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AFB43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YawSatellite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A0623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平均航偏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E59EF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E62571F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E55CB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22567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olarAzimu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5BA40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olarAzimu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AFFB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太阳方位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48AEB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6D9A873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541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9F252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olarZeni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61AFA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olarZeni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9C42A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太阳高度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B5E83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527DD4FF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2C8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23654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Azimu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EFF55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Azimu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A48B3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方位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7E5B3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3845CA1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61252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DC612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Zeni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87F04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Zeni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19CF3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高度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2EB79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2E98AC9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68A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E0234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GainMo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B5C21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GainMo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E2E2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增益模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0F075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3F5A0BB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228BA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545B3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ntegration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3CF74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egration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E6F0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积分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BAD7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C5141CE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7F42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360A8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ntegrationLev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3DE36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egrationLev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4AFAB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积分级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81B6D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4AE0354F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566F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0FB2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apProjection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3650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apProjection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B8B7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方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522EF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59395BF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69FC7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07B9E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arthEllipso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74784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arthEllipso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3680F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椭球模型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FEBA2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3D718D7E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88EF3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4EC3F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ZoneNo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C0952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ZoneNo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27AC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带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20CD5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6500588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4DF84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3AD65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samplingKern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3EC9C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samplingKern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D004C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重采样方法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5326B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76EC810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51E3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9379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Mo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9F951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Mo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26A0F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高程模型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F9097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79D42847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1FCEB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4A8AE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tfCorrection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C0089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tfCorrection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15D9D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是否做</w:t>
            </w:r>
            <w:r w:rsidRPr="00956E10">
              <w:rPr>
                <w:kern w:val="0"/>
                <w:sz w:val="21"/>
                <w:szCs w:val="20"/>
              </w:rPr>
              <w:t>MTF</w:t>
            </w:r>
            <w:r w:rsidRPr="00956E10">
              <w:rPr>
                <w:kern w:val="0"/>
                <w:sz w:val="21"/>
                <w:szCs w:val="20"/>
              </w:rPr>
              <w:t>校正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54447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1CE99A4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1A26D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50506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lativeCorrectionData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28906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lativeCorrectionData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3785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对校正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0466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70C3C1B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D03F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195E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5C019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B5E6F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上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6AFEF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36BAB9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EB529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CD0F4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Long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D0D4A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7A5F2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上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A0871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A665A0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A1993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7FAE0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43C3E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BEE60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上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8AAEF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5F2131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9959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1B8B3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Long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B8F76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F8014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上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552E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E0B3A05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258C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A4AF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F9E9D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8D0C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下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25DFE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7711FB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BDA5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91C7A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Longitu</w:t>
            </w:r>
            <w:r w:rsidRPr="00956E10">
              <w:rPr>
                <w:kern w:val="0"/>
                <w:sz w:val="21"/>
                <w:szCs w:val="20"/>
              </w:rPr>
              <w:lastRenderedPageBreak/>
              <w:t>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A5823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BottomRigh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80B64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下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DD43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31BF920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DB7FD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5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C3F6F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E6C48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0EB56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下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511C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28B2CD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50DD9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52EB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Long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21D6C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38A5F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下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43FE9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1D3927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4323B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BE39D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BE9BF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72341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上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4421D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88F6CF3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A5E89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D9E10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996A2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8B54D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上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432FD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2271985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538D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60B9C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C5172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174FE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上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600A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1E829A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ED068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1F94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8077A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7AA73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上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6DE49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30B07AD3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921A7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0D652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EE458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EF683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下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7E347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D1F4324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4BB3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6EAFD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5C2E4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6776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下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37861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FFE8FC9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FBDC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0073B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6396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8842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下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5D07B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1E4D589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DEFFB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04E65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04C5A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1EBCC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下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3D11E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</w:tbl>
    <w:p w14:paraId="72E0DB08" w14:textId="77777777" w:rsidR="00312FDD" w:rsidRPr="00956E10" w:rsidRDefault="00312FDD" w:rsidP="00312FDD">
      <w:pPr>
        <w:pStyle w:val="31"/>
        <w:keepNext/>
        <w:spacing w:before="163" w:after="163" w:line="440" w:lineRule="exact"/>
      </w:pPr>
      <w:bookmarkStart w:id="50" w:name="_Toc368304474"/>
      <w:r w:rsidRPr="00956E10">
        <w:t xml:space="preserve">ZY1-02C </w:t>
      </w:r>
      <w:r w:rsidR="00FE092D" w:rsidRPr="00956E10">
        <w:t>数</w:t>
      </w:r>
      <w:commentRangeStart w:id="51"/>
      <w:r w:rsidR="00FE092D" w:rsidRPr="00956E10">
        <w:t>据元数据表</w:t>
      </w:r>
      <w:bookmarkEnd w:id="50"/>
      <w:commentRangeEnd w:id="51"/>
      <w:r w:rsidR="00685D13">
        <w:rPr>
          <w:rStyle w:val="afffff6"/>
          <w:rFonts w:eastAsia="宋体"/>
          <w:bCs w:val="0"/>
          <w:lang w:val="x-none" w:eastAsia="x-none"/>
        </w:rPr>
        <w:commentReference w:id="51"/>
      </w:r>
    </w:p>
    <w:p w14:paraId="373FC242" w14:textId="77777777" w:rsidR="00312FDD" w:rsidRPr="00956E10" w:rsidRDefault="00312FDD" w:rsidP="00DF6C72">
      <w:pPr>
        <w:pStyle w:val="41"/>
        <w:keepNext/>
        <w:keepLines/>
        <w:widowControl w:val="0"/>
        <w:numPr>
          <w:ilvl w:val="3"/>
          <w:numId w:val="2"/>
        </w:numPr>
        <w:tabs>
          <w:tab w:val="num" w:pos="0"/>
        </w:tabs>
        <w:spacing w:beforeLines="0" w:before="280" w:afterLines="0" w:after="290" w:line="376" w:lineRule="auto"/>
        <w:ind w:left="851" w:hanging="851"/>
        <w:jc w:val="both"/>
      </w:pPr>
      <w:r w:rsidRPr="00956E10">
        <w:t>ZY1-02C</w:t>
      </w:r>
      <w:r w:rsidR="00623B8E" w:rsidRPr="00956E10">
        <w:t xml:space="preserve"> </w:t>
      </w:r>
      <w:r w:rsidRPr="00956E10">
        <w:t>PMS</w:t>
      </w:r>
      <w:r w:rsidRPr="00956E10">
        <w:t>数据以及</w:t>
      </w:r>
      <w:r w:rsidRPr="00956E10">
        <w:t>HR</w:t>
      </w:r>
      <w:r w:rsidRPr="00956E10">
        <w:t>拼接数据元数据表</w:t>
      </w:r>
    </w:p>
    <w:p w14:paraId="240C3DA9" w14:textId="77777777" w:rsidR="00312FDD" w:rsidRPr="0037559B" w:rsidRDefault="00312FD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2</w:t>
      </w:r>
      <w:r w:rsidR="009C2020" w:rsidRPr="0037559B">
        <w:fldChar w:fldCharType="end"/>
      </w:r>
      <w:r w:rsidRPr="0037559B">
        <w:t xml:space="preserve"> ZY1-02C PMS/HR</w:t>
      </w:r>
      <w:r w:rsidRPr="0037559B">
        <w:t>拼接数据元数据表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2301"/>
        <w:gridCol w:w="2308"/>
        <w:gridCol w:w="2059"/>
        <w:gridCol w:w="1185"/>
      </w:tblGrid>
      <w:tr w:rsidR="00312FDD" w:rsidRPr="00956E10" w14:paraId="06D2ABA3" w14:textId="77777777" w:rsidTr="0037559B">
        <w:trPr>
          <w:trHeight w:val="20"/>
          <w:tblHeader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4A65484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34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C04F071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5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4890A7F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xml</w:t>
            </w: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中的元数据项</w:t>
            </w:r>
          </w:p>
        </w:tc>
        <w:tc>
          <w:tcPr>
            <w:tcW w:w="120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78649641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名称</w:t>
            </w:r>
          </w:p>
        </w:tc>
        <w:tc>
          <w:tcPr>
            <w:tcW w:w="69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</w:tcPr>
          <w:p w14:paraId="45E53FF0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312FDD" w:rsidRPr="00956E10" w14:paraId="4B3B3BA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0F50B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97BD9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5221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C9E01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代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A67DF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7DF7F5F3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6B739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3E5B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ensor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47EED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ensor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A2D60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传感器标识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F959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27797BB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3669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A447E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ceive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679C4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ceive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E3E39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获取日期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9F7C8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5852E9B8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8B33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318BC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Orbit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CD25D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Orbit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3198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轨道圈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AC8AB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1C382314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DD24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BF58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yp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B0636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yp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E15DE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生产方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DC1C5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2BDCA6A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A6783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5E36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66ADF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2C339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C432C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68A5AFA3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F13A0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4B88E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CF59B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B16E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序列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E977C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214BD7E5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4FFAF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5B03F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Lev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B4ADD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Lev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7EF6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级别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D249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629003D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A6376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A8EBC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Forma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6AC8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Forma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9CA21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格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03102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3BFB261E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F0D84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A5EEF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CD450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DE32C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生产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4FB5B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4E00648C" w14:textId="77777777" w:rsidTr="00312FDD">
        <w:trPr>
          <w:trHeight w:val="207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F2117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1</w:t>
            </w:r>
          </w:p>
        </w:tc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D94970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ands</w:t>
            </w:r>
          </w:p>
        </w:tc>
        <w:tc>
          <w:tcPr>
            <w:tcW w:w="1353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874075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ands</w:t>
            </w:r>
          </w:p>
        </w:tc>
        <w:tc>
          <w:tcPr>
            <w:tcW w:w="1207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649ABB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波段</w:t>
            </w:r>
          </w:p>
        </w:tc>
        <w:tc>
          <w:tcPr>
            <w:tcW w:w="695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34D0D3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415AD8A5" w14:textId="77777777" w:rsidTr="00312FDD">
        <w:trPr>
          <w:trHeight w:val="207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1E34D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2</w:t>
            </w:r>
          </w:p>
        </w:tc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1DDD7C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Path</w:t>
            </w:r>
          </w:p>
        </w:tc>
        <w:tc>
          <w:tcPr>
            <w:tcW w:w="1353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6AAAAB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Path</w:t>
            </w:r>
          </w:p>
        </w:tc>
        <w:tc>
          <w:tcPr>
            <w:tcW w:w="1207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C63AE5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</w:t>
            </w:r>
            <w:r w:rsidRPr="00956E10">
              <w:rPr>
                <w:kern w:val="0"/>
                <w:sz w:val="21"/>
                <w:szCs w:val="20"/>
              </w:rPr>
              <w:t>PATH</w:t>
            </w:r>
          </w:p>
        </w:tc>
        <w:tc>
          <w:tcPr>
            <w:tcW w:w="695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723BEC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01BDE86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3611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4C1F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Row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5C4E7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Row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3BD61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</w:t>
            </w:r>
            <w:r w:rsidRPr="00956E10">
              <w:rPr>
                <w:kern w:val="0"/>
                <w:sz w:val="21"/>
                <w:szCs w:val="20"/>
              </w:rPr>
              <w:t>ROW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922C6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37A054AA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8A46E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CE292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Pa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0E11B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Pa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CB65A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星下点</w:t>
            </w:r>
            <w:r w:rsidRPr="00956E10">
              <w:rPr>
                <w:kern w:val="0"/>
                <w:sz w:val="21"/>
                <w:szCs w:val="20"/>
              </w:rPr>
              <w:t>PATH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07003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1E5DB574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DCD2F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95A24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Row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7F23C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Row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8C8D0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星下点</w:t>
            </w:r>
            <w:r w:rsidRPr="00956E10">
              <w:rPr>
                <w:kern w:val="0"/>
                <w:sz w:val="21"/>
                <w:szCs w:val="20"/>
              </w:rPr>
              <w:t>ROW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0AB8B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0E090C2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06E81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036EE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Coun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C14A6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Coun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50040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条带景数目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B7962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46D09E3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23D27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4CFB3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Shif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4E2F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Shif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7C007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漂移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29B9F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22F7848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534BA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89EFB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tart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BDA26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art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0C5DB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起始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7387D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2DEB7499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643F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0929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nd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8DC38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d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91EC1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终止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1A884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068F7EAE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E4D2D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798A5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enter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BC748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enter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CF723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中间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5D04D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3888EDE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FB93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2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48427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mageGS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2B85A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mageGS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B36C7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分辨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55541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EE3AA8E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1B52B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411F3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WidthInPixel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57F1E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WidthInPixel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E6F73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行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A7C95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07375BC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12D9E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3E8EB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InPixel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F50E5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InPixel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340AF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列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95FD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670B3203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C97A4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64AF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WidthInMeter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9EC3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WidthInMeter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C7886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宽度（米）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C84BA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7D122217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8A8FF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C16EF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InMeter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9CB3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InMeter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8621F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高度（米）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D2264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33B4C6E9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B2C49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2C398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loudPercen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A6FE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loudPercen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8233A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云覆盖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03B7F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6C6223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3FA61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D4C60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QualityInfo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BEFC4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QualityInfo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E0E69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质量信息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FA1A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08BD3DD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1C5CD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23A1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xelBit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EE87C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xelBit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DB50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像素位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BC956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25C0BCE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FACA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34CF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ValidPixelBit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199B8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lidPixelBit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6F66A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有效像素位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C0DBE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066E7BCF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1AD1B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ED1CE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ollViewing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796F5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ollViewing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B1AF7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机侧视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A4D43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4C02D5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906A4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4AC4F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tchViewing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7426E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tchViewing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04611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机前后视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0CFFD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E8C8C18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98C9C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0FF2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ollSatellite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CA4A2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ollSatellite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8C583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滚动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222FB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0C97A3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E732B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045B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tchSatellite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CFEE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tchSatellite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09F0F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平均俯仰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6E052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E5170B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1AAC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E078B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YawSatelliteAngl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84E79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YawSatelliteAngl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B477A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平均航偏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5EEA5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0152F4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EC7A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1ED02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olarAzimu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232FC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olarAzimu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EC71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太阳方位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D3F2C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105CAD34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C2B9B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5C5B6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olarZeni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2C67A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olarZeni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9119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太阳高度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84A2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5C3184A3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D5D4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A098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Azimu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0B390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Azimu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98207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方位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21EA9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6A9D2018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BA3CA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B4B70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Zenith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DEF0A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Zenith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C2C71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高度角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5C1BA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1DC4F83E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E517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C0A13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GainMo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F595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GainMo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63ADB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增益模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0C6D2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3464406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74326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BE3EA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ntegration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76976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egration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9C667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积分时间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131D9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8665755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0812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C70D3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ntegrationLev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527AF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egrationLev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43AE2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积分级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7D850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111FA266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312B4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55FCA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apProjection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C9DBB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apProjection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0002C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方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76942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76AD59A8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A5D5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0CF2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arthEllipso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B1168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arthEllipso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BA2AA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椭球模型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0270C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3F870A0A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557A4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4157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ZoneNo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BD218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ZoneNo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BBBB0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带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0352A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786653F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90A0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21C98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samplingKern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3D92A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samplingKern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30744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重采样方法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EA81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2DA8768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AF64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BE9A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Mo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32788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Mo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45C25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高程模型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3E009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221C8B5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8915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4D284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tfCorrection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0DF1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tfCorrection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E626D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是否做</w:t>
            </w:r>
            <w:r w:rsidRPr="00956E10">
              <w:rPr>
                <w:kern w:val="0"/>
                <w:sz w:val="21"/>
                <w:szCs w:val="20"/>
              </w:rPr>
              <w:t>MTF</w:t>
            </w:r>
            <w:r w:rsidRPr="00956E10">
              <w:rPr>
                <w:kern w:val="0"/>
                <w:sz w:val="21"/>
                <w:szCs w:val="20"/>
              </w:rPr>
              <w:t>校正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6DD8A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64C1F9D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AE6F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1C7C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lativeCorrectionData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D9BAF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lativeCorrectionData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E66EA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对校正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3087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64BE27B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99B70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0F0A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11544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DB972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上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42839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2CAE0AA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059F3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BA131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Long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7B3AF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92C96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上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44ADC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D9D1589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19B6E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8A409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DBB83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360E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上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D781D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8C38D6D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4FE8F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A9D8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Long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E64EC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6803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上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537BD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98AF0E4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1554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5D848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B109A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CD104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下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F588B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810DA8A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484E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FA793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Long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095F2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94B7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右下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5D3D9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D4315B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9CD6A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E4459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Lat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4ED28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Lat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EE632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下角纬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5D885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A7ADBA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3FCB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5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22FB6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Longitu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129E9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Longitu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5AE57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图像左下角经度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22D60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4E3B76F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48BC0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6335A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0D6BC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EDA3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上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A6C51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3BEBF448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0DA0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B8AA3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67B76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F3008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上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68BB7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80A3A01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074F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78A6C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A2767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A83F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上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8F49A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2DA247FC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600F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314BD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38462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E95E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上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D399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8221123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B048F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ED1C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77C1B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4F550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下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7D0B2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3498CEFB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F865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59B33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3E14A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AB67A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下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B3ED0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636F7F2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4937E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F2155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28CF6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AA138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下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BC5C8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2513F3C0" w14:textId="77777777" w:rsidTr="00312FDD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D2C24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73DC9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E2223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47428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下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D0889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</w:tbl>
    <w:p w14:paraId="097AD4C2" w14:textId="77777777" w:rsidR="00312FDD" w:rsidRPr="00956E10" w:rsidRDefault="00312FDD" w:rsidP="00DF6C72">
      <w:pPr>
        <w:pStyle w:val="41"/>
        <w:keepNext/>
        <w:keepLines/>
        <w:widowControl w:val="0"/>
        <w:numPr>
          <w:ilvl w:val="3"/>
          <w:numId w:val="2"/>
        </w:numPr>
        <w:tabs>
          <w:tab w:val="num" w:pos="0"/>
        </w:tabs>
        <w:spacing w:beforeLines="0" w:before="280" w:afterLines="0" w:after="290" w:line="376" w:lineRule="auto"/>
        <w:ind w:left="851" w:hanging="851"/>
        <w:jc w:val="both"/>
        <w:rPr>
          <w:sz w:val="28"/>
          <w:szCs w:val="28"/>
        </w:rPr>
      </w:pPr>
      <w:r w:rsidRPr="00956E10">
        <w:t>ZY1-02C</w:t>
      </w:r>
      <w:r w:rsidR="00623B8E" w:rsidRPr="00956E10">
        <w:t xml:space="preserve"> </w:t>
      </w:r>
      <w:r w:rsidRPr="00956E10">
        <w:t>PMS</w:t>
      </w:r>
      <w:r w:rsidRPr="00956E10">
        <w:t>数据以及</w:t>
      </w:r>
      <w:r w:rsidRPr="00956E10">
        <w:t>HR</w:t>
      </w:r>
      <w:r w:rsidRPr="00956E10">
        <w:t>拼接数据元数据表</w:t>
      </w:r>
    </w:p>
    <w:p w14:paraId="4840DF4F" w14:textId="77777777" w:rsidR="00312FDD" w:rsidRPr="0037559B" w:rsidRDefault="00312FD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3</w:t>
      </w:r>
      <w:r w:rsidR="009C2020" w:rsidRPr="0037559B">
        <w:fldChar w:fldCharType="end"/>
      </w:r>
      <w:r w:rsidRPr="0037559B">
        <w:t xml:space="preserve"> ZY1-02C HR</w:t>
      </w:r>
      <w:r w:rsidRPr="0037559B">
        <w:t>相机数据元数据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57"/>
        <w:gridCol w:w="2340"/>
        <w:gridCol w:w="2253"/>
        <w:gridCol w:w="2110"/>
        <w:gridCol w:w="1168"/>
      </w:tblGrid>
      <w:tr w:rsidR="00312FDD" w:rsidRPr="00956E10" w14:paraId="46B94D3E" w14:textId="77777777" w:rsidTr="00312FDD">
        <w:trPr>
          <w:trHeight w:val="285"/>
          <w:tblHeader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BC3A274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1B3C244B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D49174D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xml</w:t>
            </w: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中的元数据项</w:t>
            </w:r>
          </w:p>
        </w:tc>
        <w:tc>
          <w:tcPr>
            <w:tcW w:w="123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80FDECF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名称</w:t>
            </w:r>
          </w:p>
        </w:tc>
        <w:tc>
          <w:tcPr>
            <w:tcW w:w="6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3E36C2B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312FDD" w:rsidRPr="00956E10" w14:paraId="2BC6630E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5100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D4A17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3A35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EB25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代号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C09F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2C53CDEA" w14:textId="77777777" w:rsidTr="00312FDD">
        <w:trPr>
          <w:trHeight w:val="163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2D74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93AF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ceiveStation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8324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ceiveStation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CD29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接收地面站代号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8933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3FD7DE15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F61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491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ensor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E16F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ensor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40FF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传感器</w:t>
            </w:r>
            <w:r w:rsidRPr="00956E10">
              <w:rPr>
                <w:kern w:val="0"/>
                <w:sz w:val="21"/>
                <w:szCs w:val="20"/>
              </w:rPr>
              <w:t>ID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4875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299AE9D2" w14:textId="77777777" w:rsidTr="00312FDD">
        <w:trPr>
          <w:trHeight w:val="43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6F932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6E5D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ceiveTim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222C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ceiveTim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C58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接收时间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478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642C8A1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8DB7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8CE6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Orbit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251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Orbit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F3C6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轨道圈号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DE87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2E3F780D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017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7617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OrbitTyp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3CCC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OrbitTyp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3DC5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轨道类型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9AF1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24C2ABE9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D56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1B524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ttTyp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10E7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ttTyp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5CC4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姿态类型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B2EE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02615485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9BD4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EEDFA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trip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07C10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p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3C59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原始数据条带号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0DCB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197426EC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4309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89BC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yp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DBF9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yp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C05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生产方式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C61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5B6F6ACE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5DCF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AB02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543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D61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号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506B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3228ECEA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6146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E95B7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DDSFlag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5C3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DSFlag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89A0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DS</w:t>
            </w:r>
            <w:r w:rsidRPr="00956E10">
              <w:rPr>
                <w:kern w:val="0"/>
                <w:sz w:val="21"/>
                <w:szCs w:val="20"/>
              </w:rPr>
              <w:t>标志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F21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5898BBF0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5AC5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07B1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DF44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E4A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数据</w:t>
            </w:r>
            <w:r w:rsidRPr="00956E10">
              <w:rPr>
                <w:kern w:val="0"/>
                <w:sz w:val="21"/>
                <w:szCs w:val="20"/>
              </w:rPr>
              <w:t>ID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03EE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5BDF2F4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ED8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88AC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Level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1A1E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Level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C12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级别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06E9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59FF527D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5BF6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C17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Format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AD1D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Format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11D5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格式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0671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5CCBCBA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C78B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03FF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im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238F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im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F9CC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生产时间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EE6D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7285B0B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0D34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6568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ands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2966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ands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65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波段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929C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1F7ABFA6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D8E6C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902E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Path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0553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Path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30DC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</w:t>
            </w:r>
            <w:r w:rsidRPr="00956E10">
              <w:rPr>
                <w:kern w:val="0"/>
                <w:sz w:val="21"/>
                <w:szCs w:val="20"/>
              </w:rPr>
              <w:t>Path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383F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2CF7682D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7153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533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Row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E78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Row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B7FD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</w:t>
            </w:r>
            <w:r w:rsidRPr="00956E10">
              <w:rPr>
                <w:kern w:val="0"/>
                <w:sz w:val="21"/>
                <w:szCs w:val="20"/>
              </w:rPr>
              <w:t>Row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3CFC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05254D12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64607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D6629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Path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912A2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Path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9DD5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星下点</w:t>
            </w:r>
            <w:r w:rsidRPr="00956E10">
              <w:rPr>
                <w:kern w:val="0"/>
                <w:sz w:val="21"/>
                <w:szCs w:val="20"/>
              </w:rPr>
              <w:t>Path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D835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00648BFF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A6D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9950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Row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759C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Row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D150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星下点</w:t>
            </w:r>
            <w:r w:rsidRPr="00956E10">
              <w:rPr>
                <w:kern w:val="0"/>
                <w:sz w:val="21"/>
                <w:szCs w:val="20"/>
              </w:rPr>
              <w:t>Row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C2AD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486B755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5B5BD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F861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Count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28556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Count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0647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数目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A4D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4EC11D9C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81879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3B5E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Shift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2931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Shift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230E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偏移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BBD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32AF54B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9C99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71FC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tartTim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B46D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artTim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AC59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起始时间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AC68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6D2F98FB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15C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85AE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ndTim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4F7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dTim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462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终止时间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0FE1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4FC287AE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CC8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635F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enterTim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C6DF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enterTim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2645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中间时间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FEA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312FDD" w:rsidRPr="00956E10" w14:paraId="7F1C726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BF65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2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5BF5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tartLin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B64A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artLin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1E71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起始行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1CB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47281D17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D655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5433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ndLin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0B74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dLin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3EE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终止行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F42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3C243E1D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0CA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5E2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mageGS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130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mageGS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F89C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分辨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638F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2FA751C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6FA4F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188E0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WidthInPixels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E0E9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WidthInPixels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1B0F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行数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E908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102E24F6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6BA19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3FA5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InPixels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7FAE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InPixels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1505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列数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45DC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5E03C71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CB56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807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WidthInMeters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6DC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WidthInMeters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E70C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宽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9775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43AD6D4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923E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251D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InMeters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B976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InMeters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C178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高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F1FA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7BA9626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63E6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571D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gionNam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D901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gionNam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D786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所在地区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F9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1892CB40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097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36CF4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loudPercent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B19C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loudPercent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7F31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云覆盖量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52AA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69CA5AF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C03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8009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DataSiz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B6A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aSiz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7AC0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大小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EC8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312FDD" w:rsidRPr="00956E10" w14:paraId="6BEBFFDA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8D0F0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8755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ollViewingAngl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402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ollViewingAngl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39E7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机侧视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305A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8B1FAE0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32C8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02B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tchViewingAngl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8524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tchViewingAngl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841F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机前后视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827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3913B7F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22DB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0336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ollSatelliteAngl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198C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ollSatelliteAngl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E6B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滚动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51AE1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CBF3D81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42A0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C9BB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tchSatelliteAngl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F9C2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tchSatelliteAngl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6F6C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平均俯视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65CB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69CC8C6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76F1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D3DC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YawSatelliteAngl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83B0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YawSatelliteAngl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D9B2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平台平均航偏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58A0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2B1136AF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EF7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E94EA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olarAzimuth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AF95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olarAzimuth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D54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太阳方位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CCC2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4F1F5E3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B9F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B9FB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olarZenith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A7CE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olarZenith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692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太阳高度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B412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2F57C4B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6E572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207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Azimuth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CEFC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Azimuth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870B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方位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9C50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7FCBA1F6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280B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AFC2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Zenith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449F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Zenith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650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高度角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8AC0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312FDD" w:rsidRPr="00956E10" w14:paraId="50BC65E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11676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7EEB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GainMo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EEE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GainMo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276E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增益模式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87A6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3BF763B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E60B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1AB8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ntegrationTim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EC38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egrationTim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F9ED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积分时间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E13B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C3C056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9569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AF8E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ntegrationLevel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AA16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egrationLevel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F128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积分级数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6DFF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60A8F21F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7994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B1263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 xml:space="preserve">F_MapProjection 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406D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 xml:space="preserve">MapProjection 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821E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方式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A728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797379DE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D6ED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73322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arthEllipsoi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81DD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arthEllipsoi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EB8B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椭球模型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15A5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0D30B648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737A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FD5C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ZoneNo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8ABF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ZoneNo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96AC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带号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7A6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3D64F9D2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D8FD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51BD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samplingKernel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9683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samplingKernel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0A5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重采样方法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A77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6AF09943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D0C2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4B6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Mo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9C077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Mo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6CAE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高程模型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1D62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23235DC5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481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77DC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phemerisData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2168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phemerisData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66EC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星历数据类型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514F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08587B77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D10DF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13D1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ttitudeData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20B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ttitudeData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1AE0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姿态数据类型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F2A5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582301B2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85439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FF7D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adiometricMethod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4AF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adiometricMethod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18A6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辐射校正方法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6602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22DD20E7" w14:textId="77777777" w:rsidTr="00312FDD">
        <w:trPr>
          <w:trHeight w:val="343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4E17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B01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tfCorrection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33F1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tfCorrection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8FFA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是否做</w:t>
            </w:r>
            <w:r w:rsidRPr="00956E10">
              <w:rPr>
                <w:kern w:val="0"/>
                <w:sz w:val="21"/>
                <w:szCs w:val="20"/>
              </w:rPr>
              <w:t>MTF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43B2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79525181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415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7232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Denois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C9B9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enois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98C1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是否去噪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0ADA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6CED7E2A" w14:textId="77777777" w:rsidTr="00312FDD">
        <w:trPr>
          <w:trHeight w:val="22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DB56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F50DD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ayleighCorrection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151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ayleighCorrection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E2F7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是否瑞利纠正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F08B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312FDD" w:rsidRPr="00956E10" w14:paraId="016E6509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DF87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9031CB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UsedGCPNo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2818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UsedGCPNo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1314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控制点使用数量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D359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312FDD" w:rsidRPr="00956E10" w14:paraId="704EE5A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6C91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C268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enterLat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F0BD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enterLat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59C1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中心纬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27B3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79B10C0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CC8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44175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enterLong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135A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enterLong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3627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中心经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453A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341093D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E8E1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FDB10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Lat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DBEA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Lat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8B80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上纬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7F1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1B681D2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C432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8E86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Long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8FBA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Long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B2B0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上经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DB0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1F48D363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9F13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E06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Lat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02CA0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Lat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D1CE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上纬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B744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C3AD7A1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23FA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B0B6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Long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4FA6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Long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70EF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上经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619D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2A67A4FF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EF2B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6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6204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RighLat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4365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RighLat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5889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下纬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4D7C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954A3E9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961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7C6D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RighLong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357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RighLong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69B0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下经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7257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7B36496A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11AA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085FF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LeftLat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77FA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LeftLat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7C36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下纬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08C6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93F56B7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B621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EEC7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LeftLongitud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3530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LeftLongitud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5D2D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下经度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5858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3AD536A2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E94C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F730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X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BFB5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X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68DA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上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41C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0A0529A0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DB52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1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C4E6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Y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86A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Y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734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上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B5C6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242B0800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A8DC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2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EF7E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X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8E0C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X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472A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上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E951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9ADE50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E9DA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3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2C53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Y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5B07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Y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0AB0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上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D78B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6D20FBC7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7BC0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4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5D9E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RightMapX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60A1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RightMapX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E595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下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64CE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43371381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7F48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5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CED5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RightMapY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9AD4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RightMapY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81BC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右下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EB5F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08105D5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408B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6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0226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LeftMapX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5EC1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LeftMapX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0150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下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3E7D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2E8527C0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98C1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7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0A5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uttomLeftMapY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8FF9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uttomLeftMapY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2AAC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左下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EB3D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312FDD" w:rsidRPr="00956E10" w14:paraId="52FDE6C1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2CD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8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B14ED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DataArchiveFile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A4B9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aArchiveFile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3F1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归档目录文件名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3793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43F87D9A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A67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9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A672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rowseFileLocation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4CEB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rowseFileLocation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BF4A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浏览图路径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4F21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312FDD" w:rsidRPr="00956E10" w14:paraId="2B524654" w14:textId="77777777" w:rsidTr="00312FDD">
        <w:trPr>
          <w:trHeight w:val="285"/>
        </w:trPr>
        <w:tc>
          <w:tcPr>
            <w:tcW w:w="3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7529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0</w:t>
            </w:r>
          </w:p>
        </w:tc>
        <w:tc>
          <w:tcPr>
            <w:tcW w:w="137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835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humbFileLocation</w:t>
            </w:r>
          </w:p>
        </w:tc>
        <w:tc>
          <w:tcPr>
            <w:tcW w:w="13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9EBD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humbFileLocation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86A2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拇指图路径</w:t>
            </w:r>
          </w:p>
        </w:tc>
        <w:tc>
          <w:tcPr>
            <w:tcW w:w="6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DEB2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</w:tbl>
    <w:p w14:paraId="0E60C93A" w14:textId="77777777" w:rsidR="00312FDD" w:rsidRPr="00956E10" w:rsidRDefault="00312FDD" w:rsidP="00312FDD">
      <w:pPr>
        <w:pStyle w:val="31"/>
        <w:spacing w:before="163" w:after="163"/>
      </w:pPr>
      <w:bookmarkStart w:id="52" w:name="_Toc368304475"/>
      <w:r w:rsidRPr="00956E10">
        <w:t>历史影像数据元数据表</w:t>
      </w:r>
      <w:bookmarkEnd w:id="52"/>
    </w:p>
    <w:p w14:paraId="32147F34" w14:textId="77777777" w:rsidR="00312FDD" w:rsidRPr="0037559B" w:rsidRDefault="00312FD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4</w:t>
      </w:r>
      <w:r w:rsidR="009C2020" w:rsidRPr="0037559B">
        <w:fldChar w:fldCharType="end"/>
      </w:r>
      <w:r w:rsidRPr="0037559B">
        <w:t>历史卫星影像数据元数据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6"/>
        <w:gridCol w:w="2328"/>
        <w:gridCol w:w="2272"/>
        <w:gridCol w:w="2067"/>
        <w:gridCol w:w="1185"/>
      </w:tblGrid>
      <w:tr w:rsidR="00312FDD" w:rsidRPr="00956E10" w14:paraId="7DBC038D" w14:textId="77777777" w:rsidTr="00312FDD">
        <w:trPr>
          <w:tblHeader/>
        </w:trPr>
        <w:tc>
          <w:tcPr>
            <w:tcW w:w="396" w:type="pct"/>
            <w:shd w:val="clear" w:color="auto" w:fill="D9D9D9"/>
          </w:tcPr>
          <w:p w14:paraId="5760AC28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编号</w:t>
            </w:r>
          </w:p>
        </w:tc>
        <w:tc>
          <w:tcPr>
            <w:tcW w:w="1365" w:type="pct"/>
            <w:shd w:val="clear" w:color="auto" w:fill="D9D9D9"/>
          </w:tcPr>
          <w:p w14:paraId="32B95233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数据库中元数据名称</w:t>
            </w:r>
          </w:p>
        </w:tc>
        <w:tc>
          <w:tcPr>
            <w:tcW w:w="1332" w:type="pct"/>
            <w:shd w:val="clear" w:color="auto" w:fill="D9D9D9"/>
          </w:tcPr>
          <w:p w14:paraId="0A9335F0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元数据项英文名称</w:t>
            </w:r>
          </w:p>
        </w:tc>
        <w:tc>
          <w:tcPr>
            <w:tcW w:w="1212" w:type="pct"/>
            <w:shd w:val="clear" w:color="auto" w:fill="D9D9D9"/>
          </w:tcPr>
          <w:p w14:paraId="4C88EFA2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元数据项中文名称</w:t>
            </w:r>
          </w:p>
        </w:tc>
        <w:tc>
          <w:tcPr>
            <w:tcW w:w="695" w:type="pct"/>
            <w:shd w:val="clear" w:color="auto" w:fill="D9D9D9"/>
          </w:tcPr>
          <w:p w14:paraId="3C5E0393" w14:textId="77777777" w:rsidR="00312FDD" w:rsidRPr="00956E10" w:rsidRDefault="00312FDD" w:rsidP="00312FD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数据类型</w:t>
            </w:r>
          </w:p>
        </w:tc>
      </w:tr>
      <w:tr w:rsidR="00312FDD" w:rsidRPr="00956E10" w14:paraId="2CF4D4FE" w14:textId="77777777" w:rsidTr="00312FDD">
        <w:trPr>
          <w:trHeight w:val="195"/>
        </w:trPr>
        <w:tc>
          <w:tcPr>
            <w:tcW w:w="396" w:type="pct"/>
            <w:shd w:val="clear" w:color="auto" w:fill="auto"/>
          </w:tcPr>
          <w:p w14:paraId="30E140A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</w:t>
            </w:r>
          </w:p>
        </w:tc>
        <w:tc>
          <w:tcPr>
            <w:tcW w:w="1365" w:type="pct"/>
            <w:shd w:val="clear" w:color="auto" w:fill="auto"/>
          </w:tcPr>
          <w:p w14:paraId="4C7AB11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TELLITE</w:t>
            </w:r>
          </w:p>
        </w:tc>
        <w:tc>
          <w:tcPr>
            <w:tcW w:w="1332" w:type="pct"/>
            <w:shd w:val="clear" w:color="auto" w:fill="auto"/>
          </w:tcPr>
          <w:p w14:paraId="19E9B3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TELLITE</w:t>
            </w:r>
          </w:p>
        </w:tc>
        <w:tc>
          <w:tcPr>
            <w:tcW w:w="1212" w:type="pct"/>
            <w:shd w:val="clear" w:color="auto" w:fill="auto"/>
          </w:tcPr>
          <w:p w14:paraId="35905D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卫星名称</w:t>
            </w:r>
          </w:p>
        </w:tc>
        <w:tc>
          <w:tcPr>
            <w:tcW w:w="695" w:type="pct"/>
            <w:shd w:val="clear" w:color="auto" w:fill="auto"/>
          </w:tcPr>
          <w:p w14:paraId="7E70157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34494EEB" w14:textId="77777777" w:rsidTr="00312FDD">
        <w:tc>
          <w:tcPr>
            <w:tcW w:w="396" w:type="pct"/>
            <w:shd w:val="clear" w:color="auto" w:fill="auto"/>
          </w:tcPr>
          <w:p w14:paraId="479BEED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</w:t>
            </w:r>
          </w:p>
        </w:tc>
        <w:tc>
          <w:tcPr>
            <w:tcW w:w="1365" w:type="pct"/>
            <w:shd w:val="clear" w:color="auto" w:fill="auto"/>
          </w:tcPr>
          <w:p w14:paraId="44275EE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ORBITNUM</w:t>
            </w:r>
          </w:p>
        </w:tc>
        <w:tc>
          <w:tcPr>
            <w:tcW w:w="1332" w:type="pct"/>
            <w:shd w:val="clear" w:color="auto" w:fill="auto"/>
          </w:tcPr>
          <w:p w14:paraId="35710D8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ORBITNUM</w:t>
            </w:r>
          </w:p>
        </w:tc>
        <w:tc>
          <w:tcPr>
            <w:tcW w:w="1212" w:type="pct"/>
            <w:shd w:val="clear" w:color="auto" w:fill="auto"/>
          </w:tcPr>
          <w:p w14:paraId="4D21AC3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轨道号</w:t>
            </w:r>
          </w:p>
        </w:tc>
        <w:tc>
          <w:tcPr>
            <w:tcW w:w="695" w:type="pct"/>
            <w:shd w:val="clear" w:color="auto" w:fill="auto"/>
          </w:tcPr>
          <w:p w14:paraId="1FD7C91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607F4C02" w14:textId="77777777" w:rsidTr="00312FDD">
        <w:tc>
          <w:tcPr>
            <w:tcW w:w="396" w:type="pct"/>
            <w:shd w:val="clear" w:color="auto" w:fill="auto"/>
          </w:tcPr>
          <w:p w14:paraId="7B655A9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3</w:t>
            </w:r>
          </w:p>
        </w:tc>
        <w:tc>
          <w:tcPr>
            <w:tcW w:w="1365" w:type="pct"/>
            <w:shd w:val="clear" w:color="auto" w:fill="auto"/>
          </w:tcPr>
          <w:p w14:paraId="7A526A0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ACQUIREDATE</w:t>
            </w:r>
          </w:p>
        </w:tc>
        <w:tc>
          <w:tcPr>
            <w:tcW w:w="1332" w:type="pct"/>
            <w:shd w:val="clear" w:color="auto" w:fill="auto"/>
          </w:tcPr>
          <w:p w14:paraId="46B9F6C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ACQUIREDATE</w:t>
            </w:r>
          </w:p>
        </w:tc>
        <w:tc>
          <w:tcPr>
            <w:tcW w:w="1212" w:type="pct"/>
            <w:shd w:val="clear" w:color="auto" w:fill="auto"/>
          </w:tcPr>
          <w:p w14:paraId="673D8D6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接收时间</w:t>
            </w:r>
          </w:p>
        </w:tc>
        <w:tc>
          <w:tcPr>
            <w:tcW w:w="695" w:type="pct"/>
            <w:shd w:val="clear" w:color="auto" w:fill="auto"/>
          </w:tcPr>
          <w:p w14:paraId="3F66A97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</w:t>
            </w:r>
          </w:p>
        </w:tc>
      </w:tr>
      <w:tr w:rsidR="00312FDD" w:rsidRPr="00956E10" w14:paraId="3B91819B" w14:textId="77777777" w:rsidTr="00312FDD">
        <w:tc>
          <w:tcPr>
            <w:tcW w:w="396" w:type="pct"/>
            <w:shd w:val="clear" w:color="auto" w:fill="auto"/>
          </w:tcPr>
          <w:p w14:paraId="0E93E18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4</w:t>
            </w:r>
          </w:p>
        </w:tc>
        <w:tc>
          <w:tcPr>
            <w:tcW w:w="1365" w:type="pct"/>
            <w:shd w:val="clear" w:color="auto" w:fill="auto"/>
          </w:tcPr>
          <w:p w14:paraId="5A3F30E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IDEANGLE</w:t>
            </w:r>
          </w:p>
        </w:tc>
        <w:tc>
          <w:tcPr>
            <w:tcW w:w="1332" w:type="pct"/>
            <w:shd w:val="clear" w:color="auto" w:fill="auto"/>
          </w:tcPr>
          <w:p w14:paraId="4545329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IDEANGLE</w:t>
            </w:r>
          </w:p>
        </w:tc>
        <w:tc>
          <w:tcPr>
            <w:tcW w:w="1212" w:type="pct"/>
            <w:shd w:val="clear" w:color="auto" w:fill="auto"/>
          </w:tcPr>
          <w:p w14:paraId="0AB1B42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侧视角</w:t>
            </w:r>
          </w:p>
        </w:tc>
        <w:tc>
          <w:tcPr>
            <w:tcW w:w="695" w:type="pct"/>
            <w:shd w:val="clear" w:color="auto" w:fill="auto"/>
          </w:tcPr>
          <w:p w14:paraId="5E59F17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3663157E" w14:textId="77777777" w:rsidTr="00312FDD">
        <w:tc>
          <w:tcPr>
            <w:tcW w:w="396" w:type="pct"/>
            <w:shd w:val="clear" w:color="auto" w:fill="auto"/>
          </w:tcPr>
          <w:p w14:paraId="5825D83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5</w:t>
            </w:r>
          </w:p>
        </w:tc>
        <w:tc>
          <w:tcPr>
            <w:tcW w:w="1365" w:type="pct"/>
            <w:shd w:val="clear" w:color="auto" w:fill="auto"/>
          </w:tcPr>
          <w:p w14:paraId="3EE3DB8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SOLUTION</w:t>
            </w:r>
          </w:p>
        </w:tc>
        <w:tc>
          <w:tcPr>
            <w:tcW w:w="1332" w:type="pct"/>
            <w:shd w:val="clear" w:color="auto" w:fill="auto"/>
          </w:tcPr>
          <w:p w14:paraId="466A341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SOLUTION</w:t>
            </w:r>
          </w:p>
        </w:tc>
        <w:tc>
          <w:tcPr>
            <w:tcW w:w="1212" w:type="pct"/>
            <w:shd w:val="clear" w:color="auto" w:fill="auto"/>
          </w:tcPr>
          <w:p w14:paraId="735E4DD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分辨率</w:t>
            </w:r>
          </w:p>
        </w:tc>
        <w:tc>
          <w:tcPr>
            <w:tcW w:w="695" w:type="pct"/>
            <w:shd w:val="clear" w:color="auto" w:fill="auto"/>
          </w:tcPr>
          <w:p w14:paraId="03DC52D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(10)</w:t>
            </w:r>
          </w:p>
        </w:tc>
      </w:tr>
      <w:tr w:rsidR="00312FDD" w:rsidRPr="00956E10" w14:paraId="29299981" w14:textId="77777777" w:rsidTr="00312FDD">
        <w:tc>
          <w:tcPr>
            <w:tcW w:w="396" w:type="pct"/>
            <w:shd w:val="clear" w:color="auto" w:fill="auto"/>
          </w:tcPr>
          <w:p w14:paraId="123C414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6</w:t>
            </w:r>
          </w:p>
        </w:tc>
        <w:tc>
          <w:tcPr>
            <w:tcW w:w="1365" w:type="pct"/>
            <w:shd w:val="clear" w:color="auto" w:fill="auto"/>
          </w:tcPr>
          <w:p w14:paraId="2CA093E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DUCTGRADE</w:t>
            </w:r>
          </w:p>
        </w:tc>
        <w:tc>
          <w:tcPr>
            <w:tcW w:w="1332" w:type="pct"/>
            <w:shd w:val="clear" w:color="auto" w:fill="auto"/>
          </w:tcPr>
          <w:p w14:paraId="2757330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DUCTGRADE</w:t>
            </w:r>
          </w:p>
        </w:tc>
        <w:tc>
          <w:tcPr>
            <w:tcW w:w="1212" w:type="pct"/>
            <w:shd w:val="clear" w:color="auto" w:fill="auto"/>
          </w:tcPr>
          <w:p w14:paraId="574E58A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产品级别</w:t>
            </w:r>
          </w:p>
        </w:tc>
        <w:tc>
          <w:tcPr>
            <w:tcW w:w="695" w:type="pct"/>
            <w:shd w:val="clear" w:color="auto" w:fill="auto"/>
          </w:tcPr>
          <w:p w14:paraId="73AC043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2AF21F26" w14:textId="77777777" w:rsidTr="00312FDD">
        <w:tc>
          <w:tcPr>
            <w:tcW w:w="396" w:type="pct"/>
            <w:shd w:val="clear" w:color="auto" w:fill="auto"/>
          </w:tcPr>
          <w:p w14:paraId="3BF2AB4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7</w:t>
            </w:r>
          </w:p>
        </w:tc>
        <w:tc>
          <w:tcPr>
            <w:tcW w:w="1365" w:type="pct"/>
            <w:shd w:val="clear" w:color="auto" w:fill="auto"/>
          </w:tcPr>
          <w:p w14:paraId="67A18C3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ETADATAID</w:t>
            </w:r>
          </w:p>
        </w:tc>
        <w:tc>
          <w:tcPr>
            <w:tcW w:w="1332" w:type="pct"/>
            <w:shd w:val="clear" w:color="auto" w:fill="auto"/>
          </w:tcPr>
          <w:p w14:paraId="3B8D40D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ETADATAID</w:t>
            </w:r>
          </w:p>
        </w:tc>
        <w:tc>
          <w:tcPr>
            <w:tcW w:w="1212" w:type="pct"/>
            <w:shd w:val="clear" w:color="auto" w:fill="auto"/>
          </w:tcPr>
          <w:p w14:paraId="34FD8C0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元数据</w:t>
            </w:r>
            <w:r w:rsidRPr="00956E10">
              <w:rPr>
                <w:sz w:val="21"/>
              </w:rPr>
              <w:t>ID</w:t>
            </w:r>
            <w:r w:rsidRPr="00956E10">
              <w:rPr>
                <w:sz w:val="21"/>
              </w:rPr>
              <w:t>号</w:t>
            </w:r>
          </w:p>
        </w:tc>
        <w:tc>
          <w:tcPr>
            <w:tcW w:w="695" w:type="pct"/>
            <w:shd w:val="clear" w:color="auto" w:fill="auto"/>
          </w:tcPr>
          <w:p w14:paraId="7DF13E5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NUMBER</w:t>
            </w:r>
          </w:p>
        </w:tc>
      </w:tr>
      <w:tr w:rsidR="00312FDD" w:rsidRPr="00956E10" w14:paraId="0ADD2AF1" w14:textId="77777777" w:rsidTr="00312FDD">
        <w:tc>
          <w:tcPr>
            <w:tcW w:w="396" w:type="pct"/>
            <w:shd w:val="clear" w:color="auto" w:fill="auto"/>
          </w:tcPr>
          <w:p w14:paraId="25A1B2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8</w:t>
            </w:r>
          </w:p>
        </w:tc>
        <w:tc>
          <w:tcPr>
            <w:tcW w:w="1365" w:type="pct"/>
            <w:shd w:val="clear" w:color="auto" w:fill="auto"/>
          </w:tcPr>
          <w:p w14:paraId="4748923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MAGEID</w:t>
            </w:r>
          </w:p>
        </w:tc>
        <w:tc>
          <w:tcPr>
            <w:tcW w:w="1332" w:type="pct"/>
            <w:shd w:val="clear" w:color="auto" w:fill="auto"/>
          </w:tcPr>
          <w:p w14:paraId="461F168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MAGEID</w:t>
            </w:r>
          </w:p>
        </w:tc>
        <w:tc>
          <w:tcPr>
            <w:tcW w:w="1212" w:type="pct"/>
            <w:shd w:val="clear" w:color="auto" w:fill="auto"/>
          </w:tcPr>
          <w:p w14:paraId="31B0609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影像</w:t>
            </w:r>
            <w:r w:rsidRPr="00956E10">
              <w:rPr>
                <w:sz w:val="21"/>
              </w:rPr>
              <w:t>ID</w:t>
            </w:r>
            <w:r w:rsidRPr="00956E10">
              <w:rPr>
                <w:sz w:val="21"/>
              </w:rPr>
              <w:t>号</w:t>
            </w:r>
          </w:p>
        </w:tc>
        <w:tc>
          <w:tcPr>
            <w:tcW w:w="695" w:type="pct"/>
            <w:shd w:val="clear" w:color="auto" w:fill="auto"/>
          </w:tcPr>
          <w:p w14:paraId="567613A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NUMBER</w:t>
            </w:r>
          </w:p>
        </w:tc>
      </w:tr>
      <w:tr w:rsidR="00312FDD" w:rsidRPr="00956E10" w14:paraId="5C9630E7" w14:textId="77777777" w:rsidTr="00312FDD">
        <w:tc>
          <w:tcPr>
            <w:tcW w:w="396" w:type="pct"/>
            <w:shd w:val="clear" w:color="auto" w:fill="auto"/>
          </w:tcPr>
          <w:p w14:paraId="61C50C4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9</w:t>
            </w:r>
          </w:p>
        </w:tc>
        <w:tc>
          <w:tcPr>
            <w:tcW w:w="1365" w:type="pct"/>
            <w:shd w:val="clear" w:color="auto" w:fill="auto"/>
          </w:tcPr>
          <w:p w14:paraId="5F7510D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ULLONGITUDE</w:t>
            </w:r>
          </w:p>
        </w:tc>
        <w:tc>
          <w:tcPr>
            <w:tcW w:w="1332" w:type="pct"/>
            <w:shd w:val="clear" w:color="auto" w:fill="auto"/>
          </w:tcPr>
          <w:p w14:paraId="29146E3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ULLONGITUDE</w:t>
            </w:r>
          </w:p>
        </w:tc>
        <w:tc>
          <w:tcPr>
            <w:tcW w:w="1212" w:type="pct"/>
            <w:shd w:val="clear" w:color="auto" w:fill="auto"/>
          </w:tcPr>
          <w:p w14:paraId="0FD4E07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左上角经度</w:t>
            </w:r>
          </w:p>
        </w:tc>
        <w:tc>
          <w:tcPr>
            <w:tcW w:w="695" w:type="pct"/>
            <w:shd w:val="clear" w:color="auto" w:fill="auto"/>
          </w:tcPr>
          <w:p w14:paraId="74B4F13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3D6EFBB3" w14:textId="77777777" w:rsidTr="00312FDD">
        <w:tc>
          <w:tcPr>
            <w:tcW w:w="396" w:type="pct"/>
            <w:shd w:val="clear" w:color="auto" w:fill="auto"/>
          </w:tcPr>
          <w:p w14:paraId="08DF060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0</w:t>
            </w:r>
          </w:p>
        </w:tc>
        <w:tc>
          <w:tcPr>
            <w:tcW w:w="1365" w:type="pct"/>
            <w:shd w:val="clear" w:color="auto" w:fill="auto"/>
          </w:tcPr>
          <w:p w14:paraId="6EF71AE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ULLATITUDE</w:t>
            </w:r>
          </w:p>
        </w:tc>
        <w:tc>
          <w:tcPr>
            <w:tcW w:w="1332" w:type="pct"/>
            <w:shd w:val="clear" w:color="auto" w:fill="auto"/>
          </w:tcPr>
          <w:p w14:paraId="18CFDA0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ULLATITUDE</w:t>
            </w:r>
          </w:p>
        </w:tc>
        <w:tc>
          <w:tcPr>
            <w:tcW w:w="1212" w:type="pct"/>
            <w:shd w:val="clear" w:color="auto" w:fill="auto"/>
          </w:tcPr>
          <w:p w14:paraId="78EBE46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左上角纬度</w:t>
            </w:r>
          </w:p>
        </w:tc>
        <w:tc>
          <w:tcPr>
            <w:tcW w:w="695" w:type="pct"/>
            <w:shd w:val="clear" w:color="auto" w:fill="auto"/>
          </w:tcPr>
          <w:p w14:paraId="0CA5530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7B53D25C" w14:textId="77777777" w:rsidTr="00312FDD">
        <w:tc>
          <w:tcPr>
            <w:tcW w:w="396" w:type="pct"/>
            <w:shd w:val="clear" w:color="auto" w:fill="auto"/>
          </w:tcPr>
          <w:p w14:paraId="65BAD8C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1</w:t>
            </w:r>
          </w:p>
        </w:tc>
        <w:tc>
          <w:tcPr>
            <w:tcW w:w="1365" w:type="pct"/>
            <w:shd w:val="clear" w:color="auto" w:fill="auto"/>
          </w:tcPr>
          <w:p w14:paraId="4C1BCA9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URLONGITUDE</w:t>
            </w:r>
          </w:p>
        </w:tc>
        <w:tc>
          <w:tcPr>
            <w:tcW w:w="1332" w:type="pct"/>
            <w:shd w:val="clear" w:color="auto" w:fill="auto"/>
          </w:tcPr>
          <w:p w14:paraId="61391EA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URLONGITUDE</w:t>
            </w:r>
          </w:p>
        </w:tc>
        <w:tc>
          <w:tcPr>
            <w:tcW w:w="1212" w:type="pct"/>
            <w:shd w:val="clear" w:color="auto" w:fill="auto"/>
          </w:tcPr>
          <w:p w14:paraId="675A1E9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右上角经度</w:t>
            </w:r>
          </w:p>
        </w:tc>
        <w:tc>
          <w:tcPr>
            <w:tcW w:w="695" w:type="pct"/>
            <w:shd w:val="clear" w:color="auto" w:fill="auto"/>
          </w:tcPr>
          <w:p w14:paraId="0755A2D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58F2CE4C" w14:textId="77777777" w:rsidTr="00312FDD">
        <w:tc>
          <w:tcPr>
            <w:tcW w:w="396" w:type="pct"/>
            <w:shd w:val="clear" w:color="auto" w:fill="auto"/>
          </w:tcPr>
          <w:p w14:paraId="59BA1A9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2</w:t>
            </w:r>
          </w:p>
        </w:tc>
        <w:tc>
          <w:tcPr>
            <w:tcW w:w="1365" w:type="pct"/>
            <w:shd w:val="clear" w:color="auto" w:fill="auto"/>
          </w:tcPr>
          <w:p w14:paraId="539B06C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URLATITUDE</w:t>
            </w:r>
          </w:p>
        </w:tc>
        <w:tc>
          <w:tcPr>
            <w:tcW w:w="1332" w:type="pct"/>
            <w:shd w:val="clear" w:color="auto" w:fill="auto"/>
          </w:tcPr>
          <w:p w14:paraId="7D5F8D5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URLATITUDE</w:t>
            </w:r>
          </w:p>
        </w:tc>
        <w:tc>
          <w:tcPr>
            <w:tcW w:w="1212" w:type="pct"/>
            <w:shd w:val="clear" w:color="auto" w:fill="auto"/>
          </w:tcPr>
          <w:p w14:paraId="55BDC09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右上角纬度</w:t>
            </w:r>
          </w:p>
        </w:tc>
        <w:tc>
          <w:tcPr>
            <w:tcW w:w="695" w:type="pct"/>
            <w:shd w:val="clear" w:color="auto" w:fill="auto"/>
          </w:tcPr>
          <w:p w14:paraId="6B91F1B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19066121" w14:textId="77777777" w:rsidTr="00312FDD">
        <w:tc>
          <w:tcPr>
            <w:tcW w:w="396" w:type="pct"/>
            <w:shd w:val="clear" w:color="auto" w:fill="auto"/>
          </w:tcPr>
          <w:p w14:paraId="75E12B1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3</w:t>
            </w:r>
          </w:p>
        </w:tc>
        <w:tc>
          <w:tcPr>
            <w:tcW w:w="1365" w:type="pct"/>
            <w:shd w:val="clear" w:color="auto" w:fill="auto"/>
          </w:tcPr>
          <w:p w14:paraId="5A404B9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LLONGITUDE</w:t>
            </w:r>
          </w:p>
        </w:tc>
        <w:tc>
          <w:tcPr>
            <w:tcW w:w="1332" w:type="pct"/>
            <w:shd w:val="clear" w:color="auto" w:fill="auto"/>
          </w:tcPr>
          <w:p w14:paraId="6FA06EC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LLONGITUDE</w:t>
            </w:r>
          </w:p>
        </w:tc>
        <w:tc>
          <w:tcPr>
            <w:tcW w:w="1212" w:type="pct"/>
            <w:shd w:val="clear" w:color="auto" w:fill="auto"/>
          </w:tcPr>
          <w:p w14:paraId="78C634A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左下角经度</w:t>
            </w:r>
          </w:p>
        </w:tc>
        <w:tc>
          <w:tcPr>
            <w:tcW w:w="695" w:type="pct"/>
            <w:shd w:val="clear" w:color="auto" w:fill="auto"/>
          </w:tcPr>
          <w:p w14:paraId="66DF211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7E9E0F2D" w14:textId="77777777" w:rsidTr="00312FDD">
        <w:tc>
          <w:tcPr>
            <w:tcW w:w="396" w:type="pct"/>
            <w:shd w:val="clear" w:color="auto" w:fill="auto"/>
          </w:tcPr>
          <w:p w14:paraId="24C8F1A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4</w:t>
            </w:r>
          </w:p>
        </w:tc>
        <w:tc>
          <w:tcPr>
            <w:tcW w:w="1365" w:type="pct"/>
            <w:shd w:val="clear" w:color="auto" w:fill="auto"/>
          </w:tcPr>
          <w:p w14:paraId="4BEC46A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LLATITUDE</w:t>
            </w:r>
          </w:p>
        </w:tc>
        <w:tc>
          <w:tcPr>
            <w:tcW w:w="1332" w:type="pct"/>
            <w:shd w:val="clear" w:color="auto" w:fill="auto"/>
          </w:tcPr>
          <w:p w14:paraId="425F2F1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LLATITUDE</w:t>
            </w:r>
          </w:p>
        </w:tc>
        <w:tc>
          <w:tcPr>
            <w:tcW w:w="1212" w:type="pct"/>
            <w:shd w:val="clear" w:color="auto" w:fill="auto"/>
          </w:tcPr>
          <w:p w14:paraId="589F391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左下角纬度</w:t>
            </w:r>
          </w:p>
        </w:tc>
        <w:tc>
          <w:tcPr>
            <w:tcW w:w="695" w:type="pct"/>
            <w:shd w:val="clear" w:color="auto" w:fill="auto"/>
          </w:tcPr>
          <w:p w14:paraId="6F5DDAC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7EA52919" w14:textId="77777777" w:rsidTr="00312FDD">
        <w:tc>
          <w:tcPr>
            <w:tcW w:w="396" w:type="pct"/>
            <w:shd w:val="clear" w:color="auto" w:fill="auto"/>
          </w:tcPr>
          <w:p w14:paraId="10B9354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5</w:t>
            </w:r>
          </w:p>
        </w:tc>
        <w:tc>
          <w:tcPr>
            <w:tcW w:w="1365" w:type="pct"/>
            <w:shd w:val="clear" w:color="auto" w:fill="auto"/>
          </w:tcPr>
          <w:p w14:paraId="2C3E798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RLONGITUDE</w:t>
            </w:r>
          </w:p>
        </w:tc>
        <w:tc>
          <w:tcPr>
            <w:tcW w:w="1332" w:type="pct"/>
            <w:shd w:val="clear" w:color="auto" w:fill="auto"/>
          </w:tcPr>
          <w:p w14:paraId="73C81BF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RLONGITUDE</w:t>
            </w:r>
          </w:p>
        </w:tc>
        <w:tc>
          <w:tcPr>
            <w:tcW w:w="1212" w:type="pct"/>
            <w:shd w:val="clear" w:color="auto" w:fill="auto"/>
          </w:tcPr>
          <w:p w14:paraId="5EE66F6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右下角经度</w:t>
            </w:r>
          </w:p>
        </w:tc>
        <w:tc>
          <w:tcPr>
            <w:tcW w:w="695" w:type="pct"/>
            <w:shd w:val="clear" w:color="auto" w:fill="auto"/>
          </w:tcPr>
          <w:p w14:paraId="494BDE8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5407E2E4" w14:textId="77777777" w:rsidTr="00312FDD">
        <w:tc>
          <w:tcPr>
            <w:tcW w:w="396" w:type="pct"/>
            <w:shd w:val="clear" w:color="auto" w:fill="auto"/>
          </w:tcPr>
          <w:p w14:paraId="2126A38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lastRenderedPageBreak/>
              <w:t>16</w:t>
            </w:r>
          </w:p>
        </w:tc>
        <w:tc>
          <w:tcPr>
            <w:tcW w:w="1365" w:type="pct"/>
            <w:shd w:val="clear" w:color="auto" w:fill="auto"/>
          </w:tcPr>
          <w:p w14:paraId="625C978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RLATITUDE</w:t>
            </w:r>
          </w:p>
        </w:tc>
        <w:tc>
          <w:tcPr>
            <w:tcW w:w="1332" w:type="pct"/>
            <w:shd w:val="clear" w:color="auto" w:fill="auto"/>
          </w:tcPr>
          <w:p w14:paraId="152F2C2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RLATITUDE</w:t>
            </w:r>
          </w:p>
        </w:tc>
        <w:tc>
          <w:tcPr>
            <w:tcW w:w="1212" w:type="pct"/>
            <w:shd w:val="clear" w:color="auto" w:fill="auto"/>
          </w:tcPr>
          <w:p w14:paraId="4DBDC0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右下角纬度</w:t>
            </w:r>
          </w:p>
        </w:tc>
        <w:tc>
          <w:tcPr>
            <w:tcW w:w="695" w:type="pct"/>
            <w:shd w:val="clear" w:color="auto" w:fill="auto"/>
          </w:tcPr>
          <w:p w14:paraId="039DB3D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154B18BD" w14:textId="77777777" w:rsidTr="00312FDD">
        <w:tc>
          <w:tcPr>
            <w:tcW w:w="396" w:type="pct"/>
            <w:shd w:val="clear" w:color="auto" w:fill="auto"/>
          </w:tcPr>
          <w:p w14:paraId="4D9824B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7</w:t>
            </w:r>
          </w:p>
        </w:tc>
        <w:tc>
          <w:tcPr>
            <w:tcW w:w="1365" w:type="pct"/>
            <w:shd w:val="clear" w:color="auto" w:fill="auto"/>
          </w:tcPr>
          <w:p w14:paraId="60C62D5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ENTERLONGITUDE</w:t>
            </w:r>
          </w:p>
        </w:tc>
        <w:tc>
          <w:tcPr>
            <w:tcW w:w="1332" w:type="pct"/>
            <w:shd w:val="clear" w:color="auto" w:fill="auto"/>
          </w:tcPr>
          <w:p w14:paraId="2DC5614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ENTERLONGITUDE</w:t>
            </w:r>
          </w:p>
        </w:tc>
        <w:tc>
          <w:tcPr>
            <w:tcW w:w="1212" w:type="pct"/>
            <w:shd w:val="clear" w:color="auto" w:fill="auto"/>
          </w:tcPr>
          <w:p w14:paraId="0831CD5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中心点经度</w:t>
            </w:r>
          </w:p>
        </w:tc>
        <w:tc>
          <w:tcPr>
            <w:tcW w:w="695" w:type="pct"/>
            <w:shd w:val="clear" w:color="auto" w:fill="auto"/>
          </w:tcPr>
          <w:p w14:paraId="79A04A3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24D32114" w14:textId="77777777" w:rsidTr="00312FDD">
        <w:tc>
          <w:tcPr>
            <w:tcW w:w="396" w:type="pct"/>
            <w:shd w:val="clear" w:color="auto" w:fill="auto"/>
          </w:tcPr>
          <w:p w14:paraId="7D00C38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8</w:t>
            </w:r>
          </w:p>
        </w:tc>
        <w:tc>
          <w:tcPr>
            <w:tcW w:w="1365" w:type="pct"/>
            <w:shd w:val="clear" w:color="auto" w:fill="auto"/>
          </w:tcPr>
          <w:p w14:paraId="215A0D1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ENTERLATITUDE</w:t>
            </w:r>
          </w:p>
        </w:tc>
        <w:tc>
          <w:tcPr>
            <w:tcW w:w="1332" w:type="pct"/>
            <w:shd w:val="clear" w:color="auto" w:fill="auto"/>
          </w:tcPr>
          <w:p w14:paraId="16B475A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ENTERLATITUDE</w:t>
            </w:r>
          </w:p>
        </w:tc>
        <w:tc>
          <w:tcPr>
            <w:tcW w:w="1212" w:type="pct"/>
            <w:shd w:val="clear" w:color="auto" w:fill="auto"/>
          </w:tcPr>
          <w:p w14:paraId="241198A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中心点纬度</w:t>
            </w:r>
          </w:p>
        </w:tc>
        <w:tc>
          <w:tcPr>
            <w:tcW w:w="695" w:type="pct"/>
            <w:shd w:val="clear" w:color="auto" w:fill="auto"/>
          </w:tcPr>
          <w:p w14:paraId="5219049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312FDD" w:rsidRPr="00956E10" w14:paraId="1F2F2F35" w14:textId="77777777" w:rsidTr="00312FDD">
        <w:tc>
          <w:tcPr>
            <w:tcW w:w="396" w:type="pct"/>
            <w:shd w:val="clear" w:color="auto" w:fill="auto"/>
          </w:tcPr>
          <w:p w14:paraId="52A8C38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9</w:t>
            </w:r>
          </w:p>
        </w:tc>
        <w:tc>
          <w:tcPr>
            <w:tcW w:w="1365" w:type="pct"/>
            <w:shd w:val="clear" w:color="auto" w:fill="auto"/>
          </w:tcPr>
          <w:p w14:paraId="2F61BB8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VEWHERE</w:t>
            </w:r>
          </w:p>
        </w:tc>
        <w:tc>
          <w:tcPr>
            <w:tcW w:w="1332" w:type="pct"/>
            <w:shd w:val="clear" w:color="auto" w:fill="auto"/>
          </w:tcPr>
          <w:p w14:paraId="5365023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VEWHERE</w:t>
            </w:r>
          </w:p>
        </w:tc>
        <w:tc>
          <w:tcPr>
            <w:tcW w:w="1212" w:type="pct"/>
            <w:shd w:val="clear" w:color="auto" w:fill="auto"/>
          </w:tcPr>
          <w:p w14:paraId="6511CFD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存档中心</w:t>
            </w:r>
          </w:p>
        </w:tc>
        <w:tc>
          <w:tcPr>
            <w:tcW w:w="695" w:type="pct"/>
            <w:shd w:val="clear" w:color="auto" w:fill="auto"/>
          </w:tcPr>
          <w:p w14:paraId="775F543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)</w:t>
            </w:r>
          </w:p>
        </w:tc>
      </w:tr>
      <w:tr w:rsidR="00312FDD" w:rsidRPr="00956E10" w14:paraId="2DEA75CA" w14:textId="77777777" w:rsidTr="00312FDD">
        <w:tc>
          <w:tcPr>
            <w:tcW w:w="396" w:type="pct"/>
            <w:shd w:val="clear" w:color="auto" w:fill="auto"/>
          </w:tcPr>
          <w:p w14:paraId="7032BAB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0</w:t>
            </w:r>
          </w:p>
        </w:tc>
        <w:tc>
          <w:tcPr>
            <w:tcW w:w="1365" w:type="pct"/>
            <w:shd w:val="clear" w:color="auto" w:fill="auto"/>
          </w:tcPr>
          <w:p w14:paraId="65324D6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ENSOR</w:t>
            </w:r>
          </w:p>
        </w:tc>
        <w:tc>
          <w:tcPr>
            <w:tcW w:w="1332" w:type="pct"/>
            <w:shd w:val="clear" w:color="auto" w:fill="auto"/>
          </w:tcPr>
          <w:p w14:paraId="55D1697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ENSOR</w:t>
            </w:r>
          </w:p>
        </w:tc>
        <w:tc>
          <w:tcPr>
            <w:tcW w:w="1212" w:type="pct"/>
            <w:shd w:val="clear" w:color="auto" w:fill="auto"/>
          </w:tcPr>
          <w:p w14:paraId="5DC8321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传感器</w:t>
            </w:r>
          </w:p>
        </w:tc>
        <w:tc>
          <w:tcPr>
            <w:tcW w:w="695" w:type="pct"/>
            <w:shd w:val="clear" w:color="auto" w:fill="auto"/>
          </w:tcPr>
          <w:p w14:paraId="643705E8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5B52E005" w14:textId="77777777" w:rsidTr="00312FDD">
        <w:tc>
          <w:tcPr>
            <w:tcW w:w="396" w:type="pct"/>
            <w:shd w:val="clear" w:color="auto" w:fill="auto"/>
          </w:tcPr>
          <w:p w14:paraId="16B59E6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1</w:t>
            </w:r>
          </w:p>
        </w:tc>
        <w:tc>
          <w:tcPr>
            <w:tcW w:w="1365" w:type="pct"/>
            <w:shd w:val="clear" w:color="auto" w:fill="auto"/>
          </w:tcPr>
          <w:p w14:paraId="508B7F7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ANDNUM</w:t>
            </w:r>
          </w:p>
        </w:tc>
        <w:tc>
          <w:tcPr>
            <w:tcW w:w="1332" w:type="pct"/>
            <w:shd w:val="clear" w:color="auto" w:fill="auto"/>
          </w:tcPr>
          <w:p w14:paraId="12A6814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ANDNUM</w:t>
            </w:r>
          </w:p>
        </w:tc>
        <w:tc>
          <w:tcPr>
            <w:tcW w:w="1212" w:type="pct"/>
            <w:shd w:val="clear" w:color="auto" w:fill="auto"/>
          </w:tcPr>
          <w:p w14:paraId="18B95FD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波段个数</w:t>
            </w:r>
          </w:p>
        </w:tc>
        <w:tc>
          <w:tcPr>
            <w:tcW w:w="695" w:type="pct"/>
            <w:shd w:val="clear" w:color="auto" w:fill="auto"/>
          </w:tcPr>
          <w:p w14:paraId="1A9EDB6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3FBE7104" w14:textId="77777777" w:rsidTr="00312FDD">
        <w:tc>
          <w:tcPr>
            <w:tcW w:w="396" w:type="pct"/>
            <w:shd w:val="clear" w:color="auto" w:fill="auto"/>
          </w:tcPr>
          <w:p w14:paraId="1568FA1C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2</w:t>
            </w:r>
          </w:p>
        </w:tc>
        <w:tc>
          <w:tcPr>
            <w:tcW w:w="1365" w:type="pct"/>
            <w:shd w:val="clear" w:color="auto" w:fill="auto"/>
          </w:tcPr>
          <w:p w14:paraId="774FB2E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HOTOMODE</w:t>
            </w:r>
          </w:p>
        </w:tc>
        <w:tc>
          <w:tcPr>
            <w:tcW w:w="1332" w:type="pct"/>
            <w:shd w:val="clear" w:color="auto" w:fill="auto"/>
          </w:tcPr>
          <w:p w14:paraId="4790152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HOTOMODE</w:t>
            </w:r>
          </w:p>
        </w:tc>
        <w:tc>
          <w:tcPr>
            <w:tcW w:w="1212" w:type="pct"/>
            <w:shd w:val="clear" w:color="auto" w:fill="auto"/>
          </w:tcPr>
          <w:p w14:paraId="7D873D2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成像模式</w:t>
            </w:r>
          </w:p>
        </w:tc>
        <w:tc>
          <w:tcPr>
            <w:tcW w:w="695" w:type="pct"/>
            <w:shd w:val="clear" w:color="auto" w:fill="auto"/>
          </w:tcPr>
          <w:p w14:paraId="4842A4F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151E8E84" w14:textId="77777777" w:rsidTr="00312FDD">
        <w:tc>
          <w:tcPr>
            <w:tcW w:w="396" w:type="pct"/>
            <w:shd w:val="clear" w:color="auto" w:fill="auto"/>
          </w:tcPr>
          <w:p w14:paraId="08027A8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3</w:t>
            </w:r>
          </w:p>
        </w:tc>
        <w:tc>
          <w:tcPr>
            <w:tcW w:w="1365" w:type="pct"/>
            <w:shd w:val="clear" w:color="auto" w:fill="auto"/>
          </w:tcPr>
          <w:p w14:paraId="622338E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UNAZIMUTH</w:t>
            </w:r>
          </w:p>
        </w:tc>
        <w:tc>
          <w:tcPr>
            <w:tcW w:w="1332" w:type="pct"/>
            <w:shd w:val="clear" w:color="auto" w:fill="auto"/>
          </w:tcPr>
          <w:p w14:paraId="7C49CD2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UNAZIMUTH</w:t>
            </w:r>
          </w:p>
        </w:tc>
        <w:tc>
          <w:tcPr>
            <w:tcW w:w="1212" w:type="pct"/>
            <w:shd w:val="clear" w:color="auto" w:fill="auto"/>
          </w:tcPr>
          <w:p w14:paraId="3651357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太阳方位角</w:t>
            </w:r>
          </w:p>
        </w:tc>
        <w:tc>
          <w:tcPr>
            <w:tcW w:w="695" w:type="pct"/>
            <w:shd w:val="clear" w:color="auto" w:fill="auto"/>
          </w:tcPr>
          <w:p w14:paraId="647C719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21EEF66E" w14:textId="77777777" w:rsidTr="00312FDD">
        <w:tc>
          <w:tcPr>
            <w:tcW w:w="396" w:type="pct"/>
            <w:shd w:val="clear" w:color="auto" w:fill="auto"/>
          </w:tcPr>
          <w:p w14:paraId="504E1D9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4</w:t>
            </w:r>
          </w:p>
        </w:tc>
        <w:tc>
          <w:tcPr>
            <w:tcW w:w="1365" w:type="pct"/>
            <w:shd w:val="clear" w:color="auto" w:fill="auto"/>
          </w:tcPr>
          <w:p w14:paraId="5FD125A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UNELEVATION</w:t>
            </w:r>
          </w:p>
        </w:tc>
        <w:tc>
          <w:tcPr>
            <w:tcW w:w="1332" w:type="pct"/>
            <w:shd w:val="clear" w:color="auto" w:fill="auto"/>
          </w:tcPr>
          <w:p w14:paraId="759F748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UNELEVATION</w:t>
            </w:r>
          </w:p>
        </w:tc>
        <w:tc>
          <w:tcPr>
            <w:tcW w:w="1212" w:type="pct"/>
            <w:shd w:val="clear" w:color="auto" w:fill="auto"/>
          </w:tcPr>
          <w:p w14:paraId="0146439A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太阳高度角</w:t>
            </w:r>
          </w:p>
        </w:tc>
        <w:tc>
          <w:tcPr>
            <w:tcW w:w="695" w:type="pct"/>
            <w:shd w:val="clear" w:color="auto" w:fill="auto"/>
          </w:tcPr>
          <w:p w14:paraId="7F9C156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5F4D3115" w14:textId="77777777" w:rsidTr="00312FDD">
        <w:tc>
          <w:tcPr>
            <w:tcW w:w="396" w:type="pct"/>
            <w:shd w:val="clear" w:color="auto" w:fill="auto"/>
          </w:tcPr>
          <w:p w14:paraId="6770945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5</w:t>
            </w:r>
          </w:p>
        </w:tc>
        <w:tc>
          <w:tcPr>
            <w:tcW w:w="1365" w:type="pct"/>
            <w:shd w:val="clear" w:color="auto" w:fill="auto"/>
          </w:tcPr>
          <w:p w14:paraId="64F7477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OWNORUP</w:t>
            </w:r>
          </w:p>
        </w:tc>
        <w:tc>
          <w:tcPr>
            <w:tcW w:w="1332" w:type="pct"/>
            <w:shd w:val="clear" w:color="auto" w:fill="auto"/>
          </w:tcPr>
          <w:p w14:paraId="7D7D57C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WNORUP</w:t>
            </w:r>
          </w:p>
        </w:tc>
        <w:tc>
          <w:tcPr>
            <w:tcW w:w="1212" w:type="pct"/>
            <w:shd w:val="clear" w:color="auto" w:fill="auto"/>
          </w:tcPr>
          <w:p w14:paraId="4C9C517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升降轨标记</w:t>
            </w:r>
          </w:p>
        </w:tc>
        <w:tc>
          <w:tcPr>
            <w:tcW w:w="695" w:type="pct"/>
            <w:shd w:val="clear" w:color="auto" w:fill="auto"/>
          </w:tcPr>
          <w:p w14:paraId="23ED3D1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HAR</w:t>
            </w:r>
          </w:p>
        </w:tc>
      </w:tr>
      <w:tr w:rsidR="00312FDD" w:rsidRPr="00956E10" w14:paraId="1BED8D8C" w14:textId="77777777" w:rsidTr="00312FDD">
        <w:tc>
          <w:tcPr>
            <w:tcW w:w="396" w:type="pct"/>
            <w:shd w:val="clear" w:color="auto" w:fill="auto"/>
          </w:tcPr>
          <w:p w14:paraId="2F60E66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6</w:t>
            </w:r>
          </w:p>
        </w:tc>
        <w:tc>
          <w:tcPr>
            <w:tcW w:w="1365" w:type="pct"/>
            <w:shd w:val="clear" w:color="auto" w:fill="auto"/>
          </w:tcPr>
          <w:p w14:paraId="33737C85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OLUMNID</w:t>
            </w:r>
          </w:p>
        </w:tc>
        <w:tc>
          <w:tcPr>
            <w:tcW w:w="1332" w:type="pct"/>
            <w:shd w:val="clear" w:color="auto" w:fill="auto"/>
          </w:tcPr>
          <w:p w14:paraId="707CCD4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LUMNID</w:t>
            </w:r>
          </w:p>
        </w:tc>
        <w:tc>
          <w:tcPr>
            <w:tcW w:w="1212" w:type="pct"/>
            <w:shd w:val="clear" w:color="auto" w:fill="auto"/>
          </w:tcPr>
          <w:p w14:paraId="7EDB601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条带号</w:t>
            </w:r>
          </w:p>
        </w:tc>
        <w:tc>
          <w:tcPr>
            <w:tcW w:w="695" w:type="pct"/>
            <w:shd w:val="clear" w:color="auto" w:fill="auto"/>
          </w:tcPr>
          <w:p w14:paraId="41029A7D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312FDD" w:rsidRPr="00956E10" w14:paraId="0AF8617A" w14:textId="77777777" w:rsidTr="00312FDD">
        <w:tc>
          <w:tcPr>
            <w:tcW w:w="396" w:type="pct"/>
            <w:shd w:val="clear" w:color="auto" w:fill="auto"/>
          </w:tcPr>
          <w:p w14:paraId="035BE91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7</w:t>
            </w:r>
          </w:p>
        </w:tc>
        <w:tc>
          <w:tcPr>
            <w:tcW w:w="1365" w:type="pct"/>
            <w:shd w:val="clear" w:color="auto" w:fill="auto"/>
          </w:tcPr>
          <w:p w14:paraId="7808BCF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HROWID</w:t>
            </w:r>
          </w:p>
        </w:tc>
        <w:tc>
          <w:tcPr>
            <w:tcW w:w="1332" w:type="pct"/>
            <w:shd w:val="clear" w:color="auto" w:fill="auto"/>
          </w:tcPr>
          <w:p w14:paraId="024530E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HROWID</w:t>
            </w:r>
          </w:p>
        </w:tc>
        <w:tc>
          <w:tcPr>
            <w:tcW w:w="1212" w:type="pct"/>
            <w:shd w:val="clear" w:color="auto" w:fill="auto"/>
          </w:tcPr>
          <w:p w14:paraId="337124F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行编号</w:t>
            </w:r>
          </w:p>
        </w:tc>
        <w:tc>
          <w:tcPr>
            <w:tcW w:w="695" w:type="pct"/>
            <w:shd w:val="clear" w:color="auto" w:fill="auto"/>
          </w:tcPr>
          <w:p w14:paraId="16A31F6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25A862E7" w14:textId="77777777" w:rsidTr="00312FDD">
        <w:tc>
          <w:tcPr>
            <w:tcW w:w="396" w:type="pct"/>
            <w:shd w:val="clear" w:color="auto" w:fill="auto"/>
          </w:tcPr>
          <w:p w14:paraId="75C03B7E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8</w:t>
            </w:r>
          </w:p>
        </w:tc>
        <w:tc>
          <w:tcPr>
            <w:tcW w:w="1365" w:type="pct"/>
            <w:shd w:val="clear" w:color="auto" w:fill="auto"/>
          </w:tcPr>
          <w:p w14:paraId="6AB7372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CEIVINGSTATION</w:t>
            </w:r>
          </w:p>
        </w:tc>
        <w:tc>
          <w:tcPr>
            <w:tcW w:w="1332" w:type="pct"/>
            <w:shd w:val="clear" w:color="auto" w:fill="auto"/>
          </w:tcPr>
          <w:p w14:paraId="11CAA54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CEIVINGSTATION</w:t>
            </w:r>
          </w:p>
        </w:tc>
        <w:tc>
          <w:tcPr>
            <w:tcW w:w="1212" w:type="pct"/>
            <w:shd w:val="clear" w:color="auto" w:fill="auto"/>
          </w:tcPr>
          <w:p w14:paraId="2632BEA1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接收站</w:t>
            </w:r>
          </w:p>
        </w:tc>
        <w:tc>
          <w:tcPr>
            <w:tcW w:w="695" w:type="pct"/>
            <w:shd w:val="clear" w:color="auto" w:fill="auto"/>
          </w:tcPr>
          <w:p w14:paraId="03C7DE5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)</w:t>
            </w:r>
          </w:p>
        </w:tc>
      </w:tr>
      <w:tr w:rsidR="00312FDD" w:rsidRPr="00956E10" w14:paraId="61A58C35" w14:textId="77777777" w:rsidTr="00312FDD">
        <w:tc>
          <w:tcPr>
            <w:tcW w:w="396" w:type="pct"/>
            <w:shd w:val="clear" w:color="auto" w:fill="auto"/>
          </w:tcPr>
          <w:p w14:paraId="47E70877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9</w:t>
            </w:r>
          </w:p>
        </w:tc>
        <w:tc>
          <w:tcPr>
            <w:tcW w:w="1365" w:type="pct"/>
            <w:shd w:val="clear" w:color="auto" w:fill="auto"/>
          </w:tcPr>
          <w:p w14:paraId="053CA13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CORDSTYLE</w:t>
            </w:r>
          </w:p>
        </w:tc>
        <w:tc>
          <w:tcPr>
            <w:tcW w:w="1332" w:type="pct"/>
            <w:shd w:val="clear" w:color="auto" w:fill="auto"/>
          </w:tcPr>
          <w:p w14:paraId="02006DC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CORDSTYLE</w:t>
            </w:r>
          </w:p>
        </w:tc>
        <w:tc>
          <w:tcPr>
            <w:tcW w:w="1212" w:type="pct"/>
            <w:shd w:val="clear" w:color="auto" w:fill="auto"/>
          </w:tcPr>
          <w:p w14:paraId="657F4B3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记录方式</w:t>
            </w:r>
          </w:p>
        </w:tc>
        <w:tc>
          <w:tcPr>
            <w:tcW w:w="695" w:type="pct"/>
            <w:shd w:val="clear" w:color="auto" w:fill="auto"/>
          </w:tcPr>
          <w:p w14:paraId="5F768A53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)</w:t>
            </w:r>
          </w:p>
        </w:tc>
      </w:tr>
      <w:tr w:rsidR="00312FDD" w:rsidRPr="00956E10" w14:paraId="5C8C9656" w14:textId="77777777" w:rsidTr="00312FDD">
        <w:tc>
          <w:tcPr>
            <w:tcW w:w="396" w:type="pct"/>
            <w:shd w:val="clear" w:color="auto" w:fill="auto"/>
          </w:tcPr>
          <w:p w14:paraId="2700C956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30</w:t>
            </w:r>
          </w:p>
        </w:tc>
        <w:tc>
          <w:tcPr>
            <w:tcW w:w="1365" w:type="pct"/>
            <w:shd w:val="clear" w:color="auto" w:fill="auto"/>
          </w:tcPr>
          <w:p w14:paraId="6438BA49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QUALIT</w:t>
            </w:r>
          </w:p>
        </w:tc>
        <w:tc>
          <w:tcPr>
            <w:tcW w:w="1332" w:type="pct"/>
            <w:shd w:val="clear" w:color="auto" w:fill="auto"/>
          </w:tcPr>
          <w:p w14:paraId="6F4F7EC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QUALIT</w:t>
            </w:r>
          </w:p>
        </w:tc>
        <w:tc>
          <w:tcPr>
            <w:tcW w:w="1212" w:type="pct"/>
            <w:shd w:val="clear" w:color="auto" w:fill="auto"/>
          </w:tcPr>
          <w:p w14:paraId="57BE6BBB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据质量</w:t>
            </w:r>
          </w:p>
        </w:tc>
        <w:tc>
          <w:tcPr>
            <w:tcW w:w="695" w:type="pct"/>
            <w:shd w:val="clear" w:color="auto" w:fill="auto"/>
          </w:tcPr>
          <w:p w14:paraId="3F37D8FF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0)</w:t>
            </w:r>
          </w:p>
        </w:tc>
      </w:tr>
      <w:tr w:rsidR="00312FDD" w:rsidRPr="00956E10" w14:paraId="75D058BB" w14:textId="77777777" w:rsidTr="00312FDD">
        <w:tc>
          <w:tcPr>
            <w:tcW w:w="396" w:type="pct"/>
            <w:shd w:val="clear" w:color="auto" w:fill="auto"/>
          </w:tcPr>
          <w:p w14:paraId="18704A12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31</w:t>
            </w:r>
          </w:p>
        </w:tc>
        <w:tc>
          <w:tcPr>
            <w:tcW w:w="1365" w:type="pct"/>
            <w:shd w:val="clear" w:color="auto" w:fill="auto"/>
          </w:tcPr>
          <w:p w14:paraId="26D64C7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MK</w:t>
            </w:r>
          </w:p>
        </w:tc>
        <w:tc>
          <w:tcPr>
            <w:tcW w:w="1332" w:type="pct"/>
            <w:shd w:val="clear" w:color="auto" w:fill="auto"/>
          </w:tcPr>
          <w:p w14:paraId="063F2B8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MK</w:t>
            </w:r>
          </w:p>
        </w:tc>
        <w:tc>
          <w:tcPr>
            <w:tcW w:w="1212" w:type="pct"/>
            <w:shd w:val="clear" w:color="auto" w:fill="auto"/>
          </w:tcPr>
          <w:p w14:paraId="40747390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备注</w:t>
            </w:r>
          </w:p>
        </w:tc>
        <w:tc>
          <w:tcPr>
            <w:tcW w:w="695" w:type="pct"/>
            <w:shd w:val="clear" w:color="auto" w:fill="auto"/>
          </w:tcPr>
          <w:p w14:paraId="4E823FA4" w14:textId="77777777" w:rsidR="00312FDD" w:rsidRPr="00956E10" w:rsidRDefault="00312FDD" w:rsidP="00312FD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0)</w:t>
            </w:r>
          </w:p>
        </w:tc>
      </w:tr>
    </w:tbl>
    <w:p w14:paraId="54E8FC30" w14:textId="77777777" w:rsidR="00FE092D" w:rsidRPr="00956E10" w:rsidRDefault="00FE092D" w:rsidP="0037559B">
      <w:pPr>
        <w:pStyle w:val="afff"/>
        <w:spacing w:before="163" w:after="163"/>
        <w:ind w:firstLine="400"/>
        <w:jc w:val="center"/>
      </w:pPr>
      <w:r w:rsidRPr="00956E10">
        <w:t>表</w:t>
      </w:r>
      <w:r w:rsidRPr="00956E10">
        <w:t xml:space="preserve"> </w:t>
      </w:r>
      <w:fldSimple w:instr=" STYLEREF 1 \s ">
        <w:r w:rsidR="009C2020">
          <w:rPr>
            <w:noProof/>
          </w:rPr>
          <w:t>4</w:t>
        </w:r>
      </w:fldSimple>
      <w:r w:rsidR="009C2020">
        <w:noBreakHyphen/>
      </w:r>
      <w:r w:rsidR="009C2020">
        <w:fldChar w:fldCharType="begin"/>
      </w:r>
      <w:r w:rsidR="009C2020">
        <w:instrText xml:space="preserve"> SEQ </w:instrText>
      </w:r>
      <w:r w:rsidR="009C2020">
        <w:instrText>表</w:instrText>
      </w:r>
      <w:r w:rsidR="009C2020">
        <w:instrText xml:space="preserve"> \* ARABIC \s 1 </w:instrText>
      </w:r>
      <w:r w:rsidR="009C2020">
        <w:fldChar w:fldCharType="separate"/>
      </w:r>
      <w:r w:rsidR="009C2020">
        <w:rPr>
          <w:noProof/>
        </w:rPr>
        <w:t>5</w:t>
      </w:r>
      <w:r w:rsidR="009C2020">
        <w:fldChar w:fldCharType="end"/>
      </w:r>
      <w:r w:rsidRPr="00956E10">
        <w:t>测区数据元数据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2127"/>
        <w:gridCol w:w="1984"/>
        <w:gridCol w:w="1474"/>
      </w:tblGrid>
      <w:tr w:rsidR="00FE092D" w:rsidRPr="00956E10" w14:paraId="798A088D" w14:textId="77777777" w:rsidTr="00436DBC">
        <w:trPr>
          <w:tblHeader/>
        </w:trPr>
        <w:tc>
          <w:tcPr>
            <w:tcW w:w="396" w:type="pct"/>
            <w:shd w:val="clear" w:color="auto" w:fill="D9D9D9"/>
          </w:tcPr>
          <w:p w14:paraId="091F99D4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编号</w:t>
            </w:r>
          </w:p>
        </w:tc>
        <w:tc>
          <w:tcPr>
            <w:tcW w:w="1330" w:type="pct"/>
            <w:shd w:val="clear" w:color="auto" w:fill="D9D9D9"/>
          </w:tcPr>
          <w:p w14:paraId="1C5D0C12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数据库中元数据名称</w:t>
            </w:r>
          </w:p>
        </w:tc>
        <w:tc>
          <w:tcPr>
            <w:tcW w:w="1247" w:type="pct"/>
            <w:shd w:val="clear" w:color="auto" w:fill="D9D9D9"/>
          </w:tcPr>
          <w:p w14:paraId="38A4CEE7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元数据项英文名称</w:t>
            </w:r>
          </w:p>
        </w:tc>
        <w:tc>
          <w:tcPr>
            <w:tcW w:w="1163" w:type="pct"/>
            <w:shd w:val="clear" w:color="auto" w:fill="D9D9D9"/>
          </w:tcPr>
          <w:p w14:paraId="25A24EE2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元数据项中文名称</w:t>
            </w:r>
          </w:p>
        </w:tc>
        <w:tc>
          <w:tcPr>
            <w:tcW w:w="864" w:type="pct"/>
            <w:shd w:val="clear" w:color="auto" w:fill="D9D9D9"/>
          </w:tcPr>
          <w:p w14:paraId="5EB8FB35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数据类型</w:t>
            </w:r>
          </w:p>
        </w:tc>
      </w:tr>
      <w:tr w:rsidR="00FE092D" w:rsidRPr="00956E10" w14:paraId="053DA9C6" w14:textId="77777777" w:rsidTr="00436DBC">
        <w:tc>
          <w:tcPr>
            <w:tcW w:w="396" w:type="pct"/>
            <w:shd w:val="clear" w:color="auto" w:fill="auto"/>
          </w:tcPr>
          <w:p w14:paraId="3F77036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</w:t>
            </w:r>
          </w:p>
        </w:tc>
        <w:tc>
          <w:tcPr>
            <w:tcW w:w="1330" w:type="pct"/>
            <w:shd w:val="clear" w:color="auto" w:fill="auto"/>
          </w:tcPr>
          <w:p w14:paraId="53CB76B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MAGEID</w:t>
            </w:r>
          </w:p>
        </w:tc>
        <w:tc>
          <w:tcPr>
            <w:tcW w:w="1247" w:type="pct"/>
            <w:shd w:val="clear" w:color="auto" w:fill="auto"/>
          </w:tcPr>
          <w:p w14:paraId="3F95351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MAGEID</w:t>
            </w:r>
          </w:p>
        </w:tc>
        <w:tc>
          <w:tcPr>
            <w:tcW w:w="1163" w:type="pct"/>
            <w:shd w:val="clear" w:color="auto" w:fill="auto"/>
          </w:tcPr>
          <w:p w14:paraId="5A21EC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影像</w:t>
            </w:r>
            <w:r w:rsidRPr="00956E10">
              <w:rPr>
                <w:sz w:val="21"/>
              </w:rPr>
              <w:t>ID</w:t>
            </w:r>
            <w:r w:rsidRPr="00956E10">
              <w:rPr>
                <w:sz w:val="21"/>
              </w:rPr>
              <w:t>号</w:t>
            </w:r>
          </w:p>
        </w:tc>
        <w:tc>
          <w:tcPr>
            <w:tcW w:w="864" w:type="pct"/>
            <w:shd w:val="clear" w:color="auto" w:fill="auto"/>
          </w:tcPr>
          <w:p w14:paraId="6276DE5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NUMBER</w:t>
            </w:r>
          </w:p>
        </w:tc>
      </w:tr>
      <w:tr w:rsidR="00FE092D" w:rsidRPr="00956E10" w14:paraId="2E8E46AD" w14:textId="77777777" w:rsidTr="00436DBC">
        <w:tc>
          <w:tcPr>
            <w:tcW w:w="396" w:type="pct"/>
            <w:shd w:val="clear" w:color="auto" w:fill="auto"/>
          </w:tcPr>
          <w:p w14:paraId="29A6BA7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</w:t>
            </w:r>
          </w:p>
        </w:tc>
        <w:tc>
          <w:tcPr>
            <w:tcW w:w="1330" w:type="pct"/>
            <w:shd w:val="clear" w:color="auto" w:fill="auto"/>
          </w:tcPr>
          <w:p w14:paraId="7C4B4CA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NUMBER</w:t>
            </w:r>
          </w:p>
        </w:tc>
        <w:tc>
          <w:tcPr>
            <w:tcW w:w="1247" w:type="pct"/>
            <w:shd w:val="clear" w:color="auto" w:fill="auto"/>
          </w:tcPr>
          <w:p w14:paraId="6FC8871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NUMBER</w:t>
            </w:r>
          </w:p>
        </w:tc>
        <w:tc>
          <w:tcPr>
            <w:tcW w:w="1163" w:type="pct"/>
            <w:shd w:val="clear" w:color="auto" w:fill="auto"/>
          </w:tcPr>
          <w:p w14:paraId="7AF2A6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测区编号</w:t>
            </w:r>
          </w:p>
        </w:tc>
        <w:tc>
          <w:tcPr>
            <w:tcW w:w="864" w:type="pct"/>
            <w:shd w:val="clear" w:color="auto" w:fill="auto"/>
          </w:tcPr>
          <w:p w14:paraId="49F09B9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2)</w:t>
            </w:r>
          </w:p>
        </w:tc>
      </w:tr>
      <w:tr w:rsidR="00FE092D" w:rsidRPr="00956E10" w14:paraId="003A5C44" w14:textId="77777777" w:rsidTr="00436DBC">
        <w:tc>
          <w:tcPr>
            <w:tcW w:w="396" w:type="pct"/>
            <w:shd w:val="clear" w:color="auto" w:fill="auto"/>
          </w:tcPr>
          <w:p w14:paraId="233A2B9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3</w:t>
            </w:r>
          </w:p>
        </w:tc>
        <w:tc>
          <w:tcPr>
            <w:tcW w:w="1330" w:type="pct"/>
            <w:shd w:val="clear" w:color="auto" w:fill="auto"/>
          </w:tcPr>
          <w:p w14:paraId="09A8454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NAME</w:t>
            </w:r>
          </w:p>
        </w:tc>
        <w:tc>
          <w:tcPr>
            <w:tcW w:w="1247" w:type="pct"/>
            <w:shd w:val="clear" w:color="auto" w:fill="auto"/>
          </w:tcPr>
          <w:p w14:paraId="1775CE4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NAME</w:t>
            </w:r>
          </w:p>
        </w:tc>
        <w:tc>
          <w:tcPr>
            <w:tcW w:w="1163" w:type="pct"/>
            <w:shd w:val="clear" w:color="auto" w:fill="auto"/>
          </w:tcPr>
          <w:p w14:paraId="1D77DA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测区名称</w:t>
            </w:r>
          </w:p>
        </w:tc>
        <w:tc>
          <w:tcPr>
            <w:tcW w:w="864" w:type="pct"/>
            <w:shd w:val="clear" w:color="auto" w:fill="auto"/>
          </w:tcPr>
          <w:p w14:paraId="1A0656B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)</w:t>
            </w:r>
          </w:p>
        </w:tc>
      </w:tr>
      <w:tr w:rsidR="00FE092D" w:rsidRPr="00956E10" w14:paraId="1C64F855" w14:textId="77777777" w:rsidTr="00436DBC">
        <w:tc>
          <w:tcPr>
            <w:tcW w:w="396" w:type="pct"/>
            <w:shd w:val="clear" w:color="auto" w:fill="auto"/>
          </w:tcPr>
          <w:p w14:paraId="59F25AB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4</w:t>
            </w:r>
          </w:p>
        </w:tc>
        <w:tc>
          <w:tcPr>
            <w:tcW w:w="1330" w:type="pct"/>
            <w:shd w:val="clear" w:color="auto" w:fill="auto"/>
          </w:tcPr>
          <w:p w14:paraId="4190142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URVEYSTYLE</w:t>
            </w:r>
          </w:p>
        </w:tc>
        <w:tc>
          <w:tcPr>
            <w:tcW w:w="1247" w:type="pct"/>
            <w:shd w:val="clear" w:color="auto" w:fill="auto"/>
          </w:tcPr>
          <w:p w14:paraId="4F61D7F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URVEYSTYLE</w:t>
            </w:r>
          </w:p>
        </w:tc>
        <w:tc>
          <w:tcPr>
            <w:tcW w:w="1163" w:type="pct"/>
            <w:shd w:val="clear" w:color="auto" w:fill="auto"/>
          </w:tcPr>
          <w:p w14:paraId="77A6D04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摄影测量类型</w:t>
            </w:r>
          </w:p>
        </w:tc>
        <w:tc>
          <w:tcPr>
            <w:tcW w:w="864" w:type="pct"/>
            <w:shd w:val="clear" w:color="auto" w:fill="auto"/>
          </w:tcPr>
          <w:p w14:paraId="5590504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)</w:t>
            </w:r>
          </w:p>
        </w:tc>
      </w:tr>
      <w:tr w:rsidR="00FE092D" w:rsidRPr="00956E10" w14:paraId="754F5903" w14:textId="77777777" w:rsidTr="00436DBC">
        <w:tc>
          <w:tcPr>
            <w:tcW w:w="396" w:type="pct"/>
            <w:shd w:val="clear" w:color="auto" w:fill="auto"/>
          </w:tcPr>
          <w:p w14:paraId="6897995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5</w:t>
            </w:r>
          </w:p>
        </w:tc>
        <w:tc>
          <w:tcPr>
            <w:tcW w:w="1330" w:type="pct"/>
            <w:shd w:val="clear" w:color="auto" w:fill="auto"/>
          </w:tcPr>
          <w:p w14:paraId="1AE35F6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TARTDATE</w:t>
            </w:r>
          </w:p>
        </w:tc>
        <w:tc>
          <w:tcPr>
            <w:tcW w:w="1247" w:type="pct"/>
            <w:shd w:val="clear" w:color="auto" w:fill="auto"/>
          </w:tcPr>
          <w:p w14:paraId="1FCEB08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ARTDATE</w:t>
            </w:r>
          </w:p>
        </w:tc>
        <w:tc>
          <w:tcPr>
            <w:tcW w:w="1163" w:type="pct"/>
            <w:shd w:val="clear" w:color="auto" w:fill="auto"/>
          </w:tcPr>
          <w:p w14:paraId="57561B6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摄开始时间</w:t>
            </w:r>
          </w:p>
        </w:tc>
        <w:tc>
          <w:tcPr>
            <w:tcW w:w="864" w:type="pct"/>
            <w:shd w:val="clear" w:color="auto" w:fill="auto"/>
          </w:tcPr>
          <w:p w14:paraId="1D6636C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</w:t>
            </w:r>
          </w:p>
        </w:tc>
      </w:tr>
      <w:tr w:rsidR="00FE092D" w:rsidRPr="00956E10" w14:paraId="4DA01AF7" w14:textId="77777777" w:rsidTr="00436DBC">
        <w:tc>
          <w:tcPr>
            <w:tcW w:w="396" w:type="pct"/>
            <w:shd w:val="clear" w:color="auto" w:fill="auto"/>
          </w:tcPr>
          <w:p w14:paraId="0016AC3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lastRenderedPageBreak/>
              <w:t>6</w:t>
            </w:r>
          </w:p>
        </w:tc>
        <w:tc>
          <w:tcPr>
            <w:tcW w:w="1330" w:type="pct"/>
            <w:shd w:val="clear" w:color="auto" w:fill="auto"/>
          </w:tcPr>
          <w:p w14:paraId="00D8C76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ENDDATE</w:t>
            </w:r>
          </w:p>
        </w:tc>
        <w:tc>
          <w:tcPr>
            <w:tcW w:w="1247" w:type="pct"/>
            <w:shd w:val="clear" w:color="auto" w:fill="auto"/>
          </w:tcPr>
          <w:p w14:paraId="176711C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DDATE</w:t>
            </w:r>
          </w:p>
        </w:tc>
        <w:tc>
          <w:tcPr>
            <w:tcW w:w="1163" w:type="pct"/>
            <w:shd w:val="clear" w:color="auto" w:fill="auto"/>
          </w:tcPr>
          <w:p w14:paraId="68214EA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摄结束时间</w:t>
            </w:r>
          </w:p>
        </w:tc>
        <w:tc>
          <w:tcPr>
            <w:tcW w:w="864" w:type="pct"/>
            <w:shd w:val="clear" w:color="auto" w:fill="auto"/>
          </w:tcPr>
          <w:p w14:paraId="60D45A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</w:t>
            </w:r>
          </w:p>
        </w:tc>
      </w:tr>
      <w:tr w:rsidR="00FE092D" w:rsidRPr="00956E10" w14:paraId="47FCCC1A" w14:textId="77777777" w:rsidTr="00436DBC">
        <w:tc>
          <w:tcPr>
            <w:tcW w:w="396" w:type="pct"/>
            <w:shd w:val="clear" w:color="auto" w:fill="auto"/>
          </w:tcPr>
          <w:p w14:paraId="1237605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7</w:t>
            </w:r>
          </w:p>
        </w:tc>
        <w:tc>
          <w:tcPr>
            <w:tcW w:w="1330" w:type="pct"/>
            <w:shd w:val="clear" w:color="auto" w:fill="auto"/>
          </w:tcPr>
          <w:p w14:paraId="717848B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MAGECOUNT</w:t>
            </w:r>
          </w:p>
        </w:tc>
        <w:tc>
          <w:tcPr>
            <w:tcW w:w="1247" w:type="pct"/>
            <w:shd w:val="clear" w:color="auto" w:fill="auto"/>
          </w:tcPr>
          <w:p w14:paraId="2E8B780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MAGECOUNT</w:t>
            </w:r>
          </w:p>
        </w:tc>
        <w:tc>
          <w:tcPr>
            <w:tcW w:w="1163" w:type="pct"/>
            <w:shd w:val="clear" w:color="auto" w:fill="auto"/>
          </w:tcPr>
          <w:p w14:paraId="378806F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片数</w:t>
            </w:r>
          </w:p>
        </w:tc>
        <w:tc>
          <w:tcPr>
            <w:tcW w:w="864" w:type="pct"/>
            <w:shd w:val="clear" w:color="auto" w:fill="auto"/>
          </w:tcPr>
          <w:p w14:paraId="787F556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NUMBER</w:t>
            </w:r>
          </w:p>
        </w:tc>
      </w:tr>
      <w:tr w:rsidR="00FE092D" w:rsidRPr="00956E10" w14:paraId="698E5939" w14:textId="77777777" w:rsidTr="00436DBC">
        <w:tc>
          <w:tcPr>
            <w:tcW w:w="396" w:type="pct"/>
            <w:shd w:val="clear" w:color="auto" w:fill="auto"/>
          </w:tcPr>
          <w:p w14:paraId="482EE06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8</w:t>
            </w:r>
          </w:p>
        </w:tc>
        <w:tc>
          <w:tcPr>
            <w:tcW w:w="1330" w:type="pct"/>
            <w:shd w:val="clear" w:color="auto" w:fill="auto"/>
          </w:tcPr>
          <w:p w14:paraId="4962C8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AREA</w:t>
            </w:r>
          </w:p>
        </w:tc>
        <w:tc>
          <w:tcPr>
            <w:tcW w:w="1247" w:type="pct"/>
            <w:shd w:val="clear" w:color="auto" w:fill="auto"/>
          </w:tcPr>
          <w:p w14:paraId="6DAEBEC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AREA</w:t>
            </w:r>
          </w:p>
        </w:tc>
        <w:tc>
          <w:tcPr>
            <w:tcW w:w="1163" w:type="pct"/>
            <w:shd w:val="clear" w:color="auto" w:fill="auto"/>
          </w:tcPr>
          <w:p w14:paraId="63D8D9D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测区面积</w:t>
            </w:r>
          </w:p>
        </w:tc>
        <w:tc>
          <w:tcPr>
            <w:tcW w:w="864" w:type="pct"/>
            <w:shd w:val="clear" w:color="auto" w:fill="auto"/>
          </w:tcPr>
          <w:p w14:paraId="1128E96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3626C5B1" w14:textId="77777777" w:rsidTr="00436DBC">
        <w:tc>
          <w:tcPr>
            <w:tcW w:w="396" w:type="pct"/>
            <w:shd w:val="clear" w:color="auto" w:fill="auto"/>
          </w:tcPr>
          <w:p w14:paraId="1501CCE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9</w:t>
            </w:r>
          </w:p>
        </w:tc>
        <w:tc>
          <w:tcPr>
            <w:tcW w:w="1330" w:type="pct"/>
            <w:shd w:val="clear" w:color="auto" w:fill="auto"/>
          </w:tcPr>
          <w:p w14:paraId="011DA02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STATE</w:t>
            </w:r>
          </w:p>
        </w:tc>
        <w:tc>
          <w:tcPr>
            <w:tcW w:w="1247" w:type="pct"/>
            <w:shd w:val="clear" w:color="auto" w:fill="auto"/>
          </w:tcPr>
          <w:p w14:paraId="68964F9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STATE</w:t>
            </w:r>
          </w:p>
        </w:tc>
        <w:tc>
          <w:tcPr>
            <w:tcW w:w="1163" w:type="pct"/>
            <w:shd w:val="clear" w:color="auto" w:fill="auto"/>
          </w:tcPr>
          <w:p w14:paraId="69780FA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测区状态</w:t>
            </w:r>
          </w:p>
        </w:tc>
        <w:tc>
          <w:tcPr>
            <w:tcW w:w="864" w:type="pct"/>
            <w:shd w:val="clear" w:color="auto" w:fill="auto"/>
          </w:tcPr>
          <w:p w14:paraId="3DFD36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)</w:t>
            </w:r>
          </w:p>
        </w:tc>
      </w:tr>
      <w:tr w:rsidR="00FE092D" w:rsidRPr="00956E10" w14:paraId="2976E975" w14:textId="77777777" w:rsidTr="00436DBC">
        <w:tc>
          <w:tcPr>
            <w:tcW w:w="396" w:type="pct"/>
            <w:shd w:val="clear" w:color="auto" w:fill="auto"/>
          </w:tcPr>
          <w:p w14:paraId="087AD80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0</w:t>
            </w:r>
          </w:p>
        </w:tc>
        <w:tc>
          <w:tcPr>
            <w:tcW w:w="1330" w:type="pct"/>
            <w:shd w:val="clear" w:color="auto" w:fill="auto"/>
          </w:tcPr>
          <w:p w14:paraId="6BBECF1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LANETYPE</w:t>
            </w:r>
          </w:p>
        </w:tc>
        <w:tc>
          <w:tcPr>
            <w:tcW w:w="1247" w:type="pct"/>
            <w:shd w:val="clear" w:color="auto" w:fill="auto"/>
          </w:tcPr>
          <w:p w14:paraId="121AE4C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LANETYPE</w:t>
            </w:r>
          </w:p>
        </w:tc>
        <w:tc>
          <w:tcPr>
            <w:tcW w:w="1163" w:type="pct"/>
            <w:shd w:val="clear" w:color="auto" w:fill="auto"/>
          </w:tcPr>
          <w:p w14:paraId="2CC71D8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机型</w:t>
            </w:r>
          </w:p>
        </w:tc>
        <w:tc>
          <w:tcPr>
            <w:tcW w:w="864" w:type="pct"/>
            <w:shd w:val="clear" w:color="auto" w:fill="auto"/>
          </w:tcPr>
          <w:p w14:paraId="6DC4943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2049FEC6" w14:textId="77777777" w:rsidTr="00436DBC">
        <w:tc>
          <w:tcPr>
            <w:tcW w:w="396" w:type="pct"/>
            <w:shd w:val="clear" w:color="auto" w:fill="auto"/>
          </w:tcPr>
          <w:p w14:paraId="51E7017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1</w:t>
            </w:r>
          </w:p>
        </w:tc>
        <w:tc>
          <w:tcPr>
            <w:tcW w:w="1330" w:type="pct"/>
            <w:shd w:val="clear" w:color="auto" w:fill="auto"/>
          </w:tcPr>
          <w:p w14:paraId="263156B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HEIGHT</w:t>
            </w:r>
          </w:p>
        </w:tc>
        <w:tc>
          <w:tcPr>
            <w:tcW w:w="1247" w:type="pct"/>
            <w:shd w:val="clear" w:color="auto" w:fill="auto"/>
          </w:tcPr>
          <w:p w14:paraId="4DD9057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HEIGHT</w:t>
            </w:r>
          </w:p>
        </w:tc>
        <w:tc>
          <w:tcPr>
            <w:tcW w:w="1163" w:type="pct"/>
            <w:shd w:val="clear" w:color="auto" w:fill="auto"/>
          </w:tcPr>
          <w:p w14:paraId="19B4B0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飞行高度</w:t>
            </w:r>
          </w:p>
        </w:tc>
        <w:tc>
          <w:tcPr>
            <w:tcW w:w="864" w:type="pct"/>
            <w:shd w:val="clear" w:color="auto" w:fill="auto"/>
          </w:tcPr>
          <w:p w14:paraId="43E416C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6AA2A452" w14:textId="77777777" w:rsidTr="00436DBC">
        <w:tc>
          <w:tcPr>
            <w:tcW w:w="396" w:type="pct"/>
            <w:shd w:val="clear" w:color="auto" w:fill="auto"/>
          </w:tcPr>
          <w:p w14:paraId="51BFB3C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2</w:t>
            </w:r>
          </w:p>
        </w:tc>
        <w:tc>
          <w:tcPr>
            <w:tcW w:w="1330" w:type="pct"/>
            <w:shd w:val="clear" w:color="auto" w:fill="auto"/>
          </w:tcPr>
          <w:p w14:paraId="42613F9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RANSVERSEOVERLAP</w:t>
            </w:r>
          </w:p>
        </w:tc>
        <w:tc>
          <w:tcPr>
            <w:tcW w:w="1247" w:type="pct"/>
            <w:shd w:val="clear" w:color="auto" w:fill="auto"/>
          </w:tcPr>
          <w:p w14:paraId="27D29E8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RANSVERSEOVERLAP</w:t>
            </w:r>
          </w:p>
        </w:tc>
        <w:tc>
          <w:tcPr>
            <w:tcW w:w="1163" w:type="pct"/>
            <w:shd w:val="clear" w:color="auto" w:fill="auto"/>
          </w:tcPr>
          <w:p w14:paraId="5618DD9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旁向重叠</w:t>
            </w:r>
          </w:p>
        </w:tc>
        <w:tc>
          <w:tcPr>
            <w:tcW w:w="864" w:type="pct"/>
            <w:shd w:val="clear" w:color="auto" w:fill="auto"/>
          </w:tcPr>
          <w:p w14:paraId="12F8B77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279AF04D" w14:textId="77777777" w:rsidTr="00436DBC">
        <w:tc>
          <w:tcPr>
            <w:tcW w:w="396" w:type="pct"/>
            <w:shd w:val="clear" w:color="auto" w:fill="auto"/>
          </w:tcPr>
          <w:p w14:paraId="7C86CD0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3</w:t>
            </w:r>
          </w:p>
        </w:tc>
        <w:tc>
          <w:tcPr>
            <w:tcW w:w="1330" w:type="pct"/>
            <w:shd w:val="clear" w:color="auto" w:fill="auto"/>
          </w:tcPr>
          <w:p w14:paraId="5A75882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OURSEOVERLAP</w:t>
            </w:r>
          </w:p>
        </w:tc>
        <w:tc>
          <w:tcPr>
            <w:tcW w:w="1247" w:type="pct"/>
            <w:shd w:val="clear" w:color="auto" w:fill="auto"/>
          </w:tcPr>
          <w:p w14:paraId="69F5E40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URSEOVERLAP</w:t>
            </w:r>
          </w:p>
        </w:tc>
        <w:tc>
          <w:tcPr>
            <w:tcW w:w="1163" w:type="pct"/>
            <w:shd w:val="clear" w:color="auto" w:fill="auto"/>
          </w:tcPr>
          <w:p w14:paraId="193933B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向重叠</w:t>
            </w:r>
          </w:p>
        </w:tc>
        <w:tc>
          <w:tcPr>
            <w:tcW w:w="864" w:type="pct"/>
            <w:shd w:val="clear" w:color="auto" w:fill="auto"/>
          </w:tcPr>
          <w:p w14:paraId="42829BA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2D32F995" w14:textId="77777777" w:rsidTr="00436DBC">
        <w:tc>
          <w:tcPr>
            <w:tcW w:w="396" w:type="pct"/>
            <w:shd w:val="clear" w:color="auto" w:fill="auto"/>
          </w:tcPr>
          <w:p w14:paraId="7E01732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4</w:t>
            </w:r>
          </w:p>
        </w:tc>
        <w:tc>
          <w:tcPr>
            <w:tcW w:w="1330" w:type="pct"/>
            <w:shd w:val="clear" w:color="auto" w:fill="auto"/>
          </w:tcPr>
          <w:p w14:paraId="18AB1CA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AMERA</w:t>
            </w:r>
          </w:p>
        </w:tc>
        <w:tc>
          <w:tcPr>
            <w:tcW w:w="1247" w:type="pct"/>
            <w:shd w:val="clear" w:color="auto" w:fill="auto"/>
          </w:tcPr>
          <w:p w14:paraId="7775D30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AMERA</w:t>
            </w:r>
          </w:p>
        </w:tc>
        <w:tc>
          <w:tcPr>
            <w:tcW w:w="1163" w:type="pct"/>
            <w:shd w:val="clear" w:color="auto" w:fill="auto"/>
          </w:tcPr>
          <w:p w14:paraId="7E2CC5F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摄仪</w:t>
            </w:r>
          </w:p>
        </w:tc>
        <w:tc>
          <w:tcPr>
            <w:tcW w:w="864" w:type="pct"/>
            <w:shd w:val="clear" w:color="auto" w:fill="auto"/>
          </w:tcPr>
          <w:p w14:paraId="16B4B29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30)</w:t>
            </w:r>
          </w:p>
        </w:tc>
      </w:tr>
      <w:tr w:rsidR="00FE092D" w:rsidRPr="00956E10" w14:paraId="10A0D50A" w14:textId="77777777" w:rsidTr="00436DBC">
        <w:tc>
          <w:tcPr>
            <w:tcW w:w="396" w:type="pct"/>
            <w:shd w:val="clear" w:color="auto" w:fill="auto"/>
          </w:tcPr>
          <w:p w14:paraId="179D969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5</w:t>
            </w:r>
          </w:p>
        </w:tc>
        <w:tc>
          <w:tcPr>
            <w:tcW w:w="1330" w:type="pct"/>
            <w:shd w:val="clear" w:color="auto" w:fill="auto"/>
          </w:tcPr>
          <w:p w14:paraId="13A78B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AMERAID</w:t>
            </w:r>
          </w:p>
        </w:tc>
        <w:tc>
          <w:tcPr>
            <w:tcW w:w="1247" w:type="pct"/>
            <w:shd w:val="clear" w:color="auto" w:fill="auto"/>
          </w:tcPr>
          <w:p w14:paraId="1D9059A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AMERAID</w:t>
            </w:r>
          </w:p>
        </w:tc>
        <w:tc>
          <w:tcPr>
            <w:tcW w:w="1163" w:type="pct"/>
            <w:shd w:val="clear" w:color="auto" w:fill="auto"/>
          </w:tcPr>
          <w:p w14:paraId="45CB78F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摄仪编号</w:t>
            </w:r>
          </w:p>
        </w:tc>
        <w:tc>
          <w:tcPr>
            <w:tcW w:w="864" w:type="pct"/>
            <w:shd w:val="clear" w:color="auto" w:fill="auto"/>
          </w:tcPr>
          <w:p w14:paraId="29ED534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07CD9FD9" w14:textId="77777777" w:rsidTr="00436DBC">
        <w:tc>
          <w:tcPr>
            <w:tcW w:w="396" w:type="pct"/>
            <w:shd w:val="clear" w:color="auto" w:fill="auto"/>
          </w:tcPr>
          <w:p w14:paraId="051998F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6</w:t>
            </w:r>
          </w:p>
        </w:tc>
        <w:tc>
          <w:tcPr>
            <w:tcW w:w="1330" w:type="pct"/>
            <w:shd w:val="clear" w:color="auto" w:fill="auto"/>
          </w:tcPr>
          <w:p w14:paraId="420E9F7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FOCUSLENGTH</w:t>
            </w:r>
          </w:p>
        </w:tc>
        <w:tc>
          <w:tcPr>
            <w:tcW w:w="1247" w:type="pct"/>
            <w:shd w:val="clear" w:color="auto" w:fill="auto"/>
          </w:tcPr>
          <w:p w14:paraId="460765C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OCUSLENGTH</w:t>
            </w:r>
          </w:p>
        </w:tc>
        <w:tc>
          <w:tcPr>
            <w:tcW w:w="1163" w:type="pct"/>
            <w:shd w:val="clear" w:color="auto" w:fill="auto"/>
          </w:tcPr>
          <w:p w14:paraId="24D75D5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摄焦距</w:t>
            </w:r>
          </w:p>
        </w:tc>
        <w:tc>
          <w:tcPr>
            <w:tcW w:w="864" w:type="pct"/>
            <w:shd w:val="clear" w:color="auto" w:fill="auto"/>
          </w:tcPr>
          <w:p w14:paraId="75242C8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0FA25856" w14:textId="77777777" w:rsidTr="00436DBC">
        <w:tc>
          <w:tcPr>
            <w:tcW w:w="396" w:type="pct"/>
            <w:shd w:val="clear" w:color="auto" w:fill="auto"/>
          </w:tcPr>
          <w:p w14:paraId="767A091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7</w:t>
            </w:r>
          </w:p>
        </w:tc>
        <w:tc>
          <w:tcPr>
            <w:tcW w:w="1330" w:type="pct"/>
            <w:shd w:val="clear" w:color="auto" w:fill="auto"/>
          </w:tcPr>
          <w:p w14:paraId="42BBBF9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FILMSIZE</w:t>
            </w:r>
          </w:p>
        </w:tc>
        <w:tc>
          <w:tcPr>
            <w:tcW w:w="1247" w:type="pct"/>
            <w:shd w:val="clear" w:color="auto" w:fill="auto"/>
          </w:tcPr>
          <w:p w14:paraId="37B14CE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ILMSIZE</w:t>
            </w:r>
          </w:p>
        </w:tc>
        <w:tc>
          <w:tcPr>
            <w:tcW w:w="1163" w:type="pct"/>
            <w:shd w:val="clear" w:color="auto" w:fill="auto"/>
          </w:tcPr>
          <w:p w14:paraId="27E1413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像幅大小</w:t>
            </w:r>
          </w:p>
        </w:tc>
        <w:tc>
          <w:tcPr>
            <w:tcW w:w="864" w:type="pct"/>
            <w:shd w:val="clear" w:color="auto" w:fill="auto"/>
          </w:tcPr>
          <w:p w14:paraId="078EE2E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4AF41E19" w14:textId="77777777" w:rsidTr="00436DBC">
        <w:tc>
          <w:tcPr>
            <w:tcW w:w="396" w:type="pct"/>
            <w:shd w:val="clear" w:color="auto" w:fill="auto"/>
          </w:tcPr>
          <w:p w14:paraId="62238E1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8</w:t>
            </w:r>
          </w:p>
        </w:tc>
        <w:tc>
          <w:tcPr>
            <w:tcW w:w="1330" w:type="pct"/>
            <w:shd w:val="clear" w:color="auto" w:fill="auto"/>
          </w:tcPr>
          <w:p w14:paraId="090FFB8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FILMTYPE</w:t>
            </w:r>
          </w:p>
        </w:tc>
        <w:tc>
          <w:tcPr>
            <w:tcW w:w="1247" w:type="pct"/>
            <w:shd w:val="clear" w:color="auto" w:fill="auto"/>
          </w:tcPr>
          <w:p w14:paraId="4532243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ILMTYPE</w:t>
            </w:r>
          </w:p>
        </w:tc>
        <w:tc>
          <w:tcPr>
            <w:tcW w:w="1163" w:type="pct"/>
            <w:shd w:val="clear" w:color="auto" w:fill="auto"/>
          </w:tcPr>
          <w:p w14:paraId="2FA4439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胶片类型</w:t>
            </w:r>
          </w:p>
        </w:tc>
        <w:tc>
          <w:tcPr>
            <w:tcW w:w="864" w:type="pct"/>
            <w:shd w:val="clear" w:color="auto" w:fill="auto"/>
          </w:tcPr>
          <w:p w14:paraId="4BC11FF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)</w:t>
            </w:r>
          </w:p>
        </w:tc>
      </w:tr>
      <w:tr w:rsidR="00FE092D" w:rsidRPr="00956E10" w14:paraId="3E4E1168" w14:textId="77777777" w:rsidTr="00436DBC">
        <w:tc>
          <w:tcPr>
            <w:tcW w:w="396" w:type="pct"/>
            <w:shd w:val="clear" w:color="auto" w:fill="auto"/>
          </w:tcPr>
          <w:p w14:paraId="123376F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9</w:t>
            </w:r>
          </w:p>
        </w:tc>
        <w:tc>
          <w:tcPr>
            <w:tcW w:w="1330" w:type="pct"/>
            <w:shd w:val="clear" w:color="auto" w:fill="auto"/>
          </w:tcPr>
          <w:p w14:paraId="5B68431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CALE</w:t>
            </w:r>
          </w:p>
        </w:tc>
        <w:tc>
          <w:tcPr>
            <w:tcW w:w="1247" w:type="pct"/>
            <w:shd w:val="clear" w:color="auto" w:fill="auto"/>
          </w:tcPr>
          <w:p w14:paraId="49E397C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CALE</w:t>
            </w:r>
          </w:p>
        </w:tc>
        <w:tc>
          <w:tcPr>
            <w:tcW w:w="1163" w:type="pct"/>
            <w:shd w:val="clear" w:color="auto" w:fill="auto"/>
          </w:tcPr>
          <w:p w14:paraId="3B41E0B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摄比例尺</w:t>
            </w:r>
          </w:p>
        </w:tc>
        <w:tc>
          <w:tcPr>
            <w:tcW w:w="864" w:type="pct"/>
            <w:shd w:val="clear" w:color="auto" w:fill="auto"/>
          </w:tcPr>
          <w:p w14:paraId="6956B44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10)</w:t>
            </w:r>
          </w:p>
        </w:tc>
      </w:tr>
      <w:tr w:rsidR="00FE092D" w:rsidRPr="00956E10" w14:paraId="0FC2C3E8" w14:textId="77777777" w:rsidTr="00436DBC">
        <w:tc>
          <w:tcPr>
            <w:tcW w:w="396" w:type="pct"/>
            <w:shd w:val="clear" w:color="auto" w:fill="auto"/>
          </w:tcPr>
          <w:p w14:paraId="53FE9CE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0</w:t>
            </w:r>
          </w:p>
        </w:tc>
        <w:tc>
          <w:tcPr>
            <w:tcW w:w="1330" w:type="pct"/>
            <w:shd w:val="clear" w:color="auto" w:fill="auto"/>
          </w:tcPr>
          <w:p w14:paraId="69D6D0E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COMPANY</w:t>
            </w:r>
          </w:p>
        </w:tc>
        <w:tc>
          <w:tcPr>
            <w:tcW w:w="1247" w:type="pct"/>
            <w:shd w:val="clear" w:color="auto" w:fill="auto"/>
          </w:tcPr>
          <w:p w14:paraId="7119904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COMPANY</w:t>
            </w:r>
          </w:p>
        </w:tc>
        <w:tc>
          <w:tcPr>
            <w:tcW w:w="1163" w:type="pct"/>
            <w:shd w:val="clear" w:color="auto" w:fill="auto"/>
          </w:tcPr>
          <w:p w14:paraId="7CC0C38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航摄单位</w:t>
            </w:r>
          </w:p>
        </w:tc>
        <w:tc>
          <w:tcPr>
            <w:tcW w:w="864" w:type="pct"/>
            <w:shd w:val="clear" w:color="auto" w:fill="auto"/>
          </w:tcPr>
          <w:p w14:paraId="0A1982F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)</w:t>
            </w:r>
          </w:p>
        </w:tc>
      </w:tr>
      <w:tr w:rsidR="00FE092D" w:rsidRPr="00956E10" w14:paraId="4E3658C1" w14:textId="77777777" w:rsidTr="00436DBC">
        <w:tc>
          <w:tcPr>
            <w:tcW w:w="396" w:type="pct"/>
            <w:shd w:val="clear" w:color="auto" w:fill="auto"/>
          </w:tcPr>
          <w:p w14:paraId="3DE2644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1</w:t>
            </w:r>
          </w:p>
        </w:tc>
        <w:tc>
          <w:tcPr>
            <w:tcW w:w="1330" w:type="pct"/>
            <w:shd w:val="clear" w:color="auto" w:fill="auto"/>
          </w:tcPr>
          <w:p w14:paraId="312D350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CANCOMPANY</w:t>
            </w:r>
          </w:p>
        </w:tc>
        <w:tc>
          <w:tcPr>
            <w:tcW w:w="1247" w:type="pct"/>
            <w:shd w:val="clear" w:color="auto" w:fill="auto"/>
          </w:tcPr>
          <w:p w14:paraId="2E5853D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CANCOMPANY</w:t>
            </w:r>
          </w:p>
        </w:tc>
        <w:tc>
          <w:tcPr>
            <w:tcW w:w="1163" w:type="pct"/>
            <w:shd w:val="clear" w:color="auto" w:fill="auto"/>
          </w:tcPr>
          <w:p w14:paraId="0D943F9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扫描单位</w:t>
            </w:r>
          </w:p>
        </w:tc>
        <w:tc>
          <w:tcPr>
            <w:tcW w:w="864" w:type="pct"/>
            <w:shd w:val="clear" w:color="auto" w:fill="auto"/>
          </w:tcPr>
          <w:p w14:paraId="0B581BF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40)</w:t>
            </w:r>
          </w:p>
        </w:tc>
      </w:tr>
      <w:tr w:rsidR="00FE092D" w:rsidRPr="00956E10" w14:paraId="43694551" w14:textId="77777777" w:rsidTr="00436DBC">
        <w:tc>
          <w:tcPr>
            <w:tcW w:w="396" w:type="pct"/>
            <w:shd w:val="clear" w:color="auto" w:fill="auto"/>
          </w:tcPr>
          <w:p w14:paraId="15F7C58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2</w:t>
            </w:r>
          </w:p>
        </w:tc>
        <w:tc>
          <w:tcPr>
            <w:tcW w:w="1330" w:type="pct"/>
            <w:shd w:val="clear" w:color="auto" w:fill="auto"/>
          </w:tcPr>
          <w:p w14:paraId="5D615E4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FERENCE_FILE</w:t>
            </w:r>
          </w:p>
        </w:tc>
        <w:tc>
          <w:tcPr>
            <w:tcW w:w="1247" w:type="pct"/>
            <w:shd w:val="clear" w:color="auto" w:fill="auto"/>
          </w:tcPr>
          <w:p w14:paraId="7B699C6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FERENCE_FILE</w:t>
            </w:r>
          </w:p>
        </w:tc>
        <w:tc>
          <w:tcPr>
            <w:tcW w:w="1163" w:type="pct"/>
            <w:shd w:val="clear" w:color="auto" w:fill="auto"/>
          </w:tcPr>
          <w:p w14:paraId="1DA235D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相机参数鉴定表文件</w:t>
            </w:r>
          </w:p>
        </w:tc>
        <w:tc>
          <w:tcPr>
            <w:tcW w:w="864" w:type="pct"/>
            <w:shd w:val="clear" w:color="auto" w:fill="auto"/>
          </w:tcPr>
          <w:p w14:paraId="72F8873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0)</w:t>
            </w:r>
          </w:p>
        </w:tc>
      </w:tr>
      <w:tr w:rsidR="00FE092D" w:rsidRPr="00956E10" w14:paraId="4DA533F8" w14:textId="77777777" w:rsidTr="00436DBC">
        <w:tc>
          <w:tcPr>
            <w:tcW w:w="396" w:type="pct"/>
            <w:shd w:val="clear" w:color="auto" w:fill="auto"/>
          </w:tcPr>
          <w:p w14:paraId="38950E9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3</w:t>
            </w:r>
          </w:p>
        </w:tc>
        <w:tc>
          <w:tcPr>
            <w:tcW w:w="1330" w:type="pct"/>
            <w:shd w:val="clear" w:color="auto" w:fill="auto"/>
          </w:tcPr>
          <w:p w14:paraId="495C97D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ESIGN_FILE</w:t>
            </w:r>
          </w:p>
        </w:tc>
        <w:tc>
          <w:tcPr>
            <w:tcW w:w="1247" w:type="pct"/>
            <w:shd w:val="clear" w:color="auto" w:fill="auto"/>
          </w:tcPr>
          <w:p w14:paraId="003A9BD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ESIGN_FILE</w:t>
            </w:r>
          </w:p>
        </w:tc>
        <w:tc>
          <w:tcPr>
            <w:tcW w:w="1163" w:type="pct"/>
            <w:shd w:val="clear" w:color="auto" w:fill="auto"/>
          </w:tcPr>
          <w:p w14:paraId="6378E3B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飞行设计文件</w:t>
            </w:r>
          </w:p>
        </w:tc>
        <w:tc>
          <w:tcPr>
            <w:tcW w:w="864" w:type="pct"/>
            <w:shd w:val="clear" w:color="auto" w:fill="auto"/>
          </w:tcPr>
          <w:p w14:paraId="2FC5ADB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0)</w:t>
            </w:r>
          </w:p>
        </w:tc>
      </w:tr>
      <w:tr w:rsidR="00FE092D" w:rsidRPr="00956E10" w14:paraId="327F121B" w14:textId="77777777" w:rsidTr="00436DBC">
        <w:tc>
          <w:tcPr>
            <w:tcW w:w="396" w:type="pct"/>
            <w:shd w:val="clear" w:color="auto" w:fill="auto"/>
          </w:tcPr>
          <w:p w14:paraId="55C794A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4</w:t>
            </w:r>
          </w:p>
        </w:tc>
        <w:tc>
          <w:tcPr>
            <w:tcW w:w="1330" w:type="pct"/>
            <w:shd w:val="clear" w:color="auto" w:fill="auto"/>
          </w:tcPr>
          <w:p w14:paraId="649F73A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PORT_FILE</w:t>
            </w:r>
          </w:p>
        </w:tc>
        <w:tc>
          <w:tcPr>
            <w:tcW w:w="1247" w:type="pct"/>
            <w:shd w:val="clear" w:color="auto" w:fill="auto"/>
          </w:tcPr>
          <w:p w14:paraId="5425DB5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PORT_FILE</w:t>
            </w:r>
          </w:p>
        </w:tc>
        <w:tc>
          <w:tcPr>
            <w:tcW w:w="1163" w:type="pct"/>
            <w:shd w:val="clear" w:color="auto" w:fill="auto"/>
          </w:tcPr>
          <w:p w14:paraId="4B5B64A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成果报告文件</w:t>
            </w:r>
          </w:p>
        </w:tc>
        <w:tc>
          <w:tcPr>
            <w:tcW w:w="864" w:type="pct"/>
            <w:shd w:val="clear" w:color="auto" w:fill="auto"/>
          </w:tcPr>
          <w:p w14:paraId="0C3042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0)</w:t>
            </w:r>
          </w:p>
        </w:tc>
      </w:tr>
      <w:tr w:rsidR="00FE092D" w:rsidRPr="00956E10" w14:paraId="38A48024" w14:textId="77777777" w:rsidTr="00436DBC">
        <w:tc>
          <w:tcPr>
            <w:tcW w:w="396" w:type="pct"/>
            <w:shd w:val="clear" w:color="auto" w:fill="auto"/>
          </w:tcPr>
          <w:p w14:paraId="4FE65DA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5</w:t>
            </w:r>
          </w:p>
        </w:tc>
        <w:tc>
          <w:tcPr>
            <w:tcW w:w="1330" w:type="pct"/>
            <w:shd w:val="clear" w:color="auto" w:fill="auto"/>
          </w:tcPr>
          <w:p w14:paraId="53A4240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ACCESSORY_FILE</w:t>
            </w:r>
          </w:p>
        </w:tc>
        <w:tc>
          <w:tcPr>
            <w:tcW w:w="1247" w:type="pct"/>
            <w:shd w:val="clear" w:color="auto" w:fill="auto"/>
          </w:tcPr>
          <w:p w14:paraId="5B067E7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ACCESSORY_FILE</w:t>
            </w:r>
          </w:p>
        </w:tc>
        <w:tc>
          <w:tcPr>
            <w:tcW w:w="1163" w:type="pct"/>
            <w:shd w:val="clear" w:color="auto" w:fill="auto"/>
          </w:tcPr>
          <w:p w14:paraId="232DE92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辅助观测值文件</w:t>
            </w:r>
          </w:p>
        </w:tc>
        <w:tc>
          <w:tcPr>
            <w:tcW w:w="864" w:type="pct"/>
            <w:shd w:val="clear" w:color="auto" w:fill="auto"/>
          </w:tcPr>
          <w:p w14:paraId="335756A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0)</w:t>
            </w:r>
          </w:p>
        </w:tc>
      </w:tr>
      <w:tr w:rsidR="00FE092D" w:rsidRPr="00956E10" w14:paraId="74CBAC32" w14:textId="77777777" w:rsidTr="00436DBC">
        <w:tc>
          <w:tcPr>
            <w:tcW w:w="396" w:type="pct"/>
            <w:shd w:val="clear" w:color="auto" w:fill="auto"/>
          </w:tcPr>
          <w:p w14:paraId="19D4AA6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6</w:t>
            </w:r>
          </w:p>
        </w:tc>
        <w:tc>
          <w:tcPr>
            <w:tcW w:w="1330" w:type="pct"/>
            <w:shd w:val="clear" w:color="auto" w:fill="auto"/>
          </w:tcPr>
          <w:p w14:paraId="0E9972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EXPLAIN</w:t>
            </w:r>
          </w:p>
        </w:tc>
        <w:tc>
          <w:tcPr>
            <w:tcW w:w="1247" w:type="pct"/>
            <w:shd w:val="clear" w:color="auto" w:fill="auto"/>
          </w:tcPr>
          <w:p w14:paraId="2FC99C5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EXPLAIN</w:t>
            </w:r>
          </w:p>
        </w:tc>
        <w:tc>
          <w:tcPr>
            <w:tcW w:w="1163" w:type="pct"/>
            <w:shd w:val="clear" w:color="auto" w:fill="auto"/>
          </w:tcPr>
          <w:p w14:paraId="647FB6A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说明</w:t>
            </w:r>
          </w:p>
        </w:tc>
        <w:tc>
          <w:tcPr>
            <w:tcW w:w="864" w:type="pct"/>
            <w:shd w:val="clear" w:color="auto" w:fill="auto"/>
          </w:tcPr>
          <w:p w14:paraId="128E367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0)</w:t>
            </w:r>
          </w:p>
        </w:tc>
      </w:tr>
      <w:tr w:rsidR="00FE092D" w:rsidRPr="00956E10" w14:paraId="3C5B5AA0" w14:textId="77777777" w:rsidTr="00436DBC">
        <w:tc>
          <w:tcPr>
            <w:tcW w:w="396" w:type="pct"/>
            <w:shd w:val="clear" w:color="auto" w:fill="auto"/>
          </w:tcPr>
          <w:p w14:paraId="4499F2E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7</w:t>
            </w:r>
          </w:p>
        </w:tc>
        <w:tc>
          <w:tcPr>
            <w:tcW w:w="1330" w:type="pct"/>
            <w:shd w:val="clear" w:color="auto" w:fill="auto"/>
          </w:tcPr>
          <w:p w14:paraId="610746D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MK</w:t>
            </w:r>
          </w:p>
        </w:tc>
        <w:tc>
          <w:tcPr>
            <w:tcW w:w="1247" w:type="pct"/>
            <w:shd w:val="clear" w:color="auto" w:fill="auto"/>
          </w:tcPr>
          <w:p w14:paraId="6F3509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MK</w:t>
            </w:r>
          </w:p>
        </w:tc>
        <w:tc>
          <w:tcPr>
            <w:tcW w:w="1163" w:type="pct"/>
            <w:shd w:val="clear" w:color="auto" w:fill="auto"/>
          </w:tcPr>
          <w:p w14:paraId="60B9A5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备注</w:t>
            </w:r>
          </w:p>
        </w:tc>
        <w:tc>
          <w:tcPr>
            <w:tcW w:w="864" w:type="pct"/>
            <w:shd w:val="clear" w:color="auto" w:fill="auto"/>
          </w:tcPr>
          <w:p w14:paraId="4CFDB6D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VARCHAR2(200)</w:t>
            </w:r>
          </w:p>
        </w:tc>
      </w:tr>
    </w:tbl>
    <w:p w14:paraId="17B078C8" w14:textId="77777777" w:rsidR="00FE092D" w:rsidRPr="00956E10" w:rsidRDefault="00FE092D" w:rsidP="0037559B">
      <w:pPr>
        <w:pStyle w:val="afff"/>
        <w:spacing w:before="163" w:after="163"/>
        <w:ind w:firstLine="400"/>
        <w:jc w:val="center"/>
      </w:pPr>
      <w:r w:rsidRPr="00956E10">
        <w:lastRenderedPageBreak/>
        <w:t>表</w:t>
      </w:r>
      <w:r w:rsidRPr="00956E10">
        <w:t xml:space="preserve"> </w:t>
      </w:r>
      <w:fldSimple w:instr=" STYLEREF 1 \s ">
        <w:r w:rsidR="0037559B">
          <w:rPr>
            <w:noProof/>
          </w:rPr>
          <w:t>4</w:t>
        </w:r>
      </w:fldSimple>
      <w:r w:rsidR="009C2020">
        <w:noBreakHyphen/>
      </w:r>
      <w:r w:rsidR="009C2020">
        <w:fldChar w:fldCharType="begin"/>
      </w:r>
      <w:r w:rsidR="009C2020">
        <w:instrText xml:space="preserve"> SEQ </w:instrText>
      </w:r>
      <w:r w:rsidR="009C2020">
        <w:instrText>表</w:instrText>
      </w:r>
      <w:r w:rsidR="009C2020">
        <w:instrText xml:space="preserve"> \* ARABIC \s 1 </w:instrText>
      </w:r>
      <w:r w:rsidR="009C2020">
        <w:fldChar w:fldCharType="separate"/>
      </w:r>
      <w:r w:rsidR="0037559B">
        <w:rPr>
          <w:noProof/>
        </w:rPr>
        <w:t>6</w:t>
      </w:r>
      <w:r w:rsidR="009C2020">
        <w:fldChar w:fldCharType="end"/>
      </w:r>
      <w:r w:rsidRPr="00956E10">
        <w:t>航空影像数据元数据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6"/>
        <w:gridCol w:w="2442"/>
        <w:gridCol w:w="2093"/>
        <w:gridCol w:w="1985"/>
        <w:gridCol w:w="1332"/>
      </w:tblGrid>
      <w:tr w:rsidR="00FE092D" w:rsidRPr="00956E10" w14:paraId="37FA920E" w14:textId="77777777" w:rsidTr="00436DBC">
        <w:trPr>
          <w:tblHeader/>
        </w:trPr>
        <w:tc>
          <w:tcPr>
            <w:tcW w:w="396" w:type="pct"/>
            <w:shd w:val="clear" w:color="auto" w:fill="D9D9D9"/>
          </w:tcPr>
          <w:p w14:paraId="68163D29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编号</w:t>
            </w:r>
          </w:p>
        </w:tc>
        <w:tc>
          <w:tcPr>
            <w:tcW w:w="1432" w:type="pct"/>
            <w:shd w:val="clear" w:color="auto" w:fill="D9D9D9"/>
          </w:tcPr>
          <w:p w14:paraId="38354A0D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数据库中元数据名称</w:t>
            </w:r>
          </w:p>
        </w:tc>
        <w:tc>
          <w:tcPr>
            <w:tcW w:w="1227" w:type="pct"/>
            <w:shd w:val="clear" w:color="auto" w:fill="D9D9D9"/>
          </w:tcPr>
          <w:p w14:paraId="6F66ADBC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元数据项英文名称</w:t>
            </w:r>
          </w:p>
        </w:tc>
        <w:tc>
          <w:tcPr>
            <w:tcW w:w="1164" w:type="pct"/>
            <w:shd w:val="clear" w:color="auto" w:fill="D9D9D9"/>
          </w:tcPr>
          <w:p w14:paraId="5123FD68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元数据项中文名称</w:t>
            </w:r>
          </w:p>
        </w:tc>
        <w:tc>
          <w:tcPr>
            <w:tcW w:w="781" w:type="pct"/>
            <w:shd w:val="clear" w:color="auto" w:fill="D9D9D9"/>
          </w:tcPr>
          <w:p w14:paraId="6CBD5F36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sz w:val="21"/>
              </w:rPr>
            </w:pPr>
            <w:r w:rsidRPr="00956E10">
              <w:rPr>
                <w:b/>
                <w:bCs/>
                <w:sz w:val="21"/>
              </w:rPr>
              <w:t>数据类型</w:t>
            </w:r>
          </w:p>
        </w:tc>
      </w:tr>
      <w:tr w:rsidR="00FE092D" w:rsidRPr="00956E10" w14:paraId="58817A7E" w14:textId="77777777" w:rsidTr="00436DBC">
        <w:tc>
          <w:tcPr>
            <w:tcW w:w="396" w:type="pct"/>
            <w:shd w:val="clear" w:color="auto" w:fill="auto"/>
          </w:tcPr>
          <w:p w14:paraId="22C1EB3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</w:t>
            </w:r>
          </w:p>
        </w:tc>
        <w:tc>
          <w:tcPr>
            <w:tcW w:w="1432" w:type="pct"/>
            <w:shd w:val="clear" w:color="auto" w:fill="auto"/>
          </w:tcPr>
          <w:p w14:paraId="046A804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MAGEID</w:t>
            </w:r>
          </w:p>
        </w:tc>
        <w:tc>
          <w:tcPr>
            <w:tcW w:w="1227" w:type="pct"/>
            <w:shd w:val="clear" w:color="auto" w:fill="auto"/>
          </w:tcPr>
          <w:p w14:paraId="04C87DC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MAGEID</w:t>
            </w:r>
          </w:p>
        </w:tc>
        <w:tc>
          <w:tcPr>
            <w:tcW w:w="1164" w:type="pct"/>
            <w:shd w:val="clear" w:color="auto" w:fill="auto"/>
          </w:tcPr>
          <w:p w14:paraId="1A8D646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元数据</w:t>
            </w:r>
            <w:r w:rsidRPr="00956E10">
              <w:rPr>
                <w:kern w:val="0"/>
                <w:sz w:val="21"/>
                <w:szCs w:val="20"/>
              </w:rPr>
              <w:t>ID</w:t>
            </w:r>
            <w:r w:rsidRPr="00956E10">
              <w:rPr>
                <w:kern w:val="0"/>
                <w:sz w:val="21"/>
                <w:szCs w:val="20"/>
              </w:rPr>
              <w:t>号</w:t>
            </w:r>
          </w:p>
        </w:tc>
        <w:tc>
          <w:tcPr>
            <w:tcW w:w="781" w:type="pct"/>
            <w:shd w:val="clear" w:color="auto" w:fill="auto"/>
          </w:tcPr>
          <w:p w14:paraId="3D509C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NUMBER</w:t>
            </w:r>
          </w:p>
        </w:tc>
      </w:tr>
      <w:tr w:rsidR="00FE092D" w:rsidRPr="00956E10" w14:paraId="7A0331BA" w14:textId="77777777" w:rsidTr="00436DBC">
        <w:tc>
          <w:tcPr>
            <w:tcW w:w="396" w:type="pct"/>
            <w:shd w:val="clear" w:color="auto" w:fill="auto"/>
          </w:tcPr>
          <w:p w14:paraId="7A4526E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</w:t>
            </w:r>
          </w:p>
        </w:tc>
        <w:tc>
          <w:tcPr>
            <w:tcW w:w="1432" w:type="pct"/>
            <w:shd w:val="clear" w:color="auto" w:fill="auto"/>
          </w:tcPr>
          <w:p w14:paraId="49F3A5F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ETADATAID</w:t>
            </w:r>
          </w:p>
        </w:tc>
        <w:tc>
          <w:tcPr>
            <w:tcW w:w="1227" w:type="pct"/>
            <w:shd w:val="clear" w:color="auto" w:fill="auto"/>
          </w:tcPr>
          <w:p w14:paraId="2333F53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ETADATAID</w:t>
            </w:r>
          </w:p>
        </w:tc>
        <w:tc>
          <w:tcPr>
            <w:tcW w:w="1164" w:type="pct"/>
            <w:shd w:val="clear" w:color="auto" w:fill="auto"/>
          </w:tcPr>
          <w:p w14:paraId="1B520C3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</w:t>
            </w:r>
            <w:r w:rsidRPr="00956E10">
              <w:rPr>
                <w:kern w:val="0"/>
                <w:sz w:val="21"/>
                <w:szCs w:val="20"/>
              </w:rPr>
              <w:t>ID</w:t>
            </w:r>
            <w:r w:rsidRPr="00956E10">
              <w:rPr>
                <w:kern w:val="0"/>
                <w:sz w:val="21"/>
                <w:szCs w:val="20"/>
              </w:rPr>
              <w:t>号</w:t>
            </w:r>
          </w:p>
        </w:tc>
        <w:tc>
          <w:tcPr>
            <w:tcW w:w="781" w:type="pct"/>
            <w:shd w:val="clear" w:color="auto" w:fill="auto"/>
          </w:tcPr>
          <w:p w14:paraId="35AAF19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NUMBER</w:t>
            </w:r>
          </w:p>
        </w:tc>
      </w:tr>
      <w:tr w:rsidR="00FE092D" w:rsidRPr="00956E10" w14:paraId="22F36509" w14:textId="77777777" w:rsidTr="00436DBC">
        <w:tc>
          <w:tcPr>
            <w:tcW w:w="396" w:type="pct"/>
            <w:shd w:val="clear" w:color="auto" w:fill="auto"/>
          </w:tcPr>
          <w:p w14:paraId="6797A0C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</w:t>
            </w:r>
          </w:p>
        </w:tc>
        <w:tc>
          <w:tcPr>
            <w:tcW w:w="1432" w:type="pct"/>
            <w:shd w:val="clear" w:color="auto" w:fill="auto"/>
          </w:tcPr>
          <w:p w14:paraId="3F000E5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SANUMBER</w:t>
            </w:r>
          </w:p>
        </w:tc>
        <w:tc>
          <w:tcPr>
            <w:tcW w:w="1227" w:type="pct"/>
            <w:shd w:val="clear" w:color="auto" w:fill="auto"/>
          </w:tcPr>
          <w:p w14:paraId="003413B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SANUMBER</w:t>
            </w:r>
          </w:p>
        </w:tc>
        <w:tc>
          <w:tcPr>
            <w:tcW w:w="1164" w:type="pct"/>
            <w:shd w:val="clear" w:color="auto" w:fill="auto"/>
          </w:tcPr>
          <w:p w14:paraId="68E494E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测区编号</w:t>
            </w:r>
          </w:p>
        </w:tc>
        <w:tc>
          <w:tcPr>
            <w:tcW w:w="781" w:type="pct"/>
            <w:shd w:val="clear" w:color="auto" w:fill="auto"/>
          </w:tcPr>
          <w:p w14:paraId="2431BB8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RCHAR2(12)</w:t>
            </w:r>
          </w:p>
        </w:tc>
      </w:tr>
      <w:tr w:rsidR="00FE092D" w:rsidRPr="00956E10" w14:paraId="34AE1212" w14:textId="77777777" w:rsidTr="00436DBC">
        <w:tc>
          <w:tcPr>
            <w:tcW w:w="396" w:type="pct"/>
            <w:shd w:val="clear" w:color="auto" w:fill="auto"/>
          </w:tcPr>
          <w:p w14:paraId="6E77D8F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</w:t>
            </w:r>
          </w:p>
        </w:tc>
        <w:tc>
          <w:tcPr>
            <w:tcW w:w="1432" w:type="pct"/>
            <w:shd w:val="clear" w:color="auto" w:fill="auto"/>
          </w:tcPr>
          <w:p w14:paraId="06CA8B1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IMAGENUMBER</w:t>
            </w:r>
          </w:p>
        </w:tc>
        <w:tc>
          <w:tcPr>
            <w:tcW w:w="1227" w:type="pct"/>
            <w:shd w:val="clear" w:color="auto" w:fill="auto"/>
          </w:tcPr>
          <w:p w14:paraId="2347B13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IMAGENUMBER</w:t>
            </w:r>
          </w:p>
        </w:tc>
        <w:tc>
          <w:tcPr>
            <w:tcW w:w="1164" w:type="pct"/>
            <w:shd w:val="clear" w:color="auto" w:fill="auto"/>
          </w:tcPr>
          <w:p w14:paraId="1066C1C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航片编号</w:t>
            </w:r>
          </w:p>
        </w:tc>
        <w:tc>
          <w:tcPr>
            <w:tcW w:w="781" w:type="pct"/>
            <w:shd w:val="clear" w:color="auto" w:fill="auto"/>
          </w:tcPr>
          <w:p w14:paraId="5125DD7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RCHAR2(20)</w:t>
            </w:r>
          </w:p>
        </w:tc>
      </w:tr>
      <w:tr w:rsidR="00FE092D" w:rsidRPr="00956E10" w14:paraId="38D9579A" w14:textId="77777777" w:rsidTr="00436DBC">
        <w:tc>
          <w:tcPr>
            <w:tcW w:w="396" w:type="pct"/>
            <w:shd w:val="clear" w:color="auto" w:fill="auto"/>
          </w:tcPr>
          <w:p w14:paraId="14F80F5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</w:t>
            </w:r>
          </w:p>
        </w:tc>
        <w:tc>
          <w:tcPr>
            <w:tcW w:w="1432" w:type="pct"/>
            <w:shd w:val="clear" w:color="auto" w:fill="auto"/>
          </w:tcPr>
          <w:p w14:paraId="0B71251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LINENUMBER</w:t>
            </w:r>
          </w:p>
        </w:tc>
        <w:tc>
          <w:tcPr>
            <w:tcW w:w="1227" w:type="pct"/>
            <w:shd w:val="clear" w:color="auto" w:fill="auto"/>
          </w:tcPr>
          <w:p w14:paraId="0EA7DA5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LINENUMBER</w:t>
            </w:r>
          </w:p>
        </w:tc>
        <w:tc>
          <w:tcPr>
            <w:tcW w:w="1164" w:type="pct"/>
            <w:shd w:val="clear" w:color="auto" w:fill="auto"/>
          </w:tcPr>
          <w:p w14:paraId="586F006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航线号</w:t>
            </w:r>
          </w:p>
        </w:tc>
        <w:tc>
          <w:tcPr>
            <w:tcW w:w="781" w:type="pct"/>
            <w:shd w:val="clear" w:color="auto" w:fill="auto"/>
          </w:tcPr>
          <w:p w14:paraId="3570863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RCHAR2(20)</w:t>
            </w:r>
          </w:p>
        </w:tc>
      </w:tr>
      <w:tr w:rsidR="00FE092D" w:rsidRPr="00956E10" w14:paraId="0BAFD68D" w14:textId="77777777" w:rsidTr="00436DBC">
        <w:tc>
          <w:tcPr>
            <w:tcW w:w="396" w:type="pct"/>
            <w:shd w:val="clear" w:color="auto" w:fill="auto"/>
          </w:tcPr>
          <w:p w14:paraId="0502793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</w:t>
            </w:r>
          </w:p>
        </w:tc>
        <w:tc>
          <w:tcPr>
            <w:tcW w:w="1432" w:type="pct"/>
            <w:shd w:val="clear" w:color="auto" w:fill="auto"/>
          </w:tcPr>
          <w:p w14:paraId="4AF0739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SCANRESOLUTION</w:t>
            </w:r>
          </w:p>
        </w:tc>
        <w:tc>
          <w:tcPr>
            <w:tcW w:w="1227" w:type="pct"/>
            <w:shd w:val="clear" w:color="auto" w:fill="auto"/>
          </w:tcPr>
          <w:p w14:paraId="058F4E7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SCANRESOLUTION</w:t>
            </w:r>
          </w:p>
        </w:tc>
        <w:tc>
          <w:tcPr>
            <w:tcW w:w="1164" w:type="pct"/>
            <w:shd w:val="clear" w:color="auto" w:fill="auto"/>
          </w:tcPr>
          <w:p w14:paraId="65C0C55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扫描分辨率</w:t>
            </w:r>
          </w:p>
        </w:tc>
        <w:tc>
          <w:tcPr>
            <w:tcW w:w="781" w:type="pct"/>
            <w:shd w:val="clear" w:color="auto" w:fill="auto"/>
          </w:tcPr>
          <w:p w14:paraId="2F5FDD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RCHAR2(10)</w:t>
            </w:r>
          </w:p>
        </w:tc>
      </w:tr>
      <w:tr w:rsidR="00FE092D" w:rsidRPr="00956E10" w14:paraId="7E2EE168" w14:textId="77777777" w:rsidTr="00436DBC">
        <w:tc>
          <w:tcPr>
            <w:tcW w:w="396" w:type="pct"/>
            <w:shd w:val="clear" w:color="auto" w:fill="auto"/>
          </w:tcPr>
          <w:p w14:paraId="73C693B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</w:t>
            </w:r>
          </w:p>
        </w:tc>
        <w:tc>
          <w:tcPr>
            <w:tcW w:w="1432" w:type="pct"/>
            <w:shd w:val="clear" w:color="auto" w:fill="auto"/>
          </w:tcPr>
          <w:p w14:paraId="241EECE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CENTERLATITUDE</w:t>
            </w:r>
          </w:p>
        </w:tc>
        <w:tc>
          <w:tcPr>
            <w:tcW w:w="1227" w:type="pct"/>
            <w:shd w:val="clear" w:color="auto" w:fill="auto"/>
          </w:tcPr>
          <w:p w14:paraId="5172ACE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CENTERLATITUDE</w:t>
            </w:r>
          </w:p>
        </w:tc>
        <w:tc>
          <w:tcPr>
            <w:tcW w:w="1164" w:type="pct"/>
            <w:shd w:val="clear" w:color="auto" w:fill="auto"/>
          </w:tcPr>
          <w:p w14:paraId="375F53F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中心点纬度</w:t>
            </w:r>
          </w:p>
        </w:tc>
        <w:tc>
          <w:tcPr>
            <w:tcW w:w="781" w:type="pct"/>
            <w:shd w:val="clear" w:color="auto" w:fill="auto"/>
          </w:tcPr>
          <w:p w14:paraId="5F23DF0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7C1AEA07" w14:textId="77777777" w:rsidTr="00436DBC">
        <w:tc>
          <w:tcPr>
            <w:tcW w:w="396" w:type="pct"/>
            <w:shd w:val="clear" w:color="auto" w:fill="auto"/>
          </w:tcPr>
          <w:p w14:paraId="678A4DE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</w:t>
            </w:r>
          </w:p>
        </w:tc>
        <w:tc>
          <w:tcPr>
            <w:tcW w:w="1432" w:type="pct"/>
            <w:shd w:val="clear" w:color="auto" w:fill="auto"/>
          </w:tcPr>
          <w:p w14:paraId="3FDAE81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CENTERLONGITUDE</w:t>
            </w:r>
          </w:p>
        </w:tc>
        <w:tc>
          <w:tcPr>
            <w:tcW w:w="1227" w:type="pct"/>
            <w:shd w:val="clear" w:color="auto" w:fill="auto"/>
          </w:tcPr>
          <w:p w14:paraId="4C06800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CENTERLONGITUDE</w:t>
            </w:r>
          </w:p>
        </w:tc>
        <w:tc>
          <w:tcPr>
            <w:tcW w:w="1164" w:type="pct"/>
            <w:shd w:val="clear" w:color="auto" w:fill="auto"/>
          </w:tcPr>
          <w:p w14:paraId="306AD6A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中心点经度</w:t>
            </w:r>
          </w:p>
        </w:tc>
        <w:tc>
          <w:tcPr>
            <w:tcW w:w="781" w:type="pct"/>
            <w:shd w:val="clear" w:color="auto" w:fill="auto"/>
          </w:tcPr>
          <w:p w14:paraId="0DB88D8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16D3E799" w14:textId="77777777" w:rsidTr="00436DBC">
        <w:tc>
          <w:tcPr>
            <w:tcW w:w="396" w:type="pct"/>
            <w:shd w:val="clear" w:color="auto" w:fill="auto"/>
          </w:tcPr>
          <w:p w14:paraId="2F911B4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9</w:t>
            </w:r>
          </w:p>
        </w:tc>
        <w:tc>
          <w:tcPr>
            <w:tcW w:w="1432" w:type="pct"/>
            <w:shd w:val="clear" w:color="auto" w:fill="auto"/>
          </w:tcPr>
          <w:p w14:paraId="6CCF919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XO</w:t>
            </w:r>
          </w:p>
        </w:tc>
        <w:tc>
          <w:tcPr>
            <w:tcW w:w="1227" w:type="pct"/>
            <w:shd w:val="clear" w:color="auto" w:fill="auto"/>
          </w:tcPr>
          <w:p w14:paraId="7211F75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XO</w:t>
            </w:r>
          </w:p>
        </w:tc>
        <w:tc>
          <w:tcPr>
            <w:tcW w:w="1164" w:type="pct"/>
            <w:shd w:val="clear" w:color="auto" w:fill="auto"/>
          </w:tcPr>
          <w:p w14:paraId="3649E32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外方位</w:t>
            </w:r>
            <w:r w:rsidRPr="00956E10">
              <w:rPr>
                <w:kern w:val="0"/>
                <w:sz w:val="21"/>
                <w:szCs w:val="20"/>
              </w:rPr>
              <w:t>X</w:t>
            </w:r>
          </w:p>
        </w:tc>
        <w:tc>
          <w:tcPr>
            <w:tcW w:w="781" w:type="pct"/>
            <w:shd w:val="clear" w:color="auto" w:fill="auto"/>
          </w:tcPr>
          <w:p w14:paraId="4B9B107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3A6C925D" w14:textId="77777777" w:rsidTr="00436DBC">
        <w:tc>
          <w:tcPr>
            <w:tcW w:w="396" w:type="pct"/>
            <w:shd w:val="clear" w:color="auto" w:fill="auto"/>
          </w:tcPr>
          <w:p w14:paraId="5A6892C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0</w:t>
            </w:r>
          </w:p>
        </w:tc>
        <w:tc>
          <w:tcPr>
            <w:tcW w:w="1432" w:type="pct"/>
            <w:shd w:val="clear" w:color="auto" w:fill="auto"/>
          </w:tcPr>
          <w:p w14:paraId="78D4A1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YO</w:t>
            </w:r>
          </w:p>
        </w:tc>
        <w:tc>
          <w:tcPr>
            <w:tcW w:w="1227" w:type="pct"/>
            <w:shd w:val="clear" w:color="auto" w:fill="auto"/>
          </w:tcPr>
          <w:p w14:paraId="1043D1D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YO</w:t>
            </w:r>
          </w:p>
        </w:tc>
        <w:tc>
          <w:tcPr>
            <w:tcW w:w="1164" w:type="pct"/>
            <w:shd w:val="clear" w:color="auto" w:fill="auto"/>
          </w:tcPr>
          <w:p w14:paraId="14D4E23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外方位</w:t>
            </w:r>
            <w:r w:rsidRPr="00956E10">
              <w:rPr>
                <w:kern w:val="0"/>
                <w:sz w:val="21"/>
                <w:szCs w:val="20"/>
              </w:rPr>
              <w:t>Y</w:t>
            </w:r>
          </w:p>
        </w:tc>
        <w:tc>
          <w:tcPr>
            <w:tcW w:w="781" w:type="pct"/>
            <w:shd w:val="clear" w:color="auto" w:fill="auto"/>
          </w:tcPr>
          <w:p w14:paraId="45F7470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68378B12" w14:textId="77777777" w:rsidTr="00436DBC">
        <w:tc>
          <w:tcPr>
            <w:tcW w:w="396" w:type="pct"/>
            <w:shd w:val="clear" w:color="auto" w:fill="auto"/>
          </w:tcPr>
          <w:p w14:paraId="7237C3D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1</w:t>
            </w:r>
          </w:p>
        </w:tc>
        <w:tc>
          <w:tcPr>
            <w:tcW w:w="1432" w:type="pct"/>
            <w:shd w:val="clear" w:color="auto" w:fill="auto"/>
          </w:tcPr>
          <w:p w14:paraId="605FEE1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ZO</w:t>
            </w:r>
          </w:p>
        </w:tc>
        <w:tc>
          <w:tcPr>
            <w:tcW w:w="1227" w:type="pct"/>
            <w:shd w:val="clear" w:color="auto" w:fill="auto"/>
          </w:tcPr>
          <w:p w14:paraId="5B3D8EA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ZO</w:t>
            </w:r>
          </w:p>
        </w:tc>
        <w:tc>
          <w:tcPr>
            <w:tcW w:w="1164" w:type="pct"/>
            <w:shd w:val="clear" w:color="auto" w:fill="auto"/>
          </w:tcPr>
          <w:p w14:paraId="639622C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外方位</w:t>
            </w:r>
            <w:r w:rsidRPr="00956E10">
              <w:rPr>
                <w:kern w:val="0"/>
                <w:sz w:val="21"/>
                <w:szCs w:val="20"/>
              </w:rPr>
              <w:t>Z</w:t>
            </w:r>
          </w:p>
        </w:tc>
        <w:tc>
          <w:tcPr>
            <w:tcW w:w="781" w:type="pct"/>
            <w:shd w:val="clear" w:color="auto" w:fill="auto"/>
          </w:tcPr>
          <w:p w14:paraId="11C25B5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27845002" w14:textId="77777777" w:rsidTr="00436DBC">
        <w:tc>
          <w:tcPr>
            <w:tcW w:w="396" w:type="pct"/>
            <w:shd w:val="clear" w:color="auto" w:fill="auto"/>
          </w:tcPr>
          <w:p w14:paraId="35DF29A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2</w:t>
            </w:r>
          </w:p>
        </w:tc>
        <w:tc>
          <w:tcPr>
            <w:tcW w:w="1432" w:type="pct"/>
            <w:shd w:val="clear" w:color="auto" w:fill="auto"/>
          </w:tcPr>
          <w:p w14:paraId="4D4DA5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PHI</w:t>
            </w:r>
          </w:p>
        </w:tc>
        <w:tc>
          <w:tcPr>
            <w:tcW w:w="1227" w:type="pct"/>
            <w:shd w:val="clear" w:color="auto" w:fill="auto"/>
          </w:tcPr>
          <w:p w14:paraId="36D934D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PHI</w:t>
            </w:r>
          </w:p>
        </w:tc>
        <w:tc>
          <w:tcPr>
            <w:tcW w:w="1164" w:type="pct"/>
            <w:shd w:val="clear" w:color="auto" w:fill="auto"/>
          </w:tcPr>
          <w:p w14:paraId="45CDCE6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内方位</w:t>
            </w:r>
            <w:r w:rsidRPr="00956E10">
              <w:rPr>
                <w:kern w:val="0"/>
                <w:sz w:val="21"/>
                <w:szCs w:val="20"/>
              </w:rPr>
              <w:t>φ</w:t>
            </w:r>
          </w:p>
        </w:tc>
        <w:tc>
          <w:tcPr>
            <w:tcW w:w="781" w:type="pct"/>
            <w:shd w:val="clear" w:color="auto" w:fill="auto"/>
          </w:tcPr>
          <w:p w14:paraId="037480F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02F4EF8D" w14:textId="77777777" w:rsidTr="00436DBC">
        <w:tc>
          <w:tcPr>
            <w:tcW w:w="396" w:type="pct"/>
            <w:shd w:val="clear" w:color="auto" w:fill="auto"/>
          </w:tcPr>
          <w:p w14:paraId="19FE331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3</w:t>
            </w:r>
          </w:p>
        </w:tc>
        <w:tc>
          <w:tcPr>
            <w:tcW w:w="1432" w:type="pct"/>
            <w:shd w:val="clear" w:color="auto" w:fill="auto"/>
          </w:tcPr>
          <w:p w14:paraId="47FBF04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OMEGA</w:t>
            </w:r>
          </w:p>
        </w:tc>
        <w:tc>
          <w:tcPr>
            <w:tcW w:w="1227" w:type="pct"/>
            <w:shd w:val="clear" w:color="auto" w:fill="auto"/>
          </w:tcPr>
          <w:p w14:paraId="273E6AC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OMEGA</w:t>
            </w:r>
          </w:p>
        </w:tc>
        <w:tc>
          <w:tcPr>
            <w:tcW w:w="1164" w:type="pct"/>
            <w:shd w:val="clear" w:color="auto" w:fill="auto"/>
          </w:tcPr>
          <w:p w14:paraId="20922B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内方位</w:t>
            </w:r>
            <w:r w:rsidRPr="00956E10">
              <w:rPr>
                <w:kern w:val="0"/>
                <w:sz w:val="21"/>
                <w:szCs w:val="20"/>
              </w:rPr>
              <w:t>ω</w:t>
            </w:r>
          </w:p>
        </w:tc>
        <w:tc>
          <w:tcPr>
            <w:tcW w:w="781" w:type="pct"/>
            <w:shd w:val="clear" w:color="auto" w:fill="auto"/>
          </w:tcPr>
          <w:p w14:paraId="228C7F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1A2E3CF5" w14:textId="77777777" w:rsidTr="00436DBC">
        <w:tc>
          <w:tcPr>
            <w:tcW w:w="396" w:type="pct"/>
            <w:shd w:val="clear" w:color="auto" w:fill="auto"/>
          </w:tcPr>
          <w:p w14:paraId="0996A54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4</w:t>
            </w:r>
          </w:p>
        </w:tc>
        <w:tc>
          <w:tcPr>
            <w:tcW w:w="1432" w:type="pct"/>
            <w:shd w:val="clear" w:color="auto" w:fill="auto"/>
          </w:tcPr>
          <w:p w14:paraId="735053D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KAPPA</w:t>
            </w:r>
          </w:p>
        </w:tc>
        <w:tc>
          <w:tcPr>
            <w:tcW w:w="1227" w:type="pct"/>
            <w:shd w:val="clear" w:color="auto" w:fill="auto"/>
          </w:tcPr>
          <w:p w14:paraId="6BAD39E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KAPPA</w:t>
            </w:r>
          </w:p>
        </w:tc>
        <w:tc>
          <w:tcPr>
            <w:tcW w:w="1164" w:type="pct"/>
            <w:shd w:val="clear" w:color="auto" w:fill="auto"/>
          </w:tcPr>
          <w:p w14:paraId="6F93700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内方位</w:t>
            </w:r>
            <w:r w:rsidRPr="00956E10">
              <w:rPr>
                <w:kern w:val="0"/>
                <w:sz w:val="21"/>
                <w:szCs w:val="20"/>
              </w:rPr>
              <w:t>κ</w:t>
            </w:r>
          </w:p>
        </w:tc>
        <w:tc>
          <w:tcPr>
            <w:tcW w:w="781" w:type="pct"/>
            <w:shd w:val="clear" w:color="auto" w:fill="auto"/>
          </w:tcPr>
          <w:p w14:paraId="063E2C1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LOAT</w:t>
            </w:r>
          </w:p>
        </w:tc>
      </w:tr>
      <w:tr w:rsidR="00FE092D" w:rsidRPr="00956E10" w14:paraId="14242DE8" w14:textId="77777777" w:rsidTr="00436DBC">
        <w:tc>
          <w:tcPr>
            <w:tcW w:w="396" w:type="pct"/>
            <w:shd w:val="clear" w:color="auto" w:fill="auto"/>
          </w:tcPr>
          <w:p w14:paraId="7AE54B3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5</w:t>
            </w:r>
          </w:p>
        </w:tc>
        <w:tc>
          <w:tcPr>
            <w:tcW w:w="1432" w:type="pct"/>
            <w:shd w:val="clear" w:color="auto" w:fill="auto"/>
          </w:tcPr>
          <w:p w14:paraId="49841A8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AIEXPLAIN</w:t>
            </w:r>
          </w:p>
        </w:tc>
        <w:tc>
          <w:tcPr>
            <w:tcW w:w="1227" w:type="pct"/>
            <w:shd w:val="clear" w:color="auto" w:fill="auto"/>
          </w:tcPr>
          <w:p w14:paraId="6BFAB63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AIEXPLAIN</w:t>
            </w:r>
          </w:p>
        </w:tc>
        <w:tc>
          <w:tcPr>
            <w:tcW w:w="1164" w:type="pct"/>
            <w:shd w:val="clear" w:color="auto" w:fill="auto"/>
          </w:tcPr>
          <w:p w14:paraId="0C2E0C0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说明</w:t>
            </w:r>
          </w:p>
        </w:tc>
        <w:tc>
          <w:tcPr>
            <w:tcW w:w="781" w:type="pct"/>
            <w:shd w:val="clear" w:color="auto" w:fill="auto"/>
          </w:tcPr>
          <w:p w14:paraId="5D90B95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RCHAR2(200)</w:t>
            </w:r>
          </w:p>
        </w:tc>
      </w:tr>
    </w:tbl>
    <w:p w14:paraId="4B01E031" w14:textId="77777777" w:rsidR="00FE092D" w:rsidRPr="00956E10" w:rsidRDefault="00FE092D" w:rsidP="00FE092D">
      <w:pPr>
        <w:pStyle w:val="22"/>
        <w:keepNext/>
        <w:spacing w:before="163" w:after="163" w:line="440" w:lineRule="exact"/>
      </w:pPr>
      <w:bookmarkStart w:id="53" w:name="_Toc368304476"/>
      <w:r w:rsidRPr="00956E10">
        <w:t>DEM</w:t>
      </w:r>
      <w:r w:rsidRPr="00956E10">
        <w:t>数据库</w:t>
      </w:r>
      <w:bookmarkEnd w:id="53"/>
    </w:p>
    <w:p w14:paraId="22029982" w14:textId="77777777" w:rsidR="00FE092D" w:rsidRPr="0037559B" w:rsidRDefault="00FE092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7</w:t>
      </w:r>
      <w:r w:rsidR="009C2020" w:rsidRPr="0037559B">
        <w:fldChar w:fldCharType="end"/>
      </w:r>
      <w:r w:rsidRPr="0037559B">
        <w:t xml:space="preserve"> DEM</w:t>
      </w:r>
      <w:r w:rsidRPr="0037559B">
        <w:t>数据元数据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2478"/>
        <w:gridCol w:w="2328"/>
        <w:gridCol w:w="1931"/>
        <w:gridCol w:w="1115"/>
      </w:tblGrid>
      <w:tr w:rsidR="00FE092D" w:rsidRPr="00956E10" w14:paraId="6A1F517A" w14:textId="77777777" w:rsidTr="00436DBC">
        <w:trPr>
          <w:trHeight w:val="253"/>
          <w:tblHeader/>
          <w:jc w:val="center"/>
        </w:trPr>
        <w:tc>
          <w:tcPr>
            <w:tcW w:w="396" w:type="pct"/>
            <w:shd w:val="clear" w:color="auto" w:fill="D9D9D9"/>
          </w:tcPr>
          <w:p w14:paraId="58C7E4AB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453" w:type="pct"/>
            <w:shd w:val="clear" w:color="auto" w:fill="D9D9D9"/>
          </w:tcPr>
          <w:p w14:paraId="079C692A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65" w:type="pct"/>
            <w:shd w:val="clear" w:color="auto" w:fill="D9D9D9"/>
            <w:vAlign w:val="center"/>
          </w:tcPr>
          <w:p w14:paraId="167B1919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英文名称</w:t>
            </w:r>
          </w:p>
        </w:tc>
        <w:tc>
          <w:tcPr>
            <w:tcW w:w="1132" w:type="pct"/>
            <w:shd w:val="clear" w:color="auto" w:fill="D9D9D9"/>
            <w:vAlign w:val="center"/>
          </w:tcPr>
          <w:p w14:paraId="0B7E8756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中文名称</w:t>
            </w:r>
          </w:p>
        </w:tc>
        <w:tc>
          <w:tcPr>
            <w:tcW w:w="654" w:type="pct"/>
            <w:shd w:val="clear" w:color="auto" w:fill="D9D9D9"/>
            <w:vAlign w:val="center"/>
          </w:tcPr>
          <w:p w14:paraId="101AAB03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FE092D" w:rsidRPr="00956E10" w14:paraId="01E565DC" w14:textId="77777777" w:rsidTr="00436DBC">
        <w:trPr>
          <w:trHeight w:val="231"/>
          <w:jc w:val="center"/>
        </w:trPr>
        <w:tc>
          <w:tcPr>
            <w:tcW w:w="396" w:type="pct"/>
            <w:vAlign w:val="center"/>
          </w:tcPr>
          <w:p w14:paraId="4E85A8C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</w:t>
            </w:r>
          </w:p>
        </w:tc>
        <w:tc>
          <w:tcPr>
            <w:tcW w:w="1453" w:type="pct"/>
            <w:vAlign w:val="center"/>
          </w:tcPr>
          <w:p w14:paraId="78A8FD5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ataName</w:t>
            </w:r>
          </w:p>
        </w:tc>
        <w:tc>
          <w:tcPr>
            <w:tcW w:w="1365" w:type="pct"/>
            <w:vAlign w:val="center"/>
          </w:tcPr>
          <w:p w14:paraId="060BAFA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aName</w:t>
            </w:r>
          </w:p>
        </w:tc>
        <w:tc>
          <w:tcPr>
            <w:tcW w:w="1132" w:type="pct"/>
            <w:vAlign w:val="center"/>
          </w:tcPr>
          <w:p w14:paraId="095F34D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据名称</w:t>
            </w:r>
          </w:p>
        </w:tc>
        <w:tc>
          <w:tcPr>
            <w:tcW w:w="654" w:type="pct"/>
            <w:vAlign w:val="center"/>
          </w:tcPr>
          <w:p w14:paraId="247A463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51F9FB8" w14:textId="77777777" w:rsidTr="00436DBC">
        <w:trPr>
          <w:trHeight w:val="207"/>
          <w:jc w:val="center"/>
        </w:trPr>
        <w:tc>
          <w:tcPr>
            <w:tcW w:w="396" w:type="pct"/>
            <w:vAlign w:val="center"/>
          </w:tcPr>
          <w:p w14:paraId="5881584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</w:t>
            </w:r>
          </w:p>
        </w:tc>
        <w:tc>
          <w:tcPr>
            <w:tcW w:w="1453" w:type="pct"/>
            <w:vAlign w:val="center"/>
          </w:tcPr>
          <w:p w14:paraId="75246DD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apsheetNumber</w:t>
            </w:r>
          </w:p>
        </w:tc>
        <w:tc>
          <w:tcPr>
            <w:tcW w:w="1365" w:type="pct"/>
            <w:vAlign w:val="center"/>
          </w:tcPr>
          <w:p w14:paraId="1196BDF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apsheetNumber</w:t>
            </w:r>
          </w:p>
        </w:tc>
        <w:tc>
          <w:tcPr>
            <w:tcW w:w="1132" w:type="pct"/>
            <w:vAlign w:val="center"/>
          </w:tcPr>
          <w:p w14:paraId="5F02F6C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图幅号</w:t>
            </w:r>
          </w:p>
        </w:tc>
        <w:tc>
          <w:tcPr>
            <w:tcW w:w="654" w:type="pct"/>
            <w:vAlign w:val="center"/>
          </w:tcPr>
          <w:p w14:paraId="0FC35EF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687438A" w14:textId="77777777" w:rsidTr="00436DBC">
        <w:trPr>
          <w:trHeight w:val="207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F3C3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3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F528A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patialResolution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5440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patialResolution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F33E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空间分辨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6243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6F8FF0CE" w14:textId="77777777" w:rsidTr="00436DBC">
        <w:trPr>
          <w:trHeight w:val="207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6F9E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4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CB9B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CoordSys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CF22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ordSys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B1974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坐标系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48C8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339E8DA2" w14:textId="77777777" w:rsidTr="00436DBC">
        <w:trPr>
          <w:trHeight w:val="207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5FFE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5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71E8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apProjection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A0FB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apProjection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8855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投影方式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123F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:rsidDel="004529F7" w14:paraId="68362BEB" w14:textId="77777777" w:rsidTr="00436DBC">
        <w:trPr>
          <w:trHeight w:val="207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C48D4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6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2EA12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ZoneType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A9473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ZoneType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6DC66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分带类型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2752D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36816503" w14:textId="77777777" w:rsidTr="00436DBC">
        <w:trPr>
          <w:trHeight w:val="207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FB7D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7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7D0C1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CentraLmer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45F61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entraLmer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FDCD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中央子午线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7C29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703C74F9" w14:textId="77777777" w:rsidTr="00436DBC">
        <w:trPr>
          <w:trHeight w:val="169"/>
          <w:jc w:val="center"/>
        </w:trPr>
        <w:tc>
          <w:tcPr>
            <w:tcW w:w="396" w:type="pct"/>
            <w:vAlign w:val="center"/>
          </w:tcPr>
          <w:p w14:paraId="1D0D00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8</w:t>
            </w:r>
          </w:p>
        </w:tc>
        <w:tc>
          <w:tcPr>
            <w:tcW w:w="1453" w:type="pct"/>
            <w:vAlign w:val="center"/>
          </w:tcPr>
          <w:p w14:paraId="16D820B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cale</w:t>
            </w:r>
          </w:p>
        </w:tc>
        <w:tc>
          <w:tcPr>
            <w:tcW w:w="1365" w:type="pct"/>
            <w:vAlign w:val="center"/>
          </w:tcPr>
          <w:p w14:paraId="7C6CB30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cale</w:t>
            </w:r>
          </w:p>
        </w:tc>
        <w:tc>
          <w:tcPr>
            <w:tcW w:w="1132" w:type="pct"/>
            <w:vAlign w:val="center"/>
          </w:tcPr>
          <w:p w14:paraId="711CC82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比例尺</w:t>
            </w:r>
          </w:p>
        </w:tc>
        <w:tc>
          <w:tcPr>
            <w:tcW w:w="654" w:type="pct"/>
            <w:vAlign w:val="center"/>
          </w:tcPr>
          <w:p w14:paraId="7836FAB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727CB1AE" w14:textId="77777777" w:rsidTr="00436DBC">
        <w:trPr>
          <w:trHeight w:val="169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606D77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9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4558F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Zone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314EE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Zone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6E154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投影带号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F1887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46DA9871" w14:textId="77777777" w:rsidTr="00436DBC">
        <w:trPr>
          <w:trHeight w:val="169"/>
          <w:jc w:val="center"/>
        </w:trPr>
        <w:tc>
          <w:tcPr>
            <w:tcW w:w="396" w:type="pct"/>
            <w:vAlign w:val="center"/>
          </w:tcPr>
          <w:p w14:paraId="34B95AB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0</w:t>
            </w:r>
          </w:p>
        </w:tc>
        <w:tc>
          <w:tcPr>
            <w:tcW w:w="1453" w:type="pct"/>
            <w:vAlign w:val="center"/>
          </w:tcPr>
          <w:p w14:paraId="45DA299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ductionUnit</w:t>
            </w:r>
          </w:p>
        </w:tc>
        <w:tc>
          <w:tcPr>
            <w:tcW w:w="1365" w:type="pct"/>
            <w:vAlign w:val="center"/>
          </w:tcPr>
          <w:p w14:paraId="5D7B9E5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ductionUnit</w:t>
            </w:r>
          </w:p>
        </w:tc>
        <w:tc>
          <w:tcPr>
            <w:tcW w:w="1132" w:type="pct"/>
            <w:vAlign w:val="center"/>
          </w:tcPr>
          <w:p w14:paraId="6A773B5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生产单位</w:t>
            </w:r>
          </w:p>
        </w:tc>
        <w:tc>
          <w:tcPr>
            <w:tcW w:w="654" w:type="pct"/>
            <w:vAlign w:val="center"/>
          </w:tcPr>
          <w:p w14:paraId="7B2B4A9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02D1113F" w14:textId="77777777" w:rsidTr="00436DBC">
        <w:trPr>
          <w:trHeight w:val="221"/>
          <w:jc w:val="center"/>
        </w:trPr>
        <w:tc>
          <w:tcPr>
            <w:tcW w:w="396" w:type="pct"/>
            <w:vAlign w:val="center"/>
          </w:tcPr>
          <w:p w14:paraId="4B17096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1</w:t>
            </w:r>
          </w:p>
        </w:tc>
        <w:tc>
          <w:tcPr>
            <w:tcW w:w="1453" w:type="pct"/>
            <w:vAlign w:val="center"/>
          </w:tcPr>
          <w:p w14:paraId="4DD1ADC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duceTime</w:t>
            </w:r>
          </w:p>
        </w:tc>
        <w:tc>
          <w:tcPr>
            <w:tcW w:w="1365" w:type="pct"/>
            <w:vAlign w:val="center"/>
          </w:tcPr>
          <w:p w14:paraId="0003BB6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duceTime</w:t>
            </w:r>
          </w:p>
        </w:tc>
        <w:tc>
          <w:tcPr>
            <w:tcW w:w="1132" w:type="pct"/>
            <w:vAlign w:val="center"/>
          </w:tcPr>
          <w:p w14:paraId="2A3A172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生产日期</w:t>
            </w:r>
          </w:p>
        </w:tc>
        <w:tc>
          <w:tcPr>
            <w:tcW w:w="654" w:type="pct"/>
            <w:vAlign w:val="center"/>
          </w:tcPr>
          <w:p w14:paraId="1197ACE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time</w:t>
            </w:r>
          </w:p>
        </w:tc>
      </w:tr>
      <w:tr w:rsidR="00FE092D" w:rsidRPr="00956E10" w14:paraId="3E687FED" w14:textId="77777777" w:rsidTr="00436DBC">
        <w:trPr>
          <w:trHeight w:val="249"/>
          <w:jc w:val="center"/>
        </w:trPr>
        <w:tc>
          <w:tcPr>
            <w:tcW w:w="396" w:type="pct"/>
            <w:vAlign w:val="center"/>
          </w:tcPr>
          <w:p w14:paraId="298F484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2</w:t>
            </w:r>
          </w:p>
        </w:tc>
        <w:tc>
          <w:tcPr>
            <w:tcW w:w="1453" w:type="pct"/>
            <w:vAlign w:val="center"/>
          </w:tcPr>
          <w:p w14:paraId="78D3EE2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FileType</w:t>
            </w:r>
          </w:p>
        </w:tc>
        <w:tc>
          <w:tcPr>
            <w:tcW w:w="1365" w:type="pct"/>
            <w:vAlign w:val="center"/>
          </w:tcPr>
          <w:p w14:paraId="7564ED2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ileType</w:t>
            </w:r>
          </w:p>
        </w:tc>
        <w:tc>
          <w:tcPr>
            <w:tcW w:w="1132" w:type="pct"/>
            <w:vAlign w:val="center"/>
          </w:tcPr>
          <w:p w14:paraId="3BEBE23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文件类型</w:t>
            </w:r>
          </w:p>
        </w:tc>
        <w:tc>
          <w:tcPr>
            <w:tcW w:w="654" w:type="pct"/>
            <w:vAlign w:val="center"/>
          </w:tcPr>
          <w:p w14:paraId="63513B9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6CD87050" w14:textId="77777777" w:rsidTr="00436DBC">
        <w:trPr>
          <w:trHeight w:val="225"/>
          <w:jc w:val="center"/>
        </w:trPr>
        <w:tc>
          <w:tcPr>
            <w:tcW w:w="396" w:type="pct"/>
            <w:vAlign w:val="center"/>
          </w:tcPr>
          <w:p w14:paraId="4A00800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lastRenderedPageBreak/>
              <w:t>13</w:t>
            </w:r>
          </w:p>
        </w:tc>
        <w:tc>
          <w:tcPr>
            <w:tcW w:w="1453" w:type="pct"/>
            <w:vAlign w:val="center"/>
          </w:tcPr>
          <w:p w14:paraId="103CCA6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athematicalFoundation</w:t>
            </w:r>
          </w:p>
        </w:tc>
        <w:tc>
          <w:tcPr>
            <w:tcW w:w="1365" w:type="pct"/>
            <w:vAlign w:val="center"/>
          </w:tcPr>
          <w:p w14:paraId="072E02A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athematicalFoundation</w:t>
            </w:r>
          </w:p>
        </w:tc>
        <w:tc>
          <w:tcPr>
            <w:tcW w:w="1132" w:type="pct"/>
            <w:vAlign w:val="center"/>
          </w:tcPr>
          <w:p w14:paraId="0B277DD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学基础</w:t>
            </w:r>
          </w:p>
        </w:tc>
        <w:tc>
          <w:tcPr>
            <w:tcW w:w="654" w:type="pct"/>
            <w:vAlign w:val="center"/>
          </w:tcPr>
          <w:p w14:paraId="05140A3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262E4D9A" w14:textId="77777777" w:rsidTr="00436DBC">
        <w:trPr>
          <w:trHeight w:val="173"/>
          <w:jc w:val="center"/>
        </w:trPr>
        <w:tc>
          <w:tcPr>
            <w:tcW w:w="396" w:type="pct"/>
            <w:vAlign w:val="center"/>
          </w:tcPr>
          <w:p w14:paraId="46599DD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4</w:t>
            </w:r>
          </w:p>
        </w:tc>
        <w:tc>
          <w:tcPr>
            <w:tcW w:w="1453" w:type="pct"/>
            <w:vAlign w:val="center"/>
          </w:tcPr>
          <w:p w14:paraId="7708B61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ataSource</w:t>
            </w:r>
          </w:p>
        </w:tc>
        <w:tc>
          <w:tcPr>
            <w:tcW w:w="1365" w:type="pct"/>
            <w:vAlign w:val="center"/>
          </w:tcPr>
          <w:p w14:paraId="243E75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aSource</w:t>
            </w:r>
          </w:p>
        </w:tc>
        <w:tc>
          <w:tcPr>
            <w:tcW w:w="1132" w:type="pct"/>
            <w:vAlign w:val="center"/>
          </w:tcPr>
          <w:p w14:paraId="0B349E0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据来源</w:t>
            </w:r>
          </w:p>
        </w:tc>
        <w:tc>
          <w:tcPr>
            <w:tcW w:w="654" w:type="pct"/>
            <w:vAlign w:val="center"/>
          </w:tcPr>
          <w:p w14:paraId="7CA021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7E151679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63D7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5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3DD9D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LeftMapX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B48A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LeftMapX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EFAF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commentRangeStart w:id="54"/>
            <w:r w:rsidRPr="00956E10">
              <w:rPr>
                <w:sz w:val="21"/>
              </w:rPr>
              <w:t>地图左上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  <w:commentRangeEnd w:id="54"/>
            <w:r w:rsidR="00C36C3A">
              <w:rPr>
                <w:rStyle w:val="afffff6"/>
                <w:lang w:val="x-none" w:eastAsia="x-none"/>
              </w:rPr>
              <w:commentReference w:id="54"/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6DEC7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242FEBAE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C156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6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CA94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LeftMapY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661A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LeftMapY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E311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左上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9E3A4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1AC7BBB5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129E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7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609B5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RightMapX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53DF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RightMapX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6036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上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D00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108345DA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78BF3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8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D284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RightMapY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F10B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RightMapY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1566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上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BCAE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11693B4C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1B787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9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83C0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RightMapX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539C2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RightMapX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971A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下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B1C4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1002A83E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4823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0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D3526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RightMapY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C8FD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RightMapY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6BF7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下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CE17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6AFCC803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D03D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1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A135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LeftMapX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1578F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LeftMapX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CDFBE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左下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4505C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45388997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9217E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2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C83E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LeftMapY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C7C8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LeftMapY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0F69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左下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10F29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7C609966" w14:textId="77777777" w:rsidTr="00436DBC">
        <w:trPr>
          <w:trHeight w:val="173"/>
          <w:jc w:val="center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338C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3</w:t>
            </w:r>
          </w:p>
        </w:tc>
        <w:tc>
          <w:tcPr>
            <w:tcW w:w="14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A6ED3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CoordUnit</w:t>
            </w: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7EBB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ordUnit</w:t>
            </w:r>
          </w:p>
        </w:tc>
        <w:tc>
          <w:tcPr>
            <w:tcW w:w="11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9B76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坐标单位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E871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3F76BC42" w14:textId="77777777" w:rsidTr="00436DBC">
        <w:trPr>
          <w:trHeight w:val="135"/>
          <w:jc w:val="center"/>
        </w:trPr>
        <w:tc>
          <w:tcPr>
            <w:tcW w:w="396" w:type="pct"/>
            <w:vAlign w:val="center"/>
          </w:tcPr>
          <w:p w14:paraId="20E9D26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4</w:t>
            </w:r>
          </w:p>
        </w:tc>
        <w:tc>
          <w:tcPr>
            <w:tcW w:w="1453" w:type="pct"/>
            <w:vAlign w:val="center"/>
          </w:tcPr>
          <w:p w14:paraId="453A302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AccessTime</w:t>
            </w:r>
          </w:p>
        </w:tc>
        <w:tc>
          <w:tcPr>
            <w:tcW w:w="1365" w:type="pct"/>
            <w:vAlign w:val="center"/>
          </w:tcPr>
          <w:p w14:paraId="64564DD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AccessTime</w:t>
            </w:r>
          </w:p>
        </w:tc>
        <w:tc>
          <w:tcPr>
            <w:tcW w:w="1132" w:type="pct"/>
            <w:vAlign w:val="center"/>
          </w:tcPr>
          <w:p w14:paraId="5DF50CB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访问次数</w:t>
            </w:r>
          </w:p>
        </w:tc>
        <w:tc>
          <w:tcPr>
            <w:tcW w:w="654" w:type="pct"/>
            <w:vAlign w:val="center"/>
          </w:tcPr>
          <w:p w14:paraId="1CF6B47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2B3D41A4" w14:textId="77777777" w:rsidTr="00436DBC">
        <w:trPr>
          <w:trHeight w:val="287"/>
          <w:jc w:val="center"/>
        </w:trPr>
        <w:tc>
          <w:tcPr>
            <w:tcW w:w="396" w:type="pct"/>
            <w:vAlign w:val="center"/>
          </w:tcPr>
          <w:p w14:paraId="4921073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5</w:t>
            </w:r>
          </w:p>
        </w:tc>
        <w:tc>
          <w:tcPr>
            <w:tcW w:w="1453" w:type="pct"/>
            <w:vAlign w:val="center"/>
          </w:tcPr>
          <w:p w14:paraId="131DCD2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marks</w:t>
            </w:r>
          </w:p>
        </w:tc>
        <w:tc>
          <w:tcPr>
            <w:tcW w:w="1365" w:type="pct"/>
            <w:vAlign w:val="center"/>
          </w:tcPr>
          <w:p w14:paraId="795314C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marks</w:t>
            </w:r>
          </w:p>
        </w:tc>
        <w:tc>
          <w:tcPr>
            <w:tcW w:w="1132" w:type="pct"/>
            <w:vAlign w:val="center"/>
          </w:tcPr>
          <w:p w14:paraId="0351BD9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备注</w:t>
            </w:r>
          </w:p>
        </w:tc>
        <w:tc>
          <w:tcPr>
            <w:tcW w:w="654" w:type="pct"/>
            <w:vAlign w:val="center"/>
          </w:tcPr>
          <w:p w14:paraId="71E2F77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</w:tbl>
    <w:p w14:paraId="680C0937" w14:textId="77777777" w:rsidR="00FE092D" w:rsidRPr="00956E10" w:rsidRDefault="00FE092D" w:rsidP="00FE092D">
      <w:pPr>
        <w:pStyle w:val="22"/>
        <w:keepNext/>
        <w:spacing w:before="163" w:after="163" w:line="440" w:lineRule="exact"/>
      </w:pPr>
      <w:bookmarkStart w:id="55" w:name="_Toc368304477"/>
      <w:r w:rsidRPr="00956E10">
        <w:t>参考影像库</w:t>
      </w:r>
      <w:bookmarkEnd w:id="55"/>
    </w:p>
    <w:p w14:paraId="30CA7E9D" w14:textId="77777777" w:rsidR="00FE092D" w:rsidRPr="0037559B" w:rsidRDefault="00FE092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8</w:t>
      </w:r>
      <w:r w:rsidR="009C2020" w:rsidRPr="0037559B">
        <w:fldChar w:fldCharType="end"/>
      </w:r>
      <w:r w:rsidRPr="0037559B">
        <w:t>参考影像元数据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8"/>
        <w:gridCol w:w="2410"/>
        <w:gridCol w:w="2265"/>
        <w:gridCol w:w="1984"/>
        <w:gridCol w:w="1191"/>
      </w:tblGrid>
      <w:tr w:rsidR="00FE092D" w:rsidRPr="00956E10" w14:paraId="41A93E6A" w14:textId="77777777" w:rsidTr="00436DBC">
        <w:trPr>
          <w:tblHeader/>
          <w:jc w:val="center"/>
        </w:trPr>
        <w:tc>
          <w:tcPr>
            <w:tcW w:w="398" w:type="pct"/>
            <w:shd w:val="clear" w:color="auto" w:fill="D9D9D9"/>
          </w:tcPr>
          <w:p w14:paraId="63681BA2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413" w:type="pct"/>
            <w:shd w:val="clear" w:color="auto" w:fill="D9D9D9"/>
          </w:tcPr>
          <w:p w14:paraId="2BF90473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28" w:type="pct"/>
            <w:shd w:val="clear" w:color="auto" w:fill="D9D9D9"/>
            <w:vAlign w:val="center"/>
          </w:tcPr>
          <w:p w14:paraId="0B2C6727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英文名称</w:t>
            </w:r>
          </w:p>
        </w:tc>
        <w:tc>
          <w:tcPr>
            <w:tcW w:w="1163" w:type="pct"/>
            <w:shd w:val="clear" w:color="auto" w:fill="D9D9D9"/>
            <w:vAlign w:val="center"/>
          </w:tcPr>
          <w:p w14:paraId="417DFF8F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中文名称</w:t>
            </w:r>
          </w:p>
        </w:tc>
        <w:tc>
          <w:tcPr>
            <w:tcW w:w="698" w:type="pct"/>
            <w:shd w:val="clear" w:color="auto" w:fill="D9D9D9"/>
            <w:vAlign w:val="center"/>
          </w:tcPr>
          <w:p w14:paraId="19C1FA3A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FE092D" w:rsidRPr="00956E10" w14:paraId="62305606" w14:textId="77777777" w:rsidTr="00436DBC">
        <w:trPr>
          <w:jc w:val="center"/>
        </w:trPr>
        <w:tc>
          <w:tcPr>
            <w:tcW w:w="398" w:type="pct"/>
          </w:tcPr>
          <w:p w14:paraId="14CC3CF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</w:t>
            </w:r>
          </w:p>
        </w:tc>
        <w:tc>
          <w:tcPr>
            <w:tcW w:w="1413" w:type="pct"/>
            <w:vAlign w:val="center"/>
          </w:tcPr>
          <w:p w14:paraId="7A4B2B5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ataID</w:t>
            </w:r>
          </w:p>
        </w:tc>
        <w:tc>
          <w:tcPr>
            <w:tcW w:w="1328" w:type="pct"/>
            <w:vAlign w:val="center"/>
          </w:tcPr>
          <w:p w14:paraId="30C991A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aID</w:t>
            </w:r>
          </w:p>
        </w:tc>
        <w:tc>
          <w:tcPr>
            <w:tcW w:w="1163" w:type="pct"/>
            <w:vAlign w:val="center"/>
          </w:tcPr>
          <w:p w14:paraId="3FE480D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据</w:t>
            </w:r>
            <w:r w:rsidRPr="00956E10">
              <w:rPr>
                <w:sz w:val="21"/>
              </w:rPr>
              <w:t>ID</w:t>
            </w:r>
          </w:p>
        </w:tc>
        <w:tc>
          <w:tcPr>
            <w:tcW w:w="698" w:type="pct"/>
            <w:vAlign w:val="center"/>
          </w:tcPr>
          <w:p w14:paraId="3C2E95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g</w:t>
            </w:r>
          </w:p>
        </w:tc>
      </w:tr>
      <w:tr w:rsidR="00FE092D" w:rsidRPr="00956E10" w14:paraId="69483642" w14:textId="77777777" w:rsidTr="00436DBC">
        <w:trPr>
          <w:jc w:val="center"/>
        </w:trPr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1180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</w:t>
            </w:r>
          </w:p>
        </w:tc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34A9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apsheetNumber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237F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apsheetNumber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8B00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图幅号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24EA9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1E68758" w14:textId="77777777" w:rsidTr="00436DBC">
        <w:tblPrEx>
          <w:tblLook w:val="01E0" w:firstRow="1" w:lastRow="1" w:firstColumn="1" w:lastColumn="1" w:noHBand="0" w:noVBand="0"/>
        </w:tblPrEx>
        <w:trPr>
          <w:trHeight w:val="173"/>
          <w:jc w:val="center"/>
        </w:trPr>
        <w:tc>
          <w:tcPr>
            <w:tcW w:w="398" w:type="pct"/>
          </w:tcPr>
          <w:p w14:paraId="125683F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3</w:t>
            </w:r>
          </w:p>
        </w:tc>
        <w:tc>
          <w:tcPr>
            <w:tcW w:w="1413" w:type="pct"/>
            <w:vAlign w:val="center"/>
          </w:tcPr>
          <w:p w14:paraId="1C11ED4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mgID</w:t>
            </w:r>
          </w:p>
        </w:tc>
        <w:tc>
          <w:tcPr>
            <w:tcW w:w="1328" w:type="pct"/>
            <w:vAlign w:val="center"/>
          </w:tcPr>
          <w:p w14:paraId="76C8A65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mgID</w:t>
            </w:r>
          </w:p>
        </w:tc>
        <w:tc>
          <w:tcPr>
            <w:tcW w:w="1163" w:type="pct"/>
            <w:vAlign w:val="center"/>
          </w:tcPr>
          <w:p w14:paraId="0AA33B5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源影像</w:t>
            </w:r>
            <w:r w:rsidRPr="00956E10">
              <w:rPr>
                <w:sz w:val="21"/>
              </w:rPr>
              <w:t>ID</w:t>
            </w:r>
          </w:p>
        </w:tc>
        <w:tc>
          <w:tcPr>
            <w:tcW w:w="698" w:type="pct"/>
            <w:vAlign w:val="center"/>
          </w:tcPr>
          <w:p w14:paraId="3329491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g</w:t>
            </w:r>
          </w:p>
        </w:tc>
      </w:tr>
      <w:tr w:rsidR="00FE092D" w:rsidRPr="00956E10" w14:paraId="3643CD9D" w14:textId="77777777" w:rsidTr="00436DBC">
        <w:trPr>
          <w:jc w:val="center"/>
        </w:trPr>
        <w:tc>
          <w:tcPr>
            <w:tcW w:w="398" w:type="pct"/>
          </w:tcPr>
          <w:p w14:paraId="13E3227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4</w:t>
            </w:r>
          </w:p>
        </w:tc>
        <w:tc>
          <w:tcPr>
            <w:tcW w:w="1413" w:type="pct"/>
            <w:vAlign w:val="center"/>
          </w:tcPr>
          <w:p w14:paraId="0BAD435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ductName</w:t>
            </w:r>
          </w:p>
        </w:tc>
        <w:tc>
          <w:tcPr>
            <w:tcW w:w="1328" w:type="pct"/>
            <w:vAlign w:val="center"/>
          </w:tcPr>
          <w:p w14:paraId="10FCFE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ductName</w:t>
            </w:r>
          </w:p>
        </w:tc>
        <w:tc>
          <w:tcPr>
            <w:tcW w:w="1163" w:type="pct"/>
            <w:vAlign w:val="center"/>
          </w:tcPr>
          <w:p w14:paraId="54BC608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产品名称</w:t>
            </w:r>
          </w:p>
        </w:tc>
        <w:tc>
          <w:tcPr>
            <w:tcW w:w="698" w:type="pct"/>
            <w:vAlign w:val="center"/>
          </w:tcPr>
          <w:p w14:paraId="59D0B1D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6E44FBE6" w14:textId="77777777" w:rsidTr="00436DBC">
        <w:trPr>
          <w:jc w:val="center"/>
        </w:trPr>
        <w:tc>
          <w:tcPr>
            <w:tcW w:w="398" w:type="pct"/>
          </w:tcPr>
          <w:p w14:paraId="6233DC9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</w:t>
            </w:r>
          </w:p>
        </w:tc>
        <w:tc>
          <w:tcPr>
            <w:tcW w:w="1413" w:type="pct"/>
            <w:vAlign w:val="center"/>
          </w:tcPr>
          <w:p w14:paraId="7AA1B36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atelliteID</w:t>
            </w:r>
          </w:p>
        </w:tc>
        <w:tc>
          <w:tcPr>
            <w:tcW w:w="1328" w:type="pct"/>
            <w:vAlign w:val="center"/>
          </w:tcPr>
          <w:p w14:paraId="286BE1D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atelliteID</w:t>
            </w:r>
          </w:p>
        </w:tc>
        <w:tc>
          <w:tcPr>
            <w:tcW w:w="1163" w:type="pct"/>
            <w:vAlign w:val="center"/>
          </w:tcPr>
          <w:p w14:paraId="4DC2C45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卫星标识</w:t>
            </w:r>
          </w:p>
        </w:tc>
        <w:tc>
          <w:tcPr>
            <w:tcW w:w="698" w:type="pct"/>
            <w:vAlign w:val="center"/>
          </w:tcPr>
          <w:p w14:paraId="43F377B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14:paraId="3F0DF4AF" w14:textId="77777777" w:rsidTr="00436DBC">
        <w:trPr>
          <w:jc w:val="center"/>
        </w:trPr>
        <w:tc>
          <w:tcPr>
            <w:tcW w:w="398" w:type="pct"/>
          </w:tcPr>
          <w:p w14:paraId="6780A4E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</w:t>
            </w:r>
          </w:p>
        </w:tc>
        <w:tc>
          <w:tcPr>
            <w:tcW w:w="1413" w:type="pct"/>
            <w:vAlign w:val="center"/>
          </w:tcPr>
          <w:p w14:paraId="4D42558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ensorID</w:t>
            </w:r>
          </w:p>
        </w:tc>
        <w:tc>
          <w:tcPr>
            <w:tcW w:w="1328" w:type="pct"/>
            <w:vAlign w:val="center"/>
          </w:tcPr>
          <w:p w14:paraId="04D81DA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ensorID</w:t>
            </w:r>
          </w:p>
        </w:tc>
        <w:tc>
          <w:tcPr>
            <w:tcW w:w="1163" w:type="pct"/>
            <w:vAlign w:val="center"/>
          </w:tcPr>
          <w:p w14:paraId="71F70C1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传感器标识</w:t>
            </w:r>
          </w:p>
        </w:tc>
        <w:tc>
          <w:tcPr>
            <w:tcW w:w="698" w:type="pct"/>
            <w:vAlign w:val="center"/>
          </w:tcPr>
          <w:p w14:paraId="2D98194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14:paraId="72AEB478" w14:textId="77777777" w:rsidTr="00436DBC">
        <w:trPr>
          <w:jc w:val="center"/>
        </w:trPr>
        <w:tc>
          <w:tcPr>
            <w:tcW w:w="398" w:type="pct"/>
          </w:tcPr>
          <w:p w14:paraId="1570B32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7</w:t>
            </w:r>
          </w:p>
        </w:tc>
        <w:tc>
          <w:tcPr>
            <w:tcW w:w="1413" w:type="pct"/>
            <w:vAlign w:val="center"/>
          </w:tcPr>
          <w:p w14:paraId="1F95568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patialResolution</w:t>
            </w:r>
          </w:p>
        </w:tc>
        <w:tc>
          <w:tcPr>
            <w:tcW w:w="1328" w:type="pct"/>
            <w:vAlign w:val="center"/>
          </w:tcPr>
          <w:p w14:paraId="3F263D5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patialResolution</w:t>
            </w:r>
          </w:p>
        </w:tc>
        <w:tc>
          <w:tcPr>
            <w:tcW w:w="1163" w:type="pct"/>
            <w:vAlign w:val="center"/>
          </w:tcPr>
          <w:p w14:paraId="390BC51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空间分辨率</w:t>
            </w:r>
          </w:p>
        </w:tc>
        <w:tc>
          <w:tcPr>
            <w:tcW w:w="698" w:type="pct"/>
            <w:vAlign w:val="center"/>
          </w:tcPr>
          <w:p w14:paraId="1395BE3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014A3897" w14:textId="77777777" w:rsidTr="00436DBC">
        <w:trPr>
          <w:jc w:val="center"/>
        </w:trPr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E48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</w:t>
            </w:r>
          </w:p>
        </w:tc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4B6E7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CoordSys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DA639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ordSys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C4C5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坐标系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7951F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E2FAD9D" w14:textId="77777777" w:rsidTr="00436DBC">
        <w:trPr>
          <w:jc w:val="center"/>
        </w:trPr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9B3C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9</w:t>
            </w:r>
          </w:p>
        </w:tc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19DC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apProjection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AD9B4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apProjection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B417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投影方式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A8AE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:rsidDel="004529F7" w14:paraId="6DAB951F" w14:textId="77777777" w:rsidTr="00436DBC">
        <w:trPr>
          <w:jc w:val="center"/>
        </w:trPr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36E0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0</w:t>
            </w:r>
          </w:p>
        </w:tc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A1D39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ZoneType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FD220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ZoneType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CCD4D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分带类型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F07D0" w14:textId="77777777" w:rsidR="00FE092D" w:rsidRPr="00956E10" w:rsidDel="004529F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3126F368" w14:textId="77777777" w:rsidTr="00436DBC">
        <w:trPr>
          <w:jc w:val="center"/>
        </w:trPr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4A8F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1</w:t>
            </w:r>
          </w:p>
        </w:tc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207E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CentraLmer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07224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entraLmer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A0DE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中央子午线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B50FA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15EE998E" w14:textId="77777777" w:rsidTr="00436DBC">
        <w:trPr>
          <w:jc w:val="center"/>
        </w:trPr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49FE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2</w:t>
            </w:r>
          </w:p>
        </w:tc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7CA9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cale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74FDD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cale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B174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比例尺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F876B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6D786666" w14:textId="77777777" w:rsidTr="00436DBC">
        <w:trPr>
          <w:jc w:val="center"/>
        </w:trPr>
        <w:tc>
          <w:tcPr>
            <w:tcW w:w="398" w:type="pct"/>
          </w:tcPr>
          <w:p w14:paraId="7D859EF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3</w:t>
            </w:r>
          </w:p>
        </w:tc>
        <w:tc>
          <w:tcPr>
            <w:tcW w:w="1413" w:type="pct"/>
            <w:vAlign w:val="center"/>
          </w:tcPr>
          <w:p w14:paraId="0A308DC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duceTime</w:t>
            </w:r>
          </w:p>
        </w:tc>
        <w:tc>
          <w:tcPr>
            <w:tcW w:w="1328" w:type="pct"/>
            <w:vAlign w:val="center"/>
          </w:tcPr>
          <w:p w14:paraId="03BAC9C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duceTime</w:t>
            </w:r>
          </w:p>
        </w:tc>
        <w:tc>
          <w:tcPr>
            <w:tcW w:w="1163" w:type="pct"/>
            <w:vAlign w:val="center"/>
          </w:tcPr>
          <w:p w14:paraId="2FDAC42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产品生产日期</w:t>
            </w:r>
          </w:p>
        </w:tc>
        <w:tc>
          <w:tcPr>
            <w:tcW w:w="698" w:type="pct"/>
            <w:vAlign w:val="center"/>
          </w:tcPr>
          <w:p w14:paraId="76A3301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time</w:t>
            </w:r>
          </w:p>
        </w:tc>
      </w:tr>
      <w:tr w:rsidR="00FE092D" w:rsidRPr="00956E10" w14:paraId="2B1DF575" w14:textId="77777777" w:rsidTr="00436DBC">
        <w:trPr>
          <w:jc w:val="center"/>
        </w:trPr>
        <w:tc>
          <w:tcPr>
            <w:tcW w:w="398" w:type="pct"/>
          </w:tcPr>
          <w:p w14:paraId="3EFD5010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4</w:t>
            </w:r>
          </w:p>
        </w:tc>
        <w:tc>
          <w:tcPr>
            <w:tcW w:w="1413" w:type="pct"/>
            <w:vAlign w:val="center"/>
          </w:tcPr>
          <w:p w14:paraId="16F55D24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ataFormat</w:t>
            </w:r>
          </w:p>
        </w:tc>
        <w:tc>
          <w:tcPr>
            <w:tcW w:w="1328" w:type="pct"/>
            <w:vAlign w:val="center"/>
          </w:tcPr>
          <w:p w14:paraId="5E02F40F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aFormat</w:t>
            </w:r>
          </w:p>
        </w:tc>
        <w:tc>
          <w:tcPr>
            <w:tcW w:w="1163" w:type="pct"/>
            <w:vAlign w:val="center"/>
          </w:tcPr>
          <w:p w14:paraId="3259D651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据格式</w:t>
            </w:r>
          </w:p>
        </w:tc>
        <w:tc>
          <w:tcPr>
            <w:tcW w:w="698" w:type="pct"/>
            <w:vAlign w:val="center"/>
          </w:tcPr>
          <w:p w14:paraId="3B7FA65C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E1F1070" w14:textId="77777777" w:rsidTr="00436DBC">
        <w:trPr>
          <w:jc w:val="center"/>
        </w:trPr>
        <w:tc>
          <w:tcPr>
            <w:tcW w:w="398" w:type="pct"/>
          </w:tcPr>
          <w:p w14:paraId="375E61C5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5</w:t>
            </w:r>
          </w:p>
        </w:tc>
        <w:tc>
          <w:tcPr>
            <w:tcW w:w="1413" w:type="pct"/>
            <w:vAlign w:val="center"/>
          </w:tcPr>
          <w:p w14:paraId="3AD99B5B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Zone</w:t>
            </w:r>
          </w:p>
        </w:tc>
        <w:tc>
          <w:tcPr>
            <w:tcW w:w="1328" w:type="pct"/>
            <w:vAlign w:val="center"/>
          </w:tcPr>
          <w:p w14:paraId="4929D543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Zone</w:t>
            </w:r>
          </w:p>
        </w:tc>
        <w:tc>
          <w:tcPr>
            <w:tcW w:w="1163" w:type="pct"/>
            <w:vAlign w:val="center"/>
          </w:tcPr>
          <w:p w14:paraId="64E7580F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投影带号</w:t>
            </w:r>
          </w:p>
        </w:tc>
        <w:tc>
          <w:tcPr>
            <w:tcW w:w="698" w:type="pct"/>
            <w:vAlign w:val="center"/>
          </w:tcPr>
          <w:p w14:paraId="1A2A26CC" w14:textId="77777777" w:rsidR="00FE092D" w:rsidRPr="00956E10" w:rsidDel="00A76497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204C4B69" w14:textId="77777777" w:rsidTr="00436DBC">
        <w:trPr>
          <w:jc w:val="center"/>
        </w:trPr>
        <w:tc>
          <w:tcPr>
            <w:tcW w:w="398" w:type="pct"/>
          </w:tcPr>
          <w:p w14:paraId="68C6789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6</w:t>
            </w:r>
          </w:p>
        </w:tc>
        <w:tc>
          <w:tcPr>
            <w:tcW w:w="1413" w:type="pct"/>
            <w:vAlign w:val="center"/>
          </w:tcPr>
          <w:p w14:paraId="210D4C3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ductQuality</w:t>
            </w:r>
          </w:p>
        </w:tc>
        <w:tc>
          <w:tcPr>
            <w:tcW w:w="1328" w:type="pct"/>
            <w:vAlign w:val="center"/>
          </w:tcPr>
          <w:p w14:paraId="1632A50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ductQuality</w:t>
            </w:r>
          </w:p>
        </w:tc>
        <w:tc>
          <w:tcPr>
            <w:tcW w:w="1163" w:type="pct"/>
            <w:vAlign w:val="center"/>
          </w:tcPr>
          <w:p w14:paraId="2FF150A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据质量</w:t>
            </w:r>
          </w:p>
        </w:tc>
        <w:tc>
          <w:tcPr>
            <w:tcW w:w="698" w:type="pct"/>
            <w:vAlign w:val="center"/>
          </w:tcPr>
          <w:p w14:paraId="57B044C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4579F090" w14:textId="77777777" w:rsidTr="00436DBC">
        <w:trPr>
          <w:jc w:val="center"/>
        </w:trPr>
        <w:tc>
          <w:tcPr>
            <w:tcW w:w="398" w:type="pct"/>
          </w:tcPr>
          <w:p w14:paraId="29F5B3F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7</w:t>
            </w:r>
          </w:p>
        </w:tc>
        <w:tc>
          <w:tcPr>
            <w:tcW w:w="1413" w:type="pct"/>
            <w:vAlign w:val="center"/>
          </w:tcPr>
          <w:p w14:paraId="5204F24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loudPercent</w:t>
            </w:r>
          </w:p>
        </w:tc>
        <w:tc>
          <w:tcPr>
            <w:tcW w:w="1328" w:type="pct"/>
            <w:vAlign w:val="center"/>
          </w:tcPr>
          <w:p w14:paraId="22CE68F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loudPercent</w:t>
            </w:r>
          </w:p>
        </w:tc>
        <w:tc>
          <w:tcPr>
            <w:tcW w:w="1163" w:type="pct"/>
            <w:vAlign w:val="center"/>
          </w:tcPr>
          <w:p w14:paraId="639D1B1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平均云量</w:t>
            </w:r>
          </w:p>
        </w:tc>
        <w:tc>
          <w:tcPr>
            <w:tcW w:w="698" w:type="pct"/>
            <w:vAlign w:val="center"/>
          </w:tcPr>
          <w:p w14:paraId="1D2592B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7A568B0F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0E90B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8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D386F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LeftMapX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EE7A2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LeftMapX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D095F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左上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14F06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64202C0A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21A5C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9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E1895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LeftMapY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5F152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LeftMapY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BBD36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左上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AB27B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1CF67D12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46664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0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CDB7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RightMapX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0BA56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RightMapX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D49C6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上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80382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27A6D6E9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28D3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1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4CD61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opRightMapY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BEB03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opRightMapY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7BD33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上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6415D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5B87AEEC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8F819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22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6B224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RightMapX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0E958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RightMapX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8BE59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下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F3A1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2C07CBC4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4E847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3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3E0A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RightMapY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25AED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RightMapY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B1158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右下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936EA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19ACB130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20D74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4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F0683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LeftMapX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D9AA4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LeftMapX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66C33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左下角</w:t>
            </w:r>
            <w:r w:rsidRPr="00956E10">
              <w:rPr>
                <w:sz w:val="21"/>
              </w:rPr>
              <w:t>X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5BA3E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48EF8DEA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163C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5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0C9E1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ottomLeftMapY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19C0B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ottomLeftMapY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03A0B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地图左下角</w:t>
            </w:r>
            <w:r w:rsidRPr="00956E10">
              <w:rPr>
                <w:sz w:val="21"/>
              </w:rPr>
              <w:t>Y</w:t>
            </w:r>
            <w:r w:rsidRPr="00956E10">
              <w:rPr>
                <w:sz w:val="21"/>
              </w:rPr>
              <w:t>坐标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3A9EE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00AEFB66" w14:textId="77777777" w:rsidTr="00436DBC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Ex>
        <w:trPr>
          <w:trHeight w:val="20"/>
        </w:trPr>
        <w:tc>
          <w:tcPr>
            <w:tcW w:w="39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241D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6</w:t>
            </w:r>
          </w:p>
        </w:tc>
        <w:tc>
          <w:tcPr>
            <w:tcW w:w="14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7D592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 CoordUnit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D1AD1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ordUnit</w:t>
            </w:r>
          </w:p>
        </w:tc>
        <w:tc>
          <w:tcPr>
            <w:tcW w:w="116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EA449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坐标单位</w:t>
            </w:r>
          </w:p>
        </w:tc>
        <w:tc>
          <w:tcPr>
            <w:tcW w:w="69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562AA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0ED2E515" w14:textId="77777777" w:rsidTr="00436DBC">
        <w:trPr>
          <w:jc w:val="center"/>
        </w:trPr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F2A6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7</w:t>
            </w:r>
          </w:p>
        </w:tc>
        <w:tc>
          <w:tcPr>
            <w:tcW w:w="14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AB40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ductionUnit</w:t>
            </w:r>
          </w:p>
        </w:tc>
        <w:tc>
          <w:tcPr>
            <w:tcW w:w="13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8F9C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ductionUnit</w:t>
            </w:r>
          </w:p>
        </w:tc>
        <w:tc>
          <w:tcPr>
            <w:tcW w:w="11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26E6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生产单位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33B9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</w:tbl>
    <w:p w14:paraId="4BAB1172" w14:textId="77777777" w:rsidR="00D80BA4" w:rsidRPr="00956E10" w:rsidRDefault="00FE092D" w:rsidP="00FE092D">
      <w:pPr>
        <w:pStyle w:val="22"/>
        <w:keepNext/>
        <w:spacing w:before="163" w:after="163" w:line="440" w:lineRule="exact"/>
      </w:pPr>
      <w:bookmarkStart w:id="56" w:name="_Toc368304478"/>
      <w:r w:rsidRPr="00956E10">
        <w:t>控制点库</w:t>
      </w:r>
      <w:bookmarkEnd w:id="56"/>
    </w:p>
    <w:p w14:paraId="7CC932CE" w14:textId="77777777" w:rsidR="00FE092D" w:rsidRPr="00956E10" w:rsidRDefault="00FE092D" w:rsidP="00FE092D">
      <w:pPr>
        <w:pStyle w:val="31"/>
        <w:keepNext/>
        <w:spacing w:before="163" w:after="163" w:line="440" w:lineRule="exact"/>
      </w:pPr>
      <w:bookmarkStart w:id="57" w:name="_Toc368304479"/>
      <w:r w:rsidRPr="00956E10">
        <w:t>影像控制点元数据表</w:t>
      </w:r>
      <w:bookmarkEnd w:id="57"/>
    </w:p>
    <w:p w14:paraId="4DAEF45C" w14:textId="77777777" w:rsidR="00FE092D" w:rsidRPr="0037559B" w:rsidRDefault="00FE092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9</w:t>
      </w:r>
      <w:r w:rsidR="009C2020" w:rsidRPr="0037559B">
        <w:fldChar w:fldCharType="end"/>
      </w:r>
      <w:r w:rsidRPr="0037559B">
        <w:t>影像控制点元数据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2413"/>
        <w:gridCol w:w="2270"/>
        <w:gridCol w:w="1985"/>
        <w:gridCol w:w="1184"/>
      </w:tblGrid>
      <w:tr w:rsidR="00FE092D" w:rsidRPr="00956E10" w14:paraId="397C2293" w14:textId="77777777" w:rsidTr="0037559B">
        <w:trPr>
          <w:tblHeader/>
        </w:trPr>
        <w:tc>
          <w:tcPr>
            <w:tcW w:w="396" w:type="pct"/>
            <w:shd w:val="clear" w:color="auto" w:fill="D9D9D9" w:themeFill="background1" w:themeFillShade="D9"/>
            <w:vAlign w:val="center"/>
          </w:tcPr>
          <w:p w14:paraId="4BE13A13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415" w:type="pct"/>
            <w:shd w:val="clear" w:color="auto" w:fill="D9D9D9" w:themeFill="background1" w:themeFillShade="D9"/>
          </w:tcPr>
          <w:p w14:paraId="1A7DBDC7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31" w:type="pct"/>
            <w:shd w:val="clear" w:color="auto" w:fill="D9D9D9" w:themeFill="background1" w:themeFillShade="D9"/>
            <w:vAlign w:val="center"/>
          </w:tcPr>
          <w:p w14:paraId="64E62AB8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英文名称</w:t>
            </w:r>
          </w:p>
        </w:tc>
        <w:tc>
          <w:tcPr>
            <w:tcW w:w="1164" w:type="pct"/>
            <w:shd w:val="clear" w:color="auto" w:fill="D9D9D9" w:themeFill="background1" w:themeFillShade="D9"/>
            <w:vAlign w:val="center"/>
          </w:tcPr>
          <w:p w14:paraId="6D01D438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中文名称</w:t>
            </w:r>
          </w:p>
        </w:tc>
        <w:tc>
          <w:tcPr>
            <w:tcW w:w="694" w:type="pct"/>
            <w:shd w:val="clear" w:color="auto" w:fill="D9D9D9" w:themeFill="background1" w:themeFillShade="D9"/>
            <w:vAlign w:val="center"/>
          </w:tcPr>
          <w:p w14:paraId="7A376073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FE092D" w:rsidRPr="00956E10" w14:paraId="449D0442" w14:textId="77777777" w:rsidTr="00FE092D">
        <w:tc>
          <w:tcPr>
            <w:tcW w:w="396" w:type="pct"/>
            <w:shd w:val="clear" w:color="auto" w:fill="auto"/>
            <w:vAlign w:val="center"/>
          </w:tcPr>
          <w:p w14:paraId="6A47328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</w:t>
            </w:r>
          </w:p>
        </w:tc>
        <w:tc>
          <w:tcPr>
            <w:tcW w:w="1415" w:type="pct"/>
          </w:tcPr>
          <w:p w14:paraId="486B1A3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IMAGE</w:t>
            </w:r>
          </w:p>
        </w:tc>
        <w:tc>
          <w:tcPr>
            <w:tcW w:w="1331" w:type="pct"/>
          </w:tcPr>
          <w:p w14:paraId="4FD8DB3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GCPIMAGE</w:t>
            </w:r>
          </w:p>
        </w:tc>
        <w:tc>
          <w:tcPr>
            <w:tcW w:w="1164" w:type="pct"/>
            <w:shd w:val="clear" w:color="auto" w:fill="auto"/>
          </w:tcPr>
          <w:p w14:paraId="4D5F7C4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控制点编号</w:t>
            </w:r>
          </w:p>
        </w:tc>
        <w:tc>
          <w:tcPr>
            <w:tcW w:w="694" w:type="pct"/>
          </w:tcPr>
          <w:p w14:paraId="6330078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02340441" w14:textId="77777777" w:rsidTr="00FE092D">
        <w:tc>
          <w:tcPr>
            <w:tcW w:w="396" w:type="pct"/>
            <w:shd w:val="clear" w:color="auto" w:fill="auto"/>
            <w:vAlign w:val="center"/>
          </w:tcPr>
          <w:p w14:paraId="56B91F6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</w:t>
            </w:r>
          </w:p>
        </w:tc>
        <w:tc>
          <w:tcPr>
            <w:tcW w:w="1415" w:type="pct"/>
          </w:tcPr>
          <w:p w14:paraId="16F5D06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SOURCE</w:t>
            </w:r>
          </w:p>
        </w:tc>
        <w:tc>
          <w:tcPr>
            <w:tcW w:w="1331" w:type="pct"/>
          </w:tcPr>
          <w:p w14:paraId="6F4935D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GCPSOURCE</w:t>
            </w:r>
          </w:p>
        </w:tc>
        <w:tc>
          <w:tcPr>
            <w:tcW w:w="1164" w:type="pct"/>
            <w:shd w:val="clear" w:color="auto" w:fill="auto"/>
          </w:tcPr>
          <w:p w14:paraId="66A46AC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控制点来源</w:t>
            </w:r>
          </w:p>
        </w:tc>
        <w:tc>
          <w:tcPr>
            <w:tcW w:w="694" w:type="pct"/>
          </w:tcPr>
          <w:p w14:paraId="4CA21CB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6AE33D79" w14:textId="77777777" w:rsidTr="00FE092D">
        <w:tc>
          <w:tcPr>
            <w:tcW w:w="396" w:type="pct"/>
            <w:shd w:val="clear" w:color="auto" w:fill="auto"/>
            <w:vAlign w:val="center"/>
          </w:tcPr>
          <w:p w14:paraId="2093E37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3</w:t>
            </w:r>
          </w:p>
        </w:tc>
        <w:tc>
          <w:tcPr>
            <w:tcW w:w="1415" w:type="pct"/>
          </w:tcPr>
          <w:p w14:paraId="648937D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OLPRJCODE</w:t>
            </w:r>
          </w:p>
        </w:tc>
        <w:tc>
          <w:tcPr>
            <w:tcW w:w="1331" w:type="pct"/>
          </w:tcPr>
          <w:p w14:paraId="7F31645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LPRJCODE</w:t>
            </w:r>
          </w:p>
        </w:tc>
        <w:tc>
          <w:tcPr>
            <w:tcW w:w="1164" w:type="pct"/>
            <w:shd w:val="clear" w:color="auto" w:fill="auto"/>
          </w:tcPr>
          <w:p w14:paraId="24E340E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采集工程</w:t>
            </w:r>
          </w:p>
        </w:tc>
        <w:tc>
          <w:tcPr>
            <w:tcW w:w="694" w:type="pct"/>
          </w:tcPr>
          <w:p w14:paraId="3D3D11D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3BC471F0" w14:textId="77777777" w:rsidTr="00FE092D">
        <w:tc>
          <w:tcPr>
            <w:tcW w:w="396" w:type="pct"/>
            <w:shd w:val="clear" w:color="auto" w:fill="auto"/>
            <w:vAlign w:val="center"/>
          </w:tcPr>
          <w:p w14:paraId="2ABA444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4</w:t>
            </w:r>
          </w:p>
        </w:tc>
        <w:tc>
          <w:tcPr>
            <w:tcW w:w="1415" w:type="pct"/>
          </w:tcPr>
          <w:p w14:paraId="46D9C18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DISCODE</w:t>
            </w:r>
          </w:p>
        </w:tc>
        <w:tc>
          <w:tcPr>
            <w:tcW w:w="1331" w:type="pct"/>
          </w:tcPr>
          <w:p w14:paraId="2AE2A6F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GCPDISCODE</w:t>
            </w:r>
          </w:p>
        </w:tc>
        <w:tc>
          <w:tcPr>
            <w:tcW w:w="1164" w:type="pct"/>
            <w:shd w:val="clear" w:color="auto" w:fill="auto"/>
          </w:tcPr>
          <w:p w14:paraId="542D52A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所属行政区代码</w:t>
            </w:r>
          </w:p>
        </w:tc>
        <w:tc>
          <w:tcPr>
            <w:tcW w:w="694" w:type="pct"/>
          </w:tcPr>
          <w:p w14:paraId="69C8146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g</w:t>
            </w:r>
          </w:p>
        </w:tc>
      </w:tr>
      <w:tr w:rsidR="00FE092D" w:rsidRPr="00956E10" w14:paraId="2CF10530" w14:textId="77777777" w:rsidTr="00FE092D">
        <w:tc>
          <w:tcPr>
            <w:tcW w:w="396" w:type="pct"/>
            <w:shd w:val="clear" w:color="auto" w:fill="auto"/>
            <w:vAlign w:val="center"/>
          </w:tcPr>
          <w:p w14:paraId="7A53E3F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5</w:t>
            </w:r>
          </w:p>
        </w:tc>
        <w:tc>
          <w:tcPr>
            <w:tcW w:w="1415" w:type="pct"/>
          </w:tcPr>
          <w:p w14:paraId="7F5C99F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OURIMGRESO</w:t>
            </w:r>
          </w:p>
        </w:tc>
        <w:tc>
          <w:tcPr>
            <w:tcW w:w="1331" w:type="pct"/>
          </w:tcPr>
          <w:p w14:paraId="1E8CB8C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OURIMGRESO</w:t>
            </w:r>
          </w:p>
        </w:tc>
        <w:tc>
          <w:tcPr>
            <w:tcW w:w="1164" w:type="pct"/>
            <w:shd w:val="clear" w:color="auto" w:fill="auto"/>
          </w:tcPr>
          <w:p w14:paraId="179AA9B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源影像分辨率</w:t>
            </w:r>
          </w:p>
        </w:tc>
        <w:tc>
          <w:tcPr>
            <w:tcW w:w="694" w:type="pct"/>
          </w:tcPr>
          <w:p w14:paraId="236D235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38AD6992" w14:textId="77777777" w:rsidTr="00FE092D">
        <w:tc>
          <w:tcPr>
            <w:tcW w:w="396" w:type="pct"/>
            <w:shd w:val="clear" w:color="auto" w:fill="auto"/>
            <w:vAlign w:val="center"/>
          </w:tcPr>
          <w:p w14:paraId="3560DAB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6</w:t>
            </w:r>
          </w:p>
        </w:tc>
        <w:tc>
          <w:tcPr>
            <w:tcW w:w="1415" w:type="pct"/>
          </w:tcPr>
          <w:p w14:paraId="5FB3042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OURIMGDATE</w:t>
            </w:r>
          </w:p>
        </w:tc>
        <w:tc>
          <w:tcPr>
            <w:tcW w:w="1331" w:type="pct"/>
          </w:tcPr>
          <w:p w14:paraId="71B43BE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OURIMGDATE</w:t>
            </w:r>
          </w:p>
        </w:tc>
        <w:tc>
          <w:tcPr>
            <w:tcW w:w="1164" w:type="pct"/>
            <w:shd w:val="clear" w:color="auto" w:fill="auto"/>
          </w:tcPr>
          <w:p w14:paraId="2A6B6CB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源影像成像时间</w:t>
            </w:r>
          </w:p>
        </w:tc>
        <w:tc>
          <w:tcPr>
            <w:tcW w:w="694" w:type="pct"/>
          </w:tcPr>
          <w:p w14:paraId="76370AF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time</w:t>
            </w:r>
          </w:p>
        </w:tc>
      </w:tr>
      <w:tr w:rsidR="00FE092D" w:rsidRPr="00956E10" w14:paraId="7EFBCFFA" w14:textId="77777777" w:rsidTr="00FE092D">
        <w:tc>
          <w:tcPr>
            <w:tcW w:w="396" w:type="pct"/>
            <w:shd w:val="clear" w:color="auto" w:fill="auto"/>
            <w:vAlign w:val="center"/>
          </w:tcPr>
          <w:p w14:paraId="6FB7E1F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7</w:t>
            </w:r>
          </w:p>
        </w:tc>
        <w:tc>
          <w:tcPr>
            <w:tcW w:w="1415" w:type="pct"/>
          </w:tcPr>
          <w:p w14:paraId="7C6508C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ATASOURCETYPE</w:t>
            </w:r>
          </w:p>
        </w:tc>
        <w:tc>
          <w:tcPr>
            <w:tcW w:w="1331" w:type="pct"/>
          </w:tcPr>
          <w:p w14:paraId="4B0F069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ASOURCETYPE</w:t>
            </w:r>
          </w:p>
        </w:tc>
        <w:tc>
          <w:tcPr>
            <w:tcW w:w="1164" w:type="pct"/>
            <w:shd w:val="clear" w:color="auto" w:fill="auto"/>
          </w:tcPr>
          <w:p w14:paraId="1A7DE87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数据源类型</w:t>
            </w:r>
          </w:p>
        </w:tc>
        <w:tc>
          <w:tcPr>
            <w:tcW w:w="694" w:type="pct"/>
          </w:tcPr>
          <w:p w14:paraId="6B4CDE5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74774FED" w14:textId="77777777" w:rsidTr="00FE092D">
        <w:tc>
          <w:tcPr>
            <w:tcW w:w="396" w:type="pct"/>
            <w:shd w:val="clear" w:color="auto" w:fill="auto"/>
            <w:vAlign w:val="center"/>
          </w:tcPr>
          <w:p w14:paraId="1D66B89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8</w:t>
            </w:r>
          </w:p>
        </w:tc>
        <w:tc>
          <w:tcPr>
            <w:tcW w:w="1415" w:type="pct"/>
          </w:tcPr>
          <w:p w14:paraId="08C320D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AXRANGE</w:t>
            </w:r>
          </w:p>
        </w:tc>
        <w:tc>
          <w:tcPr>
            <w:tcW w:w="1331" w:type="pct"/>
          </w:tcPr>
          <w:p w14:paraId="40CF983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AXRANGE</w:t>
            </w:r>
          </w:p>
        </w:tc>
        <w:tc>
          <w:tcPr>
            <w:tcW w:w="1164" w:type="pct"/>
            <w:shd w:val="clear" w:color="auto" w:fill="auto"/>
          </w:tcPr>
          <w:p w14:paraId="77106EF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适用最大比例尺</w:t>
            </w:r>
          </w:p>
        </w:tc>
        <w:tc>
          <w:tcPr>
            <w:tcW w:w="694" w:type="pct"/>
          </w:tcPr>
          <w:p w14:paraId="4C7D0D6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1A021FD3" w14:textId="77777777" w:rsidTr="00FE092D">
        <w:tc>
          <w:tcPr>
            <w:tcW w:w="396" w:type="pct"/>
            <w:shd w:val="clear" w:color="auto" w:fill="auto"/>
            <w:vAlign w:val="center"/>
          </w:tcPr>
          <w:p w14:paraId="2042237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9</w:t>
            </w:r>
          </w:p>
        </w:tc>
        <w:tc>
          <w:tcPr>
            <w:tcW w:w="1415" w:type="pct"/>
          </w:tcPr>
          <w:p w14:paraId="2456991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NPUTDATE</w:t>
            </w:r>
          </w:p>
        </w:tc>
        <w:tc>
          <w:tcPr>
            <w:tcW w:w="1331" w:type="pct"/>
          </w:tcPr>
          <w:p w14:paraId="293AF4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PUTDATE</w:t>
            </w:r>
          </w:p>
        </w:tc>
        <w:tc>
          <w:tcPr>
            <w:tcW w:w="1164" w:type="pct"/>
            <w:shd w:val="clear" w:color="auto" w:fill="auto"/>
          </w:tcPr>
          <w:p w14:paraId="55B1462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入库时间</w:t>
            </w:r>
          </w:p>
        </w:tc>
        <w:tc>
          <w:tcPr>
            <w:tcW w:w="694" w:type="pct"/>
          </w:tcPr>
          <w:p w14:paraId="0CDD1F3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time</w:t>
            </w:r>
          </w:p>
        </w:tc>
      </w:tr>
      <w:tr w:rsidR="00FE092D" w:rsidRPr="00956E10" w14:paraId="3E4808E1" w14:textId="77777777" w:rsidTr="00FE092D">
        <w:tc>
          <w:tcPr>
            <w:tcW w:w="396" w:type="pct"/>
            <w:shd w:val="clear" w:color="auto" w:fill="auto"/>
            <w:vAlign w:val="center"/>
          </w:tcPr>
          <w:p w14:paraId="5E8B9BA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0</w:t>
            </w:r>
          </w:p>
        </w:tc>
        <w:tc>
          <w:tcPr>
            <w:tcW w:w="1415" w:type="pct"/>
          </w:tcPr>
          <w:p w14:paraId="2CDEF96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NPUTPERSON</w:t>
            </w:r>
          </w:p>
        </w:tc>
        <w:tc>
          <w:tcPr>
            <w:tcW w:w="1331" w:type="pct"/>
          </w:tcPr>
          <w:p w14:paraId="0112FD4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PUTPERSON</w:t>
            </w:r>
          </w:p>
        </w:tc>
        <w:tc>
          <w:tcPr>
            <w:tcW w:w="1164" w:type="pct"/>
            <w:shd w:val="clear" w:color="auto" w:fill="auto"/>
          </w:tcPr>
          <w:p w14:paraId="508B2EE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commentRangeStart w:id="58"/>
            <w:r w:rsidRPr="00956E10">
              <w:rPr>
                <w:sz w:val="21"/>
              </w:rPr>
              <w:t>入库人</w:t>
            </w:r>
            <w:commentRangeEnd w:id="58"/>
            <w:r w:rsidR="00C36C3A">
              <w:rPr>
                <w:rStyle w:val="afffff6"/>
                <w:lang w:val="x-none" w:eastAsia="x-none"/>
              </w:rPr>
              <w:commentReference w:id="58"/>
            </w:r>
          </w:p>
        </w:tc>
        <w:tc>
          <w:tcPr>
            <w:tcW w:w="694" w:type="pct"/>
          </w:tcPr>
          <w:p w14:paraId="069286B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30526865" w14:textId="77777777" w:rsidTr="00FE092D">
        <w:tc>
          <w:tcPr>
            <w:tcW w:w="396" w:type="pct"/>
            <w:shd w:val="clear" w:color="auto" w:fill="auto"/>
            <w:vAlign w:val="center"/>
          </w:tcPr>
          <w:p w14:paraId="6C89821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1</w:t>
            </w:r>
          </w:p>
        </w:tc>
        <w:tc>
          <w:tcPr>
            <w:tcW w:w="1415" w:type="pct"/>
          </w:tcPr>
          <w:p w14:paraId="7251A5B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ENTERLON</w:t>
            </w:r>
          </w:p>
        </w:tc>
        <w:tc>
          <w:tcPr>
            <w:tcW w:w="1331" w:type="pct"/>
          </w:tcPr>
          <w:p w14:paraId="414E6D9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ENTERLON</w:t>
            </w:r>
          </w:p>
        </w:tc>
        <w:tc>
          <w:tcPr>
            <w:tcW w:w="1164" w:type="pct"/>
            <w:shd w:val="clear" w:color="auto" w:fill="auto"/>
          </w:tcPr>
          <w:p w14:paraId="78CFF2A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经度</w:t>
            </w:r>
          </w:p>
        </w:tc>
        <w:tc>
          <w:tcPr>
            <w:tcW w:w="694" w:type="pct"/>
          </w:tcPr>
          <w:p w14:paraId="5C9DE47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35DF3E05" w14:textId="77777777" w:rsidTr="00FE092D">
        <w:tc>
          <w:tcPr>
            <w:tcW w:w="396" w:type="pct"/>
            <w:shd w:val="clear" w:color="auto" w:fill="auto"/>
            <w:vAlign w:val="center"/>
          </w:tcPr>
          <w:p w14:paraId="647BC94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2</w:t>
            </w:r>
          </w:p>
        </w:tc>
        <w:tc>
          <w:tcPr>
            <w:tcW w:w="1415" w:type="pct"/>
          </w:tcPr>
          <w:p w14:paraId="7BE47EE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ENTERLAT</w:t>
            </w:r>
          </w:p>
        </w:tc>
        <w:tc>
          <w:tcPr>
            <w:tcW w:w="1331" w:type="pct"/>
          </w:tcPr>
          <w:p w14:paraId="07E652C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ENTERLAT</w:t>
            </w:r>
          </w:p>
        </w:tc>
        <w:tc>
          <w:tcPr>
            <w:tcW w:w="1164" w:type="pct"/>
            <w:shd w:val="clear" w:color="auto" w:fill="auto"/>
          </w:tcPr>
          <w:p w14:paraId="2A020F0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纬度</w:t>
            </w:r>
          </w:p>
        </w:tc>
        <w:tc>
          <w:tcPr>
            <w:tcW w:w="694" w:type="pct"/>
          </w:tcPr>
          <w:p w14:paraId="2C0779F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29C295FF" w14:textId="77777777" w:rsidTr="00FE092D">
        <w:tc>
          <w:tcPr>
            <w:tcW w:w="396" w:type="pct"/>
            <w:shd w:val="clear" w:color="auto" w:fill="auto"/>
            <w:vAlign w:val="center"/>
          </w:tcPr>
          <w:p w14:paraId="505B034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3</w:t>
            </w:r>
          </w:p>
        </w:tc>
        <w:tc>
          <w:tcPr>
            <w:tcW w:w="1415" w:type="pct"/>
          </w:tcPr>
          <w:p w14:paraId="4E98D2B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OORDSYS</w:t>
            </w:r>
          </w:p>
        </w:tc>
        <w:tc>
          <w:tcPr>
            <w:tcW w:w="1331" w:type="pct"/>
          </w:tcPr>
          <w:p w14:paraId="57D8AB3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ORDSYS</w:t>
            </w:r>
          </w:p>
        </w:tc>
        <w:tc>
          <w:tcPr>
            <w:tcW w:w="1164" w:type="pct"/>
            <w:shd w:val="clear" w:color="auto" w:fill="auto"/>
          </w:tcPr>
          <w:p w14:paraId="2E2D5D0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坐标系</w:t>
            </w:r>
          </w:p>
        </w:tc>
        <w:tc>
          <w:tcPr>
            <w:tcW w:w="694" w:type="pct"/>
          </w:tcPr>
          <w:p w14:paraId="1D56E60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24CF3B8A" w14:textId="77777777" w:rsidTr="00FE092D">
        <w:tc>
          <w:tcPr>
            <w:tcW w:w="396" w:type="pct"/>
            <w:shd w:val="clear" w:color="auto" w:fill="auto"/>
            <w:vAlign w:val="center"/>
          </w:tcPr>
          <w:p w14:paraId="2901251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4</w:t>
            </w:r>
          </w:p>
        </w:tc>
        <w:tc>
          <w:tcPr>
            <w:tcW w:w="1415" w:type="pct"/>
          </w:tcPr>
          <w:p w14:paraId="2BF99C5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ELESYS</w:t>
            </w:r>
          </w:p>
        </w:tc>
        <w:tc>
          <w:tcPr>
            <w:tcW w:w="1331" w:type="pct"/>
          </w:tcPr>
          <w:p w14:paraId="21EF37B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LESYS</w:t>
            </w:r>
          </w:p>
        </w:tc>
        <w:tc>
          <w:tcPr>
            <w:tcW w:w="1164" w:type="pct"/>
            <w:shd w:val="clear" w:color="auto" w:fill="auto"/>
          </w:tcPr>
          <w:p w14:paraId="7138D18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高程基准</w:t>
            </w:r>
          </w:p>
        </w:tc>
        <w:tc>
          <w:tcPr>
            <w:tcW w:w="694" w:type="pct"/>
          </w:tcPr>
          <w:p w14:paraId="2BCAF96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0E6A3EF2" w14:textId="77777777" w:rsidTr="00FE092D">
        <w:tc>
          <w:tcPr>
            <w:tcW w:w="396" w:type="pct"/>
            <w:shd w:val="clear" w:color="auto" w:fill="auto"/>
            <w:vAlign w:val="center"/>
          </w:tcPr>
          <w:p w14:paraId="3D2BE36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5</w:t>
            </w:r>
          </w:p>
        </w:tc>
        <w:tc>
          <w:tcPr>
            <w:tcW w:w="1415" w:type="pct"/>
          </w:tcPr>
          <w:p w14:paraId="57C041E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ELEVATION</w:t>
            </w:r>
          </w:p>
        </w:tc>
        <w:tc>
          <w:tcPr>
            <w:tcW w:w="1331" w:type="pct"/>
          </w:tcPr>
          <w:p w14:paraId="05AC55E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LEVATION</w:t>
            </w:r>
          </w:p>
        </w:tc>
        <w:tc>
          <w:tcPr>
            <w:tcW w:w="1164" w:type="pct"/>
            <w:shd w:val="clear" w:color="auto" w:fill="auto"/>
          </w:tcPr>
          <w:p w14:paraId="3F68D18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高程值</w:t>
            </w:r>
          </w:p>
        </w:tc>
        <w:tc>
          <w:tcPr>
            <w:tcW w:w="694" w:type="pct"/>
          </w:tcPr>
          <w:p w14:paraId="333B8BA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1BF74889" w14:textId="77777777" w:rsidTr="00FE092D">
        <w:tc>
          <w:tcPr>
            <w:tcW w:w="396" w:type="pct"/>
            <w:shd w:val="clear" w:color="auto" w:fill="auto"/>
            <w:vAlign w:val="center"/>
          </w:tcPr>
          <w:p w14:paraId="1CFD8E4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6</w:t>
            </w:r>
          </w:p>
        </w:tc>
        <w:tc>
          <w:tcPr>
            <w:tcW w:w="1415" w:type="pct"/>
          </w:tcPr>
          <w:p w14:paraId="4646F9E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ACCUCODE</w:t>
            </w:r>
          </w:p>
        </w:tc>
        <w:tc>
          <w:tcPr>
            <w:tcW w:w="1331" w:type="pct"/>
          </w:tcPr>
          <w:p w14:paraId="2BEDE5C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ACCUCODE</w:t>
            </w:r>
          </w:p>
        </w:tc>
        <w:tc>
          <w:tcPr>
            <w:tcW w:w="1164" w:type="pct"/>
            <w:shd w:val="clear" w:color="auto" w:fill="auto"/>
          </w:tcPr>
          <w:p w14:paraId="60954C2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控制点平面精度</w:t>
            </w:r>
          </w:p>
        </w:tc>
        <w:tc>
          <w:tcPr>
            <w:tcW w:w="694" w:type="pct"/>
          </w:tcPr>
          <w:p w14:paraId="5A98335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2272764" w14:textId="77777777" w:rsidTr="00FE092D">
        <w:tc>
          <w:tcPr>
            <w:tcW w:w="396" w:type="pct"/>
            <w:shd w:val="clear" w:color="auto" w:fill="auto"/>
            <w:vAlign w:val="center"/>
          </w:tcPr>
          <w:p w14:paraId="78A669C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7</w:t>
            </w:r>
          </w:p>
        </w:tc>
        <w:tc>
          <w:tcPr>
            <w:tcW w:w="1415" w:type="pct"/>
          </w:tcPr>
          <w:p w14:paraId="23344E4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ON_LU</w:t>
            </w:r>
          </w:p>
        </w:tc>
        <w:tc>
          <w:tcPr>
            <w:tcW w:w="1331" w:type="pct"/>
          </w:tcPr>
          <w:p w14:paraId="28ACF8E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_LU</w:t>
            </w:r>
          </w:p>
        </w:tc>
        <w:tc>
          <w:tcPr>
            <w:tcW w:w="1164" w:type="pct"/>
            <w:shd w:val="clear" w:color="auto" w:fill="auto"/>
          </w:tcPr>
          <w:p w14:paraId="0ED5855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左上角经度</w:t>
            </w:r>
          </w:p>
        </w:tc>
        <w:tc>
          <w:tcPr>
            <w:tcW w:w="694" w:type="pct"/>
          </w:tcPr>
          <w:p w14:paraId="3069492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31A71789" w14:textId="77777777" w:rsidTr="00FE092D">
        <w:tc>
          <w:tcPr>
            <w:tcW w:w="396" w:type="pct"/>
            <w:shd w:val="clear" w:color="auto" w:fill="auto"/>
            <w:vAlign w:val="center"/>
          </w:tcPr>
          <w:p w14:paraId="431F0E3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8</w:t>
            </w:r>
          </w:p>
        </w:tc>
        <w:tc>
          <w:tcPr>
            <w:tcW w:w="1415" w:type="pct"/>
          </w:tcPr>
          <w:p w14:paraId="1970C9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AT_LU</w:t>
            </w:r>
          </w:p>
        </w:tc>
        <w:tc>
          <w:tcPr>
            <w:tcW w:w="1331" w:type="pct"/>
          </w:tcPr>
          <w:p w14:paraId="16FA2F9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AT_LU</w:t>
            </w:r>
          </w:p>
        </w:tc>
        <w:tc>
          <w:tcPr>
            <w:tcW w:w="1164" w:type="pct"/>
            <w:shd w:val="clear" w:color="auto" w:fill="auto"/>
          </w:tcPr>
          <w:p w14:paraId="17015CB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左上角纬度</w:t>
            </w:r>
          </w:p>
        </w:tc>
        <w:tc>
          <w:tcPr>
            <w:tcW w:w="694" w:type="pct"/>
          </w:tcPr>
          <w:p w14:paraId="2A4EF20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2716A4EB" w14:textId="77777777" w:rsidTr="00FE092D">
        <w:tc>
          <w:tcPr>
            <w:tcW w:w="396" w:type="pct"/>
            <w:shd w:val="clear" w:color="auto" w:fill="auto"/>
            <w:vAlign w:val="center"/>
          </w:tcPr>
          <w:p w14:paraId="723EB05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9</w:t>
            </w:r>
          </w:p>
        </w:tc>
        <w:tc>
          <w:tcPr>
            <w:tcW w:w="1415" w:type="pct"/>
          </w:tcPr>
          <w:p w14:paraId="69FF138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ON_RL</w:t>
            </w:r>
          </w:p>
        </w:tc>
        <w:tc>
          <w:tcPr>
            <w:tcW w:w="1331" w:type="pct"/>
          </w:tcPr>
          <w:p w14:paraId="799DF97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_RL</w:t>
            </w:r>
          </w:p>
        </w:tc>
        <w:tc>
          <w:tcPr>
            <w:tcW w:w="1164" w:type="pct"/>
            <w:shd w:val="clear" w:color="auto" w:fill="auto"/>
          </w:tcPr>
          <w:p w14:paraId="3C77292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右下角经度</w:t>
            </w:r>
          </w:p>
        </w:tc>
        <w:tc>
          <w:tcPr>
            <w:tcW w:w="694" w:type="pct"/>
          </w:tcPr>
          <w:p w14:paraId="4271E97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6B1FC4A9" w14:textId="77777777" w:rsidTr="00FE092D">
        <w:tc>
          <w:tcPr>
            <w:tcW w:w="396" w:type="pct"/>
            <w:shd w:val="clear" w:color="auto" w:fill="auto"/>
            <w:vAlign w:val="center"/>
          </w:tcPr>
          <w:p w14:paraId="2AC19CA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0</w:t>
            </w:r>
          </w:p>
        </w:tc>
        <w:tc>
          <w:tcPr>
            <w:tcW w:w="1415" w:type="pct"/>
          </w:tcPr>
          <w:p w14:paraId="60A4290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AT_RL</w:t>
            </w:r>
          </w:p>
        </w:tc>
        <w:tc>
          <w:tcPr>
            <w:tcW w:w="1331" w:type="pct"/>
          </w:tcPr>
          <w:p w14:paraId="14C6FAB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AT_RL</w:t>
            </w:r>
          </w:p>
        </w:tc>
        <w:tc>
          <w:tcPr>
            <w:tcW w:w="1164" w:type="pct"/>
            <w:shd w:val="clear" w:color="auto" w:fill="auto"/>
          </w:tcPr>
          <w:p w14:paraId="308DEE8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右下角纬度</w:t>
            </w:r>
          </w:p>
        </w:tc>
        <w:tc>
          <w:tcPr>
            <w:tcW w:w="694" w:type="pct"/>
          </w:tcPr>
          <w:p w14:paraId="500501B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5E764B23" w14:textId="77777777" w:rsidTr="00FE092D">
        <w:tc>
          <w:tcPr>
            <w:tcW w:w="396" w:type="pct"/>
            <w:shd w:val="clear" w:color="auto" w:fill="auto"/>
            <w:vAlign w:val="center"/>
          </w:tcPr>
          <w:p w14:paraId="3CC878E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1</w:t>
            </w:r>
          </w:p>
        </w:tc>
        <w:tc>
          <w:tcPr>
            <w:tcW w:w="1415" w:type="pct"/>
          </w:tcPr>
          <w:p w14:paraId="71D363A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MGWIDTH</w:t>
            </w:r>
          </w:p>
        </w:tc>
        <w:tc>
          <w:tcPr>
            <w:tcW w:w="1331" w:type="pct"/>
          </w:tcPr>
          <w:p w14:paraId="55A3C64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MGWIDTH</w:t>
            </w:r>
          </w:p>
        </w:tc>
        <w:tc>
          <w:tcPr>
            <w:tcW w:w="1164" w:type="pct"/>
            <w:shd w:val="clear" w:color="auto" w:fill="auto"/>
          </w:tcPr>
          <w:p w14:paraId="06FB6BE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影像块宽（像素）</w:t>
            </w:r>
          </w:p>
        </w:tc>
        <w:tc>
          <w:tcPr>
            <w:tcW w:w="694" w:type="pct"/>
          </w:tcPr>
          <w:p w14:paraId="7666BD3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671F5CC9" w14:textId="77777777" w:rsidTr="00FE092D">
        <w:tc>
          <w:tcPr>
            <w:tcW w:w="396" w:type="pct"/>
            <w:shd w:val="clear" w:color="auto" w:fill="auto"/>
            <w:vAlign w:val="center"/>
          </w:tcPr>
          <w:p w14:paraId="7B2D5B4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2</w:t>
            </w:r>
          </w:p>
        </w:tc>
        <w:tc>
          <w:tcPr>
            <w:tcW w:w="1415" w:type="pct"/>
          </w:tcPr>
          <w:p w14:paraId="16146D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MGHEIGHT</w:t>
            </w:r>
          </w:p>
        </w:tc>
        <w:tc>
          <w:tcPr>
            <w:tcW w:w="1331" w:type="pct"/>
          </w:tcPr>
          <w:p w14:paraId="28C4CFE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MGHEIGHT</w:t>
            </w:r>
          </w:p>
        </w:tc>
        <w:tc>
          <w:tcPr>
            <w:tcW w:w="1164" w:type="pct"/>
            <w:shd w:val="clear" w:color="auto" w:fill="auto"/>
          </w:tcPr>
          <w:p w14:paraId="21688B8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影像块高（像素）</w:t>
            </w:r>
          </w:p>
        </w:tc>
        <w:tc>
          <w:tcPr>
            <w:tcW w:w="694" w:type="pct"/>
          </w:tcPr>
          <w:p w14:paraId="42BCFC1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6D1186BC" w14:textId="77777777" w:rsidTr="00FE092D">
        <w:tc>
          <w:tcPr>
            <w:tcW w:w="396" w:type="pct"/>
            <w:shd w:val="clear" w:color="auto" w:fill="auto"/>
            <w:vAlign w:val="center"/>
          </w:tcPr>
          <w:p w14:paraId="39377CD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3</w:t>
            </w:r>
          </w:p>
        </w:tc>
        <w:tc>
          <w:tcPr>
            <w:tcW w:w="1415" w:type="pct"/>
          </w:tcPr>
          <w:p w14:paraId="20BCF43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USEDCOUNT</w:t>
            </w:r>
          </w:p>
        </w:tc>
        <w:tc>
          <w:tcPr>
            <w:tcW w:w="1331" w:type="pct"/>
          </w:tcPr>
          <w:p w14:paraId="0BF186A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USEDCOUNT</w:t>
            </w:r>
          </w:p>
        </w:tc>
        <w:tc>
          <w:tcPr>
            <w:tcW w:w="1164" w:type="pct"/>
            <w:shd w:val="clear" w:color="auto" w:fill="auto"/>
          </w:tcPr>
          <w:p w14:paraId="4BC654C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被使用的次数</w:t>
            </w:r>
          </w:p>
        </w:tc>
        <w:tc>
          <w:tcPr>
            <w:tcW w:w="694" w:type="pct"/>
          </w:tcPr>
          <w:p w14:paraId="12AF606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4F39780B" w14:textId="77777777" w:rsidTr="00FE092D">
        <w:tc>
          <w:tcPr>
            <w:tcW w:w="396" w:type="pct"/>
            <w:shd w:val="clear" w:color="auto" w:fill="auto"/>
            <w:vAlign w:val="center"/>
          </w:tcPr>
          <w:p w14:paraId="546AD32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4</w:t>
            </w:r>
          </w:p>
        </w:tc>
        <w:tc>
          <w:tcPr>
            <w:tcW w:w="1415" w:type="pct"/>
          </w:tcPr>
          <w:p w14:paraId="21337EE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ENTRALMER</w:t>
            </w:r>
          </w:p>
        </w:tc>
        <w:tc>
          <w:tcPr>
            <w:tcW w:w="1331" w:type="pct"/>
          </w:tcPr>
          <w:p w14:paraId="4F98F1F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ENTRALMER</w:t>
            </w:r>
          </w:p>
        </w:tc>
        <w:tc>
          <w:tcPr>
            <w:tcW w:w="1164" w:type="pct"/>
            <w:shd w:val="clear" w:color="auto" w:fill="auto"/>
          </w:tcPr>
          <w:p w14:paraId="3987361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中央经线</w:t>
            </w:r>
          </w:p>
        </w:tc>
        <w:tc>
          <w:tcPr>
            <w:tcW w:w="694" w:type="pct"/>
          </w:tcPr>
          <w:p w14:paraId="13340F3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7ADD9FC3" w14:textId="77777777" w:rsidTr="00FE092D">
        <w:tc>
          <w:tcPr>
            <w:tcW w:w="396" w:type="pct"/>
            <w:shd w:val="clear" w:color="auto" w:fill="auto"/>
            <w:vAlign w:val="center"/>
          </w:tcPr>
          <w:p w14:paraId="6ABF128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5</w:t>
            </w:r>
          </w:p>
        </w:tc>
        <w:tc>
          <w:tcPr>
            <w:tcW w:w="1415" w:type="pct"/>
          </w:tcPr>
          <w:p w14:paraId="3F36279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ZONETYPE</w:t>
            </w:r>
          </w:p>
        </w:tc>
        <w:tc>
          <w:tcPr>
            <w:tcW w:w="1331" w:type="pct"/>
          </w:tcPr>
          <w:p w14:paraId="1B99E3A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ZONETYPE</w:t>
            </w:r>
          </w:p>
        </w:tc>
        <w:tc>
          <w:tcPr>
            <w:tcW w:w="1164" w:type="pct"/>
            <w:shd w:val="clear" w:color="auto" w:fill="auto"/>
          </w:tcPr>
          <w:p w14:paraId="79BFA46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分带类型</w:t>
            </w:r>
          </w:p>
        </w:tc>
        <w:tc>
          <w:tcPr>
            <w:tcW w:w="694" w:type="pct"/>
          </w:tcPr>
          <w:p w14:paraId="4812233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  <w:tr w:rsidR="00FE092D" w:rsidRPr="00956E10" w14:paraId="2987FC46" w14:textId="77777777" w:rsidTr="00FE092D">
        <w:tc>
          <w:tcPr>
            <w:tcW w:w="396" w:type="pct"/>
            <w:shd w:val="clear" w:color="auto" w:fill="auto"/>
            <w:vAlign w:val="center"/>
          </w:tcPr>
          <w:p w14:paraId="2346F12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6</w:t>
            </w:r>
          </w:p>
        </w:tc>
        <w:tc>
          <w:tcPr>
            <w:tcW w:w="1415" w:type="pct"/>
          </w:tcPr>
          <w:p w14:paraId="739F369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DEMID</w:t>
            </w:r>
          </w:p>
        </w:tc>
        <w:tc>
          <w:tcPr>
            <w:tcW w:w="1331" w:type="pct"/>
          </w:tcPr>
          <w:p w14:paraId="3DFD56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EMID</w:t>
            </w:r>
          </w:p>
        </w:tc>
        <w:tc>
          <w:tcPr>
            <w:tcW w:w="1164" w:type="pct"/>
            <w:shd w:val="clear" w:color="auto" w:fill="auto"/>
          </w:tcPr>
          <w:p w14:paraId="3ADD265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EM</w:t>
            </w:r>
            <w:r w:rsidRPr="00956E10">
              <w:rPr>
                <w:sz w:val="21"/>
              </w:rPr>
              <w:t>数据</w:t>
            </w:r>
          </w:p>
        </w:tc>
        <w:tc>
          <w:tcPr>
            <w:tcW w:w="694" w:type="pct"/>
          </w:tcPr>
          <w:p w14:paraId="5114E45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g</w:t>
            </w:r>
          </w:p>
        </w:tc>
      </w:tr>
      <w:tr w:rsidR="00FE092D" w:rsidRPr="00956E10" w14:paraId="51856453" w14:textId="77777777" w:rsidTr="00FE092D">
        <w:tc>
          <w:tcPr>
            <w:tcW w:w="396" w:type="pct"/>
            <w:shd w:val="clear" w:color="auto" w:fill="auto"/>
            <w:vAlign w:val="center"/>
          </w:tcPr>
          <w:p w14:paraId="60E5E52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7</w:t>
            </w:r>
          </w:p>
        </w:tc>
        <w:tc>
          <w:tcPr>
            <w:tcW w:w="1415" w:type="pct"/>
          </w:tcPr>
          <w:p w14:paraId="6E947C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IMGID</w:t>
            </w:r>
          </w:p>
        </w:tc>
        <w:tc>
          <w:tcPr>
            <w:tcW w:w="1331" w:type="pct"/>
          </w:tcPr>
          <w:p w14:paraId="5179465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MGID</w:t>
            </w:r>
          </w:p>
        </w:tc>
        <w:tc>
          <w:tcPr>
            <w:tcW w:w="1164" w:type="pct"/>
            <w:shd w:val="clear" w:color="auto" w:fill="auto"/>
          </w:tcPr>
          <w:p w14:paraId="348B692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控制点影像</w:t>
            </w:r>
          </w:p>
        </w:tc>
        <w:tc>
          <w:tcPr>
            <w:tcW w:w="694" w:type="pct"/>
          </w:tcPr>
          <w:p w14:paraId="634E64F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g</w:t>
            </w:r>
          </w:p>
        </w:tc>
      </w:tr>
      <w:tr w:rsidR="00FE092D" w:rsidRPr="00956E10" w14:paraId="78B577D9" w14:textId="77777777" w:rsidTr="00FE092D">
        <w:tc>
          <w:tcPr>
            <w:tcW w:w="396" w:type="pct"/>
            <w:shd w:val="clear" w:color="auto" w:fill="auto"/>
            <w:vAlign w:val="center"/>
          </w:tcPr>
          <w:p w14:paraId="0566AE4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lastRenderedPageBreak/>
              <w:t>28</w:t>
            </w:r>
          </w:p>
        </w:tc>
        <w:tc>
          <w:tcPr>
            <w:tcW w:w="1415" w:type="pct"/>
          </w:tcPr>
          <w:p w14:paraId="4F37AEE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THUMBNAIL</w:t>
            </w:r>
          </w:p>
        </w:tc>
        <w:tc>
          <w:tcPr>
            <w:tcW w:w="1331" w:type="pct"/>
          </w:tcPr>
          <w:p w14:paraId="263CE19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THUMBNAIL</w:t>
            </w:r>
          </w:p>
        </w:tc>
        <w:tc>
          <w:tcPr>
            <w:tcW w:w="1164" w:type="pct"/>
            <w:shd w:val="clear" w:color="auto" w:fill="auto"/>
          </w:tcPr>
          <w:p w14:paraId="08A6BD9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快视图</w:t>
            </w:r>
          </w:p>
        </w:tc>
        <w:tc>
          <w:tcPr>
            <w:tcW w:w="694" w:type="pct"/>
          </w:tcPr>
          <w:p w14:paraId="7FC30C2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inary</w:t>
            </w:r>
          </w:p>
        </w:tc>
      </w:tr>
      <w:tr w:rsidR="00FE092D" w:rsidRPr="00956E10" w14:paraId="109CEB30" w14:textId="77777777" w:rsidTr="00FE092D">
        <w:tc>
          <w:tcPr>
            <w:tcW w:w="396" w:type="pct"/>
            <w:shd w:val="clear" w:color="auto" w:fill="auto"/>
            <w:vAlign w:val="center"/>
          </w:tcPr>
          <w:p w14:paraId="64C3B7A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29</w:t>
            </w:r>
          </w:p>
        </w:tc>
        <w:tc>
          <w:tcPr>
            <w:tcW w:w="1415" w:type="pct"/>
          </w:tcPr>
          <w:p w14:paraId="4368F98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ANDCOUNT</w:t>
            </w:r>
          </w:p>
        </w:tc>
        <w:tc>
          <w:tcPr>
            <w:tcW w:w="1331" w:type="pct"/>
          </w:tcPr>
          <w:p w14:paraId="2D38850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ANDCOUNT</w:t>
            </w:r>
          </w:p>
        </w:tc>
        <w:tc>
          <w:tcPr>
            <w:tcW w:w="1164" w:type="pct"/>
            <w:shd w:val="clear" w:color="auto" w:fill="auto"/>
          </w:tcPr>
          <w:p w14:paraId="6C5556F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波段数</w:t>
            </w:r>
          </w:p>
        </w:tc>
        <w:tc>
          <w:tcPr>
            <w:tcW w:w="694" w:type="pct"/>
          </w:tcPr>
          <w:p w14:paraId="20F5CBE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int</w:t>
            </w:r>
          </w:p>
        </w:tc>
      </w:tr>
    </w:tbl>
    <w:p w14:paraId="6EF74ABB" w14:textId="77777777" w:rsidR="00FE092D" w:rsidRPr="00956E10" w:rsidRDefault="00FE092D" w:rsidP="00FE092D">
      <w:pPr>
        <w:pStyle w:val="31"/>
        <w:keepNext/>
        <w:spacing w:before="163" w:after="163" w:line="440" w:lineRule="exact"/>
      </w:pPr>
      <w:bookmarkStart w:id="60" w:name="_Toc368304480"/>
      <w:r w:rsidRPr="00956E10">
        <w:t>外业控制点元数据表</w:t>
      </w:r>
      <w:bookmarkEnd w:id="60"/>
    </w:p>
    <w:p w14:paraId="1FFACDEA" w14:textId="77777777" w:rsidR="00FE092D" w:rsidRPr="0037559B" w:rsidRDefault="00FE092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10</w:t>
      </w:r>
      <w:r w:rsidR="009C2020" w:rsidRPr="0037559B">
        <w:fldChar w:fldCharType="end"/>
      </w:r>
      <w:r w:rsidRPr="0037559B">
        <w:t>外业控制点元数据表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6"/>
        <w:gridCol w:w="2413"/>
        <w:gridCol w:w="2270"/>
        <w:gridCol w:w="1985"/>
        <w:gridCol w:w="1184"/>
      </w:tblGrid>
      <w:tr w:rsidR="00FE092D" w:rsidRPr="00956E10" w14:paraId="2826B083" w14:textId="77777777" w:rsidTr="00436DBC">
        <w:trPr>
          <w:trHeight w:val="480"/>
          <w:tblHeader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3BA45B9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4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C11C17E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038DF34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英文名称</w:t>
            </w:r>
          </w:p>
        </w:tc>
        <w:tc>
          <w:tcPr>
            <w:tcW w:w="1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0D7C555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中文名称</w:t>
            </w:r>
          </w:p>
        </w:tc>
        <w:tc>
          <w:tcPr>
            <w:tcW w:w="6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B9EF85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FE092D" w:rsidRPr="00956E10" w14:paraId="050EDAC5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E65E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7763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ImgID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6E805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GCPImgID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3E15B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控制点编号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D5043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2F82A2C6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B5A8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F31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ongitud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64B79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ongitud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E2FE3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经度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3F0A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3DFF8B38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B4A5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FBF3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Latitud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567E2D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Latitud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75687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纬度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5260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ouble</w:t>
            </w:r>
          </w:p>
        </w:tc>
      </w:tr>
      <w:tr w:rsidR="00FE092D" w:rsidRPr="00956E10" w14:paraId="4FE5613D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CA62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00D7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Elevation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A0CD5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levation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4F2774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高程值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D664C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loat</w:t>
            </w:r>
          </w:p>
        </w:tc>
      </w:tr>
      <w:tr w:rsidR="00FE092D" w:rsidRPr="00956E10" w14:paraId="4C0273BE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0426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0D3D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HeightDatum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CD30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HeightDatum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D966A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高程基准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44C33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14:paraId="7EF38CC2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1F1A8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9E3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oordinateSystem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B4BD6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ordinateSystem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D336B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坐标系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E7E97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14:paraId="06C53D4C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6BE04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873C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Nam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CEDE5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Nam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3517F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点名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E4F62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14:paraId="3638CF68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CD466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1D2C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ID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D0DAF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GCPID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6CFD2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点号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38058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7C41ECFA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9879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9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CE1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Class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BA4C3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GCPClas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0987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类别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A0574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</w:p>
        </w:tc>
      </w:tr>
      <w:tr w:rsidR="00FE092D" w:rsidRPr="00956E10" w14:paraId="221345CD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2D220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0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EBC3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easureInstrumentTyp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07256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easureInstrumentTyp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32CCB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测量仪器型号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E367D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Enum</w:t>
            </w:r>
          </w:p>
        </w:tc>
      </w:tr>
      <w:tr w:rsidR="00FE092D" w:rsidRPr="00956E10" w14:paraId="3B506A33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980C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1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E15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MeasureData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3B271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MeasureData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577EB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测量日期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A3FDE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time</w:t>
            </w:r>
          </w:p>
        </w:tc>
      </w:tr>
      <w:tr w:rsidR="00FE092D" w:rsidRPr="00956E10" w14:paraId="08ECF952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70AD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2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55B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ObservationTim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3D256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ObservationTim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4CF89D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观测时间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E7351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Datetime</w:t>
            </w:r>
          </w:p>
        </w:tc>
      </w:tr>
      <w:tr w:rsidR="00FE092D" w:rsidRPr="00956E10" w14:paraId="36969103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256E3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13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2335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ConstructUnits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79222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ConstructUnit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20ABF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施工单位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72864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47C67C0C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5E88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4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70F2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rojectNam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0C881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rojectNam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CE5E3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项目名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00EE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B360B24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91ACA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5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969C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BalancingReport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7B820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alancingReport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375F9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平差报告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5B0E0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F0A2C3E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653C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6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98C4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cordFil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E7717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cordFil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F884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commentRangeStart w:id="61"/>
            <w:r w:rsidRPr="00956E10">
              <w:rPr>
                <w:sz w:val="21"/>
              </w:rPr>
              <w:t>点之记文件</w:t>
            </w:r>
            <w:commentRangeEnd w:id="61"/>
            <w:r w:rsidR="00C36C3A">
              <w:rPr>
                <w:rStyle w:val="afffff6"/>
                <w:lang w:val="x-none" w:eastAsia="x-none"/>
              </w:rPr>
              <w:commentReference w:id="61"/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FC104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59CB47F5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0314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7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0043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laneAccuracy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2F1A2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laneAccuracy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0C533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精度描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E2470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39B4E17F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4643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8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630A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Operator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15753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Operator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3EDD8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作业员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C56B5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730DC1A8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BA8A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9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7DC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ointPositionImg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044D2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ointPositionImg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0FF08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点位影像截图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8A9F4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lob</w:t>
            </w:r>
          </w:p>
        </w:tc>
      </w:tr>
      <w:tr w:rsidR="00FE092D" w:rsidRPr="00956E10" w14:paraId="45B291FC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B39D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0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62D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PointPositionImgExplain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C78C0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PointPositionImgExplain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52D23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点位影像截图说明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5839E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21E317DD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97516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1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BBD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ScenePhoto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40ED5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cenePhoto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DD7A9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测量现场照片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B4F33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Blob</w:t>
            </w:r>
          </w:p>
        </w:tc>
      </w:tr>
      <w:tr w:rsidR="00FE092D" w:rsidRPr="00956E10" w14:paraId="0569187D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74A6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2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F534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GCPDescribe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7B75A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GCPDescribe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E83B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位置描述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EF750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  <w:tr w:rsidR="00FE092D" w:rsidRPr="00956E10" w14:paraId="60AD5E3F" w14:textId="77777777" w:rsidTr="00436DBC">
        <w:trPr>
          <w:trHeight w:val="105"/>
        </w:trPr>
        <w:tc>
          <w:tcPr>
            <w:tcW w:w="3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DD147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3</w:t>
            </w:r>
          </w:p>
        </w:tc>
        <w:tc>
          <w:tcPr>
            <w:tcW w:w="141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683F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F_Remark</w:t>
            </w:r>
          </w:p>
        </w:tc>
        <w:tc>
          <w:tcPr>
            <w:tcW w:w="13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E0EB0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Remark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4442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备注</w:t>
            </w:r>
          </w:p>
        </w:tc>
        <w:tc>
          <w:tcPr>
            <w:tcW w:w="6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D76E4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rPr>
                <w:sz w:val="21"/>
              </w:rPr>
            </w:pPr>
            <w:r w:rsidRPr="00956E10">
              <w:rPr>
                <w:sz w:val="21"/>
              </w:rPr>
              <w:t>String</w:t>
            </w:r>
          </w:p>
        </w:tc>
      </w:tr>
    </w:tbl>
    <w:p w14:paraId="76057E49" w14:textId="77777777" w:rsidR="00FE092D" w:rsidRPr="00956E10" w:rsidRDefault="00FE092D" w:rsidP="00FE092D">
      <w:pPr>
        <w:pStyle w:val="22"/>
        <w:keepNext/>
        <w:spacing w:before="163" w:after="163" w:line="440" w:lineRule="exact"/>
      </w:pPr>
      <w:bookmarkStart w:id="62" w:name="_Toc368304481"/>
      <w:r w:rsidRPr="00956E10">
        <w:t>影像增值产品库</w:t>
      </w:r>
      <w:bookmarkEnd w:id="62"/>
    </w:p>
    <w:p w14:paraId="4BCAA9D5" w14:textId="77777777" w:rsidR="00FE092D" w:rsidRPr="0037559B" w:rsidRDefault="00FE092D" w:rsidP="0037559B">
      <w:pPr>
        <w:pStyle w:val="afff"/>
        <w:spacing w:before="163" w:after="163"/>
        <w:ind w:firstLine="400"/>
        <w:jc w:val="center"/>
      </w:pPr>
      <w:r w:rsidRPr="0037559B">
        <w:t>表</w:t>
      </w:r>
      <w:r w:rsidRPr="0037559B">
        <w:t xml:space="preserve"> </w:t>
      </w:r>
      <w:fldSimple w:instr=" STYLEREF 1 \s ">
        <w:r w:rsidR="009C2020" w:rsidRPr="0037559B">
          <w:t>4</w:t>
        </w:r>
      </w:fldSimple>
      <w:r w:rsidR="009C2020" w:rsidRPr="0037559B">
        <w:noBreakHyphen/>
      </w:r>
      <w:r w:rsidR="009C2020" w:rsidRPr="0037559B">
        <w:fldChar w:fldCharType="begin"/>
      </w:r>
      <w:r w:rsidR="009C2020" w:rsidRPr="0037559B">
        <w:instrText xml:space="preserve"> SEQ </w:instrText>
      </w:r>
      <w:r w:rsidR="009C2020" w:rsidRPr="0037559B">
        <w:instrText>表</w:instrText>
      </w:r>
      <w:r w:rsidR="009C2020" w:rsidRPr="0037559B">
        <w:instrText xml:space="preserve"> \* ARABIC \s 1 </w:instrText>
      </w:r>
      <w:r w:rsidR="009C2020" w:rsidRPr="0037559B">
        <w:fldChar w:fldCharType="separate"/>
      </w:r>
      <w:r w:rsidR="009C2020" w:rsidRPr="0037559B">
        <w:t>11</w:t>
      </w:r>
      <w:r w:rsidR="009C2020" w:rsidRPr="0037559B">
        <w:fldChar w:fldCharType="end"/>
      </w:r>
      <w:r w:rsidRPr="0037559B">
        <w:t>影像增值产品元数据表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2301"/>
        <w:gridCol w:w="2308"/>
        <w:gridCol w:w="2059"/>
        <w:gridCol w:w="1185"/>
      </w:tblGrid>
      <w:tr w:rsidR="00FE092D" w:rsidRPr="00956E10" w14:paraId="37A758A7" w14:textId="77777777" w:rsidTr="0037559B">
        <w:trPr>
          <w:trHeight w:val="20"/>
          <w:tblHeader/>
        </w:trPr>
        <w:tc>
          <w:tcPr>
            <w:tcW w:w="3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8E23F33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编号</w:t>
            </w:r>
          </w:p>
        </w:tc>
        <w:tc>
          <w:tcPr>
            <w:tcW w:w="134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5A9F53CE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库中元数据名称</w:t>
            </w:r>
          </w:p>
        </w:tc>
        <w:tc>
          <w:tcPr>
            <w:tcW w:w="135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D5EDC3B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xml</w:t>
            </w: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中的元数据项</w:t>
            </w:r>
          </w:p>
        </w:tc>
        <w:tc>
          <w:tcPr>
            <w:tcW w:w="120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B338778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元数据项名称</w:t>
            </w:r>
          </w:p>
        </w:tc>
        <w:tc>
          <w:tcPr>
            <w:tcW w:w="69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</w:tcPr>
          <w:p w14:paraId="72E0DDBC" w14:textId="77777777" w:rsidR="00FE092D" w:rsidRPr="00956E10" w:rsidRDefault="00FE092D" w:rsidP="00FE092D">
            <w:pPr>
              <w:adjustRightInd w:val="0"/>
              <w:snapToGrid w:val="0"/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bCs/>
                <w:color w:val="000000"/>
                <w:kern w:val="0"/>
                <w:sz w:val="21"/>
                <w:szCs w:val="21"/>
              </w:rPr>
            </w:pPr>
            <w:r w:rsidRPr="00956E10">
              <w:rPr>
                <w:b/>
                <w:bCs/>
                <w:color w:val="000000"/>
                <w:kern w:val="0"/>
                <w:sz w:val="21"/>
                <w:szCs w:val="21"/>
              </w:rPr>
              <w:t>数据类型</w:t>
            </w:r>
          </w:p>
        </w:tc>
      </w:tr>
      <w:tr w:rsidR="00FE092D" w:rsidRPr="00956E10" w14:paraId="1B0655EE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00D31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AFCE3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atellite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86BCD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atellite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06779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卫星代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27AC3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0744EBF5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1B5BC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9CFD1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mg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A5673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mg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75948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源数据</w:t>
            </w:r>
            <w:r w:rsidRPr="00956E10">
              <w:rPr>
                <w:kern w:val="0"/>
                <w:sz w:val="21"/>
                <w:szCs w:val="20"/>
              </w:rPr>
              <w:t>ID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CEE57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FE092D" w:rsidRPr="00956E10" w14:paraId="064562FD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1CC98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lastRenderedPageBreak/>
              <w:t>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6D253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Na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39F76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Na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D5731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名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AC8A6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163FC100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F33CC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6F995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ensor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59E8B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ensor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42372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传感器标识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49EE1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30839CA9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DBCBE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2A51E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ceiveTim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94135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ceiveTim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B6819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获取日期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9746C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FE092D" w:rsidRPr="00956E10" w14:paraId="69200589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1DBAD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9498F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yp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BD796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yp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E6277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生产方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843CD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5DAA7636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8140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90448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Scene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A2913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cene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AABDF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景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462FF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FE092D" w:rsidRPr="00956E10" w14:paraId="57BDD42A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85D5E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6BC20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00635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EFA2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序列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35F9D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FE092D" w:rsidRPr="00956E10" w14:paraId="598DCC83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81382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543BC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Typ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856A8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Typ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5489D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类型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3912A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1CBBD8F9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EBA5B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422FE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Lev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35A95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Lev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AEF77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级别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58E0F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5F856E7E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7F8F9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B36F9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Qualit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CDADE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Qualit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94746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质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4210A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693822AD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ECCEF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CD730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QualityRepor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C20F4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QualityRepor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D12B2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质量报告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71438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3435DA6A" w14:textId="77777777" w:rsidTr="00436DBC">
        <w:trPr>
          <w:trHeight w:val="207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972D2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3</w:t>
            </w:r>
          </w:p>
        </w:tc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7AAFC2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Format</w:t>
            </w:r>
          </w:p>
        </w:tc>
        <w:tc>
          <w:tcPr>
            <w:tcW w:w="1353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6597D0E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Format</w:t>
            </w:r>
          </w:p>
        </w:tc>
        <w:tc>
          <w:tcPr>
            <w:tcW w:w="1207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C3660B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数据格式</w:t>
            </w:r>
          </w:p>
        </w:tc>
        <w:tc>
          <w:tcPr>
            <w:tcW w:w="695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D2875A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59C0D774" w14:textId="77777777" w:rsidTr="00436DBC">
        <w:trPr>
          <w:trHeight w:val="207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08D31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4</w:t>
            </w:r>
          </w:p>
        </w:tc>
        <w:tc>
          <w:tcPr>
            <w:tcW w:w="1349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A964D1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eTime</w:t>
            </w:r>
          </w:p>
        </w:tc>
        <w:tc>
          <w:tcPr>
            <w:tcW w:w="1353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317D58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eTime</w:t>
            </w:r>
          </w:p>
        </w:tc>
        <w:tc>
          <w:tcPr>
            <w:tcW w:w="1207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468618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生产时间</w:t>
            </w:r>
          </w:p>
        </w:tc>
        <w:tc>
          <w:tcPr>
            <w:tcW w:w="695" w:type="pc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3727A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atetime</w:t>
            </w:r>
          </w:p>
        </w:tc>
      </w:tr>
      <w:tr w:rsidR="00FE092D" w:rsidRPr="00956E10" w14:paraId="3567B1BB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1666B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6F51B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and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9E03F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and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0BD11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产品波段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60FA1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5E018B41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A173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F89ED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ImageGS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F2C1D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mageGS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02911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分辨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843C1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0A788C7D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481B1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4469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WidthInPixel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9B772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WidthInPixel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37B88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行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AE582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FE092D" w:rsidRPr="00956E10" w14:paraId="38DA6588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B2535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34898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InPixel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8CADB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InPixel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F270F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影像列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E3D7C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Long</w:t>
            </w:r>
          </w:p>
        </w:tc>
      </w:tr>
      <w:tr w:rsidR="00FE092D" w:rsidRPr="00956E10" w14:paraId="18E7E117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75E3A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1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AA6D6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CloudPercen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34FBE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CloudPercen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B1098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云覆盖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C6C7B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19906DF9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B2F8A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F9516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QualityInfo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B5454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QualityInfo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303CC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质量信息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9801F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4E83FE1D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7ABF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EE148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ixelBit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955B8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ixelBit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E5FD2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像素位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2E6FC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076F9FEE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B874E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6A928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ValidPixelBits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82E94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ValidPixelBits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3C2C2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有效像素位数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76824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349C967B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7164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FF3B3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apProjection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8FDCD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apProjection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17E37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方式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7F4C3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7C076B63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45A9B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98E060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EarthEllipsoid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89843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arthEllipsoid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A23E1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椭球模型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35122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580E8D35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AFBEC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35F3D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ZoneNo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D75C8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ZoneNo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04E14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投影带号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43833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Int</w:t>
            </w:r>
          </w:p>
        </w:tc>
      </w:tr>
      <w:tr w:rsidR="00FE092D" w:rsidRPr="00956E10" w14:paraId="06E4650E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4C001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AD853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samplingKernel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DD8F8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samplingKernel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D7755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重采样方法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BCB7C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0ED7EAFD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05907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832E6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HeightMode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97AF6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HeightMode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3039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高程模型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1ADE8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402FCB7A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5EAEC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62B02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MtfCorrection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0B943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MtfCorrection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40EA1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是否做</w:t>
            </w:r>
            <w:r w:rsidRPr="00956E10">
              <w:rPr>
                <w:kern w:val="0"/>
                <w:sz w:val="21"/>
                <w:szCs w:val="20"/>
              </w:rPr>
              <w:t>MTF</w:t>
            </w:r>
            <w:r w:rsidRPr="00956E10">
              <w:rPr>
                <w:kern w:val="0"/>
                <w:sz w:val="21"/>
                <w:szCs w:val="20"/>
              </w:rPr>
              <w:t>校正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61BA2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Enum</w:t>
            </w:r>
          </w:p>
        </w:tc>
      </w:tr>
      <w:tr w:rsidR="00FE092D" w:rsidRPr="00956E10" w14:paraId="7FEDCA6A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9DE895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29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F0552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RelativeCorrectionData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FF756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RelativeCorrectionData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4818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相对校正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E010B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  <w:tr w:rsidR="00FE092D" w:rsidRPr="00956E10" w14:paraId="0A545129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7B3C7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0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CB9A1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E33DA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C1B6B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上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8C66E6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6DA4CBC2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BA4FE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1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996CF4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Lef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F57A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Lef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57FB0C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上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46C94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2A1C8356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29D44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2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C26D8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EFDE6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340F07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上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3151D1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11628737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E74DD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3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A2E60A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TopRigh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5FBD6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TopRigh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F3472D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上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FE933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79ACFBEC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EA017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4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477D8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A6DC6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628F78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下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26DB03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516211D3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49740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5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F64FD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Righ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62F18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Righ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D9C2BB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右下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105A39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FE092D" w:rsidRPr="00956E10" w14:paraId="4D59B230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52B2AE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6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9D8DB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MapX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514F8F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MapX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660AC0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下角</w:t>
            </w:r>
            <w:r w:rsidRPr="00956E10">
              <w:rPr>
                <w:kern w:val="0"/>
                <w:sz w:val="21"/>
                <w:szCs w:val="20"/>
              </w:rPr>
              <w:t>X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B72D82" w14:textId="77777777" w:rsidR="00FE092D" w:rsidRPr="00956E10" w:rsidRDefault="00FE092D" w:rsidP="00FE092D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623B8E" w:rsidRPr="00956E10" w14:paraId="034D2068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15ACBD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7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B908536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BottomLeftMapY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532515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BottomLeftMapY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C286E0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地图左下角</w:t>
            </w:r>
            <w:r w:rsidRPr="00956E10">
              <w:rPr>
                <w:kern w:val="0"/>
                <w:sz w:val="21"/>
                <w:szCs w:val="20"/>
              </w:rPr>
              <w:t>Y</w:t>
            </w:r>
            <w:r w:rsidRPr="00956E10">
              <w:rPr>
                <w:kern w:val="0"/>
                <w:sz w:val="21"/>
                <w:szCs w:val="20"/>
              </w:rPr>
              <w:t>坐标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BCF69A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Double</w:t>
            </w:r>
          </w:p>
        </w:tc>
      </w:tr>
      <w:tr w:rsidR="00623B8E" w:rsidRPr="00956E10" w14:paraId="6BF553B1" w14:textId="77777777" w:rsidTr="00436DBC">
        <w:trPr>
          <w:trHeight w:val="20"/>
        </w:trPr>
        <w:tc>
          <w:tcPr>
            <w:tcW w:w="39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E0DA92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38</w:t>
            </w:r>
          </w:p>
        </w:tc>
        <w:tc>
          <w:tcPr>
            <w:tcW w:w="134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2DF401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F_ProductionUnit</w:t>
            </w:r>
          </w:p>
        </w:tc>
        <w:tc>
          <w:tcPr>
            <w:tcW w:w="135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F67021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ProductionUnit</w:t>
            </w:r>
          </w:p>
        </w:tc>
        <w:tc>
          <w:tcPr>
            <w:tcW w:w="120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386A72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生产单位</w:t>
            </w:r>
          </w:p>
        </w:tc>
        <w:tc>
          <w:tcPr>
            <w:tcW w:w="69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5863B1" w14:textId="77777777" w:rsidR="00623B8E" w:rsidRPr="00956E10" w:rsidRDefault="00623B8E" w:rsidP="00623B8E">
            <w:pPr>
              <w:spacing w:beforeLines="0" w:before="0" w:afterLines="0" w:after="0" w:line="240" w:lineRule="auto"/>
              <w:ind w:firstLineChars="0" w:firstLine="0"/>
              <w:textAlignment w:val="center"/>
              <w:rPr>
                <w:kern w:val="0"/>
                <w:sz w:val="21"/>
                <w:szCs w:val="20"/>
              </w:rPr>
            </w:pPr>
            <w:r w:rsidRPr="00956E10">
              <w:rPr>
                <w:kern w:val="0"/>
                <w:sz w:val="21"/>
                <w:szCs w:val="20"/>
              </w:rPr>
              <w:t>String</w:t>
            </w:r>
          </w:p>
        </w:tc>
      </w:tr>
    </w:tbl>
    <w:p w14:paraId="3D9897B3" w14:textId="77777777" w:rsidR="00FE092D" w:rsidRPr="00956E10" w:rsidRDefault="00FE092D" w:rsidP="00FE092D">
      <w:pPr>
        <w:spacing w:before="163" w:after="163"/>
        <w:ind w:firstLine="480"/>
      </w:pPr>
    </w:p>
    <w:p w14:paraId="2200852C" w14:textId="77777777" w:rsidR="00945190" w:rsidRPr="00956E10" w:rsidRDefault="00945190" w:rsidP="003F0E87">
      <w:pPr>
        <w:pStyle w:val="11"/>
        <w:pageBreakBefore/>
        <w:spacing w:before="326" w:after="326" w:line="440" w:lineRule="exact"/>
      </w:pPr>
      <w:bookmarkStart w:id="63" w:name="_Toc368304482"/>
      <w:commentRangeStart w:id="64"/>
      <w:r w:rsidRPr="00956E10">
        <w:lastRenderedPageBreak/>
        <w:t>库表物理设计</w:t>
      </w:r>
      <w:bookmarkEnd w:id="63"/>
      <w:commentRangeEnd w:id="64"/>
      <w:r w:rsidR="007C4274">
        <w:rPr>
          <w:rStyle w:val="afffff6"/>
          <w:rFonts w:eastAsia="宋体"/>
          <w:bCs w:val="0"/>
          <w:kern w:val="2"/>
          <w:lang w:val="x-none" w:eastAsia="x-none"/>
        </w:rPr>
        <w:commentReference w:id="64"/>
      </w:r>
    </w:p>
    <w:p w14:paraId="0901A5FB" w14:textId="77777777" w:rsidR="00945190" w:rsidRPr="00956E10" w:rsidRDefault="00945190" w:rsidP="003F0E87">
      <w:pPr>
        <w:spacing w:before="163" w:after="163"/>
        <w:ind w:firstLine="480"/>
      </w:pPr>
      <w:r w:rsidRPr="00956E10">
        <w:t>数据库是以编目为核心，</w:t>
      </w:r>
      <w:r w:rsidRPr="00956E10">
        <w:t>“</w:t>
      </w:r>
      <w:r w:rsidRPr="00956E10">
        <w:t>管理元数据</w:t>
      </w:r>
      <w:r w:rsidRPr="00956E10">
        <w:t>”+“</w:t>
      </w:r>
      <w:r w:rsidRPr="00956E10">
        <w:t>数据实体</w:t>
      </w:r>
      <w:r w:rsidRPr="00956E10">
        <w:t>”</w:t>
      </w:r>
      <w:r w:rsidRPr="00956E10">
        <w:t>的模式进行组织管理的。其中</w:t>
      </w:r>
      <w:r w:rsidRPr="00956E10">
        <w:t>“</w:t>
      </w:r>
      <w:r w:rsidRPr="00956E10">
        <w:t>数据实体</w:t>
      </w:r>
      <w:r w:rsidRPr="00956E10">
        <w:t>”</w:t>
      </w:r>
      <w:r w:rsidRPr="00956E10">
        <w:t>是被管理的数据；</w:t>
      </w:r>
      <w:r w:rsidRPr="00956E10">
        <w:t>“</w:t>
      </w:r>
      <w:r w:rsidRPr="00956E10">
        <w:t>管理元数据</w:t>
      </w:r>
      <w:r w:rsidRPr="00956E10">
        <w:t>”</w:t>
      </w:r>
      <w:r w:rsidRPr="00956E10">
        <w:t>是对</w:t>
      </w:r>
      <w:r w:rsidRPr="00956E10">
        <w:t>“</w:t>
      </w:r>
      <w:r w:rsidRPr="00956E10">
        <w:t>数据实体</w:t>
      </w:r>
      <w:r w:rsidRPr="00956E10">
        <w:t>”</w:t>
      </w:r>
      <w:r w:rsidRPr="00956E10">
        <w:t>的描述信息，用于查询展示，包括数据实体的元数据信息、空间特征、其它辅助信息（如快视图拇指图等）。</w:t>
      </w:r>
    </w:p>
    <w:p w14:paraId="1F493C1E" w14:textId="77777777" w:rsidR="00032FCE" w:rsidRPr="00956E10" w:rsidRDefault="00032FCE" w:rsidP="003F0E87">
      <w:pPr>
        <w:pStyle w:val="afff"/>
        <w:keepNext/>
        <w:spacing w:before="163" w:after="163"/>
        <w:ind w:firstLine="420"/>
        <w:jc w:val="center"/>
        <w:rPr>
          <w:rFonts w:ascii="Times New Roman" w:hAnsi="Times New Roman" w:cs="Times New Roman"/>
          <w:sz w:val="21"/>
          <w:szCs w:val="21"/>
        </w:rPr>
      </w:pPr>
      <w:r w:rsidRPr="00956E10">
        <w:rPr>
          <w:rFonts w:ascii="Times New Roman" w:hAnsi="Times New Roman" w:cs="Times New Roman"/>
          <w:sz w:val="21"/>
          <w:szCs w:val="21"/>
        </w:rPr>
        <w:t>表</w:t>
      </w:r>
      <w:r w:rsidRPr="00956E10">
        <w:rPr>
          <w:rFonts w:ascii="Times New Roman" w:hAnsi="Times New Roman" w:cs="Times New Roman"/>
          <w:sz w:val="21"/>
          <w:szCs w:val="21"/>
        </w:rPr>
        <w:t xml:space="preserve"> </w:t>
      </w:r>
      <w:r w:rsidR="009C2020">
        <w:rPr>
          <w:rFonts w:ascii="Times New Roman" w:hAnsi="Times New Roman" w:cs="Times New Roman"/>
          <w:sz w:val="21"/>
          <w:szCs w:val="21"/>
        </w:rPr>
        <w:fldChar w:fldCharType="begin"/>
      </w:r>
      <w:r w:rsidR="009C2020">
        <w:rPr>
          <w:rFonts w:ascii="Times New Roman" w:hAnsi="Times New Roman" w:cs="Times New Roman"/>
          <w:sz w:val="21"/>
          <w:szCs w:val="21"/>
        </w:rPr>
        <w:instrText xml:space="preserve"> STYLEREF 1 \s </w:instrText>
      </w:r>
      <w:r w:rsidR="009C2020">
        <w:rPr>
          <w:rFonts w:ascii="Times New Roman" w:hAnsi="Times New Roman" w:cs="Times New Roman"/>
          <w:sz w:val="21"/>
          <w:szCs w:val="21"/>
        </w:rPr>
        <w:fldChar w:fldCharType="separate"/>
      </w:r>
      <w:r w:rsidR="009C2020">
        <w:rPr>
          <w:rFonts w:ascii="Times New Roman" w:hAnsi="Times New Roman" w:cs="Times New Roman"/>
          <w:noProof/>
          <w:sz w:val="21"/>
          <w:szCs w:val="21"/>
        </w:rPr>
        <w:t>5</w:t>
      </w:r>
      <w:r w:rsidR="009C2020">
        <w:rPr>
          <w:rFonts w:ascii="Times New Roman" w:hAnsi="Times New Roman" w:cs="Times New Roman"/>
          <w:sz w:val="21"/>
          <w:szCs w:val="21"/>
        </w:rPr>
        <w:fldChar w:fldCharType="end"/>
      </w:r>
      <w:r w:rsidR="009C2020">
        <w:rPr>
          <w:rFonts w:ascii="Times New Roman" w:hAnsi="Times New Roman" w:cs="Times New Roman"/>
          <w:sz w:val="21"/>
          <w:szCs w:val="21"/>
        </w:rPr>
        <w:noBreakHyphen/>
      </w:r>
      <w:r w:rsidR="009C2020">
        <w:rPr>
          <w:rFonts w:ascii="Times New Roman" w:hAnsi="Times New Roman" w:cs="Times New Roman"/>
          <w:sz w:val="21"/>
          <w:szCs w:val="21"/>
        </w:rPr>
        <w:fldChar w:fldCharType="begin"/>
      </w:r>
      <w:r w:rsidR="009C2020">
        <w:rPr>
          <w:rFonts w:ascii="Times New Roman" w:hAnsi="Times New Roman" w:cs="Times New Roman"/>
          <w:sz w:val="21"/>
          <w:szCs w:val="21"/>
        </w:rPr>
        <w:instrText xml:space="preserve"> SEQ </w:instrText>
      </w:r>
      <w:r w:rsidR="009C2020">
        <w:rPr>
          <w:rFonts w:ascii="Times New Roman" w:hAnsi="Times New Roman" w:cs="Times New Roman"/>
          <w:sz w:val="21"/>
          <w:szCs w:val="21"/>
        </w:rPr>
        <w:instrText>表</w:instrText>
      </w:r>
      <w:r w:rsidR="009C2020">
        <w:rPr>
          <w:rFonts w:ascii="Times New Roman" w:hAnsi="Times New Roman" w:cs="Times New Roman"/>
          <w:sz w:val="21"/>
          <w:szCs w:val="21"/>
        </w:rPr>
        <w:instrText xml:space="preserve"> \* ARABIC \s 1 </w:instrText>
      </w:r>
      <w:r w:rsidR="009C2020">
        <w:rPr>
          <w:rFonts w:ascii="Times New Roman" w:hAnsi="Times New Roman" w:cs="Times New Roman"/>
          <w:sz w:val="21"/>
          <w:szCs w:val="21"/>
        </w:rPr>
        <w:fldChar w:fldCharType="separate"/>
      </w:r>
      <w:r w:rsidR="009C2020">
        <w:rPr>
          <w:rFonts w:ascii="Times New Roman" w:hAnsi="Times New Roman" w:cs="Times New Roman"/>
          <w:noProof/>
          <w:sz w:val="21"/>
          <w:szCs w:val="21"/>
        </w:rPr>
        <w:t>1</w:t>
      </w:r>
      <w:r w:rsidR="009C2020">
        <w:rPr>
          <w:rFonts w:ascii="Times New Roman" w:hAnsi="Times New Roman" w:cs="Times New Roman"/>
          <w:sz w:val="21"/>
          <w:szCs w:val="21"/>
        </w:rPr>
        <w:fldChar w:fldCharType="end"/>
      </w:r>
      <w:r w:rsidRPr="00956E10">
        <w:rPr>
          <w:rFonts w:ascii="Times New Roman" w:hAnsi="Times New Roman" w:cs="Times New Roman"/>
          <w:sz w:val="21"/>
          <w:szCs w:val="21"/>
        </w:rPr>
        <w:t>库表汇总说明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1"/>
        <w:gridCol w:w="1700"/>
        <w:gridCol w:w="3585"/>
        <w:gridCol w:w="2282"/>
      </w:tblGrid>
      <w:tr w:rsidR="00945190" w:rsidRPr="00956E10" w14:paraId="3CB48363" w14:textId="77777777" w:rsidTr="0037559B">
        <w:trPr>
          <w:cantSplit/>
          <w:tblHeader/>
          <w:jc w:val="center"/>
        </w:trPr>
        <w:tc>
          <w:tcPr>
            <w:tcW w:w="563" w:type="pct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7940BA3" w14:textId="77777777" w:rsidR="00945190" w:rsidRPr="00956E10" w:rsidRDefault="00945190" w:rsidP="000B5EB3">
            <w:pPr>
              <w:pStyle w:val="aff3"/>
              <w:rPr>
                <w:b/>
              </w:rPr>
            </w:pPr>
            <w:r w:rsidRPr="00956E10">
              <w:rPr>
                <w:b/>
              </w:rPr>
              <w:t>类型</w:t>
            </w:r>
          </w:p>
        </w:tc>
        <w:tc>
          <w:tcPr>
            <w:tcW w:w="997" w:type="pct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  <w:vAlign w:val="center"/>
          </w:tcPr>
          <w:p w14:paraId="658F43A7" w14:textId="77777777" w:rsidR="00945190" w:rsidRPr="00956E10" w:rsidRDefault="00945190" w:rsidP="000B5EB3">
            <w:pPr>
              <w:pStyle w:val="aff3"/>
              <w:rPr>
                <w:b/>
              </w:rPr>
            </w:pPr>
            <w:r w:rsidRPr="00956E10">
              <w:rPr>
                <w:b/>
              </w:rPr>
              <w:t>中文表名</w:t>
            </w:r>
          </w:p>
        </w:tc>
        <w:tc>
          <w:tcPr>
            <w:tcW w:w="2102" w:type="pct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  <w:vAlign w:val="center"/>
          </w:tcPr>
          <w:p w14:paraId="44235CE5" w14:textId="77777777" w:rsidR="00945190" w:rsidRPr="00956E10" w:rsidRDefault="00945190" w:rsidP="000B5EB3">
            <w:pPr>
              <w:pStyle w:val="aff3"/>
              <w:rPr>
                <w:b/>
              </w:rPr>
            </w:pPr>
            <w:r w:rsidRPr="00956E10">
              <w:rPr>
                <w:b/>
              </w:rPr>
              <w:t>表名</w:t>
            </w: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英文</w:t>
            </w:r>
            <w:r w:rsidRPr="00956E10">
              <w:rPr>
                <w:b/>
              </w:rPr>
              <w:t>)</w:t>
            </w:r>
          </w:p>
        </w:tc>
        <w:tc>
          <w:tcPr>
            <w:tcW w:w="1338" w:type="pct"/>
            <w:tcBorders>
              <w:top w:val="single" w:sz="12" w:space="0" w:color="auto"/>
              <w:bottom w:val="single" w:sz="6" w:space="0" w:color="auto"/>
            </w:tcBorders>
            <w:shd w:val="clear" w:color="auto" w:fill="D9D9D9" w:themeFill="background1" w:themeFillShade="D9"/>
            <w:vAlign w:val="center"/>
          </w:tcPr>
          <w:p w14:paraId="1BAFA75E" w14:textId="77777777" w:rsidR="00945190" w:rsidRPr="00956E10" w:rsidRDefault="00945190" w:rsidP="000B5EB3">
            <w:pPr>
              <w:pStyle w:val="aff3"/>
              <w:rPr>
                <w:b/>
              </w:rPr>
            </w:pPr>
            <w:r w:rsidRPr="00956E10">
              <w:rPr>
                <w:b/>
              </w:rPr>
              <w:t>功能说明</w:t>
            </w:r>
          </w:p>
        </w:tc>
      </w:tr>
      <w:tr w:rsidR="00945190" w:rsidRPr="00956E10" w14:paraId="0E0FBD7C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tcBorders>
              <w:top w:val="single" w:sz="6" w:space="0" w:color="auto"/>
            </w:tcBorders>
            <w:vAlign w:val="center"/>
          </w:tcPr>
          <w:p w14:paraId="74213651" w14:textId="77777777" w:rsidR="00945190" w:rsidRPr="00956E10" w:rsidRDefault="00945190" w:rsidP="000B5EB3">
            <w:pPr>
              <w:pStyle w:val="aff3"/>
              <w:rPr>
                <w:color w:val="FF0000"/>
              </w:rPr>
            </w:pPr>
            <w:r w:rsidRPr="00956E10">
              <w:t>元数据信息类型表</w:t>
            </w:r>
          </w:p>
        </w:tc>
        <w:tc>
          <w:tcPr>
            <w:tcW w:w="997" w:type="pct"/>
            <w:tcBorders>
              <w:top w:val="single" w:sz="6" w:space="0" w:color="auto"/>
            </w:tcBorders>
          </w:tcPr>
          <w:p w14:paraId="392DBAF6" w14:textId="77777777" w:rsidR="00945190" w:rsidRPr="00956E10" w:rsidRDefault="00945190" w:rsidP="000B5EB3">
            <w:pPr>
              <w:pStyle w:val="aff3"/>
              <w:rPr>
                <w:color w:val="000000" w:themeColor="text1"/>
              </w:rPr>
            </w:pPr>
            <w:r w:rsidRPr="00956E10">
              <w:rPr>
                <w:color w:val="000000" w:themeColor="text1"/>
              </w:rPr>
              <w:t>元数据表</w:t>
            </w:r>
            <w:r w:rsidRPr="00956E10">
              <w:rPr>
                <w:color w:val="000000" w:themeColor="text1"/>
              </w:rPr>
              <w:t>/</w:t>
            </w:r>
            <w:r w:rsidRPr="00956E10">
              <w:rPr>
                <w:color w:val="000000" w:themeColor="text1"/>
              </w:rPr>
              <w:t>图层</w:t>
            </w:r>
          </w:p>
        </w:tc>
        <w:tc>
          <w:tcPr>
            <w:tcW w:w="2102" w:type="pct"/>
            <w:tcBorders>
              <w:top w:val="single" w:sz="6" w:space="0" w:color="auto"/>
            </w:tcBorders>
          </w:tcPr>
          <w:p w14:paraId="2A6A3AD2" w14:textId="77777777" w:rsidR="00945190" w:rsidRPr="00956E10" w:rsidRDefault="00945190" w:rsidP="000B5EB3">
            <w:pPr>
              <w:pStyle w:val="aff3"/>
              <w:rPr>
                <w:color w:val="000000" w:themeColor="text1"/>
              </w:rPr>
            </w:pPr>
            <w:r w:rsidRPr="00956E10">
              <w:rPr>
                <w:color w:val="000000" w:themeColor="text1"/>
              </w:rPr>
              <w:t>TBCMS_RESMETA_[</w:t>
            </w:r>
            <w:r w:rsidRPr="00956E10">
              <w:rPr>
                <w:color w:val="000000" w:themeColor="text1"/>
              </w:rPr>
              <w:t>表</w:t>
            </w:r>
            <w:r w:rsidRPr="00956E10">
              <w:rPr>
                <w:color w:val="000000" w:themeColor="text1"/>
              </w:rPr>
              <w:t>ID]</w:t>
            </w:r>
          </w:p>
        </w:tc>
        <w:tc>
          <w:tcPr>
            <w:tcW w:w="1338" w:type="pct"/>
            <w:tcBorders>
              <w:top w:val="single" w:sz="6" w:space="0" w:color="auto"/>
            </w:tcBorders>
          </w:tcPr>
          <w:p w14:paraId="485F60C2" w14:textId="77777777" w:rsidR="00945190" w:rsidRPr="00956E10" w:rsidRDefault="00945190" w:rsidP="000B5EB3">
            <w:pPr>
              <w:pStyle w:val="aff3"/>
              <w:rPr>
                <w:color w:val="000000" w:themeColor="text1"/>
              </w:rPr>
            </w:pPr>
            <w:r w:rsidRPr="00956E10">
              <w:rPr>
                <w:color w:val="000000" w:themeColor="text1"/>
              </w:rPr>
              <w:t>动态创建表</w:t>
            </w:r>
            <w:r w:rsidRPr="00956E10">
              <w:rPr>
                <w:color w:val="000000" w:themeColor="text1"/>
              </w:rPr>
              <w:t>/</w:t>
            </w:r>
            <w:r w:rsidRPr="00956E10">
              <w:rPr>
                <w:color w:val="000000" w:themeColor="text1"/>
              </w:rPr>
              <w:t>图层</w:t>
            </w:r>
          </w:p>
        </w:tc>
      </w:tr>
      <w:tr w:rsidR="00945190" w:rsidRPr="00956E10" w14:paraId="6CFDD884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0CE4EAB5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  <w:tcBorders>
              <w:top w:val="single" w:sz="6" w:space="0" w:color="auto"/>
            </w:tcBorders>
          </w:tcPr>
          <w:p w14:paraId="450CDF1F" w14:textId="77777777" w:rsidR="00945190" w:rsidRPr="00956E10" w:rsidRDefault="00945190" w:rsidP="000B5EB3">
            <w:pPr>
              <w:pStyle w:val="aff3"/>
              <w:rPr>
                <w:color w:val="000000" w:themeColor="text1"/>
              </w:rPr>
            </w:pPr>
            <w:r w:rsidRPr="00956E10">
              <w:rPr>
                <w:color w:val="000000" w:themeColor="text1"/>
              </w:rPr>
              <w:t>数据</w:t>
            </w:r>
            <w:r w:rsidRPr="00956E10">
              <w:rPr>
                <w:color w:val="000000" w:themeColor="text1"/>
              </w:rPr>
              <w:t>ID</w:t>
            </w:r>
            <w:r w:rsidRPr="00956E10">
              <w:rPr>
                <w:color w:val="000000" w:themeColor="text1"/>
              </w:rPr>
              <w:t>维护表</w:t>
            </w:r>
          </w:p>
        </w:tc>
        <w:tc>
          <w:tcPr>
            <w:tcW w:w="2102" w:type="pct"/>
            <w:tcBorders>
              <w:top w:val="single" w:sz="6" w:space="0" w:color="auto"/>
            </w:tcBorders>
          </w:tcPr>
          <w:p w14:paraId="19D87909" w14:textId="77777777" w:rsidR="00945190" w:rsidRPr="00956E10" w:rsidRDefault="00945190" w:rsidP="000B5EB3">
            <w:pPr>
              <w:pStyle w:val="aff3"/>
              <w:rPr>
                <w:color w:val="000000" w:themeColor="text1"/>
              </w:rPr>
            </w:pPr>
            <w:r w:rsidRPr="00956E10">
              <w:rPr>
                <w:color w:val="000000" w:themeColor="text1"/>
              </w:rPr>
              <w:t>TBARC_DATAIDMETA</w:t>
            </w:r>
          </w:p>
        </w:tc>
        <w:tc>
          <w:tcPr>
            <w:tcW w:w="1338" w:type="pct"/>
            <w:tcBorders>
              <w:top w:val="single" w:sz="6" w:space="0" w:color="auto"/>
            </w:tcBorders>
          </w:tcPr>
          <w:p w14:paraId="20A820C5" w14:textId="77777777" w:rsidR="00945190" w:rsidRPr="00956E10" w:rsidRDefault="00945190" w:rsidP="000B5EB3">
            <w:pPr>
              <w:pStyle w:val="aff3"/>
              <w:rPr>
                <w:color w:val="000000" w:themeColor="text1"/>
              </w:rPr>
            </w:pPr>
            <w:r w:rsidRPr="00956E10">
              <w:rPr>
                <w:color w:val="000000" w:themeColor="text1"/>
              </w:rPr>
              <w:t>维护数据的全局唯一标识</w:t>
            </w:r>
          </w:p>
        </w:tc>
      </w:tr>
      <w:tr w:rsidR="00945190" w:rsidRPr="00956E10" w14:paraId="08C233CA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61682D92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  <w:tcBorders>
              <w:top w:val="single" w:sz="6" w:space="0" w:color="auto"/>
            </w:tcBorders>
          </w:tcPr>
          <w:p w14:paraId="74A93059" w14:textId="77777777" w:rsidR="00945190" w:rsidRPr="00956E10" w:rsidRDefault="00945190" w:rsidP="000B5EB3">
            <w:pPr>
              <w:pStyle w:val="aff3"/>
            </w:pPr>
            <w:r w:rsidRPr="00956E10">
              <w:t>快视图表</w:t>
            </w:r>
          </w:p>
        </w:tc>
        <w:tc>
          <w:tcPr>
            <w:tcW w:w="2102" w:type="pct"/>
            <w:tcBorders>
              <w:top w:val="single" w:sz="6" w:space="0" w:color="auto"/>
            </w:tcBorders>
          </w:tcPr>
          <w:p w14:paraId="19B0BF45" w14:textId="77777777" w:rsidR="00945190" w:rsidRPr="00956E10" w:rsidRDefault="00945190" w:rsidP="000B5EB3">
            <w:pPr>
              <w:pStyle w:val="aff3"/>
            </w:pPr>
            <w:r w:rsidRPr="00956E10">
              <w:t>TBARC_SNAPSHOT</w:t>
            </w:r>
          </w:p>
        </w:tc>
        <w:tc>
          <w:tcPr>
            <w:tcW w:w="1338" w:type="pct"/>
            <w:tcBorders>
              <w:top w:val="single" w:sz="6" w:space="0" w:color="auto"/>
            </w:tcBorders>
          </w:tcPr>
          <w:p w14:paraId="2CA67423" w14:textId="77777777" w:rsidR="00945190" w:rsidRPr="00956E10" w:rsidRDefault="00945190" w:rsidP="000B5EB3">
            <w:pPr>
              <w:pStyle w:val="aff3"/>
            </w:pPr>
            <w:r w:rsidRPr="00956E10">
              <w:t>Blob</w:t>
            </w:r>
            <w:r w:rsidRPr="00956E10">
              <w:t>方式存储快视图和拇指图</w:t>
            </w:r>
          </w:p>
        </w:tc>
      </w:tr>
      <w:tr w:rsidR="003F0E87" w:rsidRPr="00956E10" w14:paraId="3D6DB86A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tcBorders>
              <w:top w:val="single" w:sz="6" w:space="0" w:color="auto"/>
            </w:tcBorders>
            <w:vAlign w:val="center"/>
          </w:tcPr>
          <w:p w14:paraId="1D499464" w14:textId="77777777" w:rsidR="003F0E87" w:rsidRPr="00956E10" w:rsidRDefault="003F0E87" w:rsidP="000B5EB3">
            <w:pPr>
              <w:pStyle w:val="aff3"/>
            </w:pPr>
            <w:r w:rsidRPr="00956E10">
              <w:t>参数类型表</w:t>
            </w:r>
          </w:p>
        </w:tc>
        <w:tc>
          <w:tcPr>
            <w:tcW w:w="997" w:type="pct"/>
            <w:tcBorders>
              <w:top w:val="single" w:sz="6" w:space="0" w:color="auto"/>
            </w:tcBorders>
          </w:tcPr>
          <w:p w14:paraId="2ACE8929" w14:textId="77777777" w:rsidR="003F0E87" w:rsidRPr="00956E10" w:rsidRDefault="003F0E87" w:rsidP="00661BC8">
            <w:pPr>
              <w:pStyle w:val="aff3"/>
            </w:pPr>
            <w:r w:rsidRPr="00956E10">
              <w:t>用户信息表</w:t>
            </w:r>
          </w:p>
        </w:tc>
        <w:tc>
          <w:tcPr>
            <w:tcW w:w="2102" w:type="pct"/>
            <w:tcBorders>
              <w:top w:val="single" w:sz="6" w:space="0" w:color="auto"/>
            </w:tcBorders>
          </w:tcPr>
          <w:p w14:paraId="5070B2A6" w14:textId="77777777" w:rsidR="003F0E87" w:rsidRPr="00956E10" w:rsidRDefault="003F0E87" w:rsidP="00661BC8">
            <w:pPr>
              <w:pStyle w:val="aff3"/>
            </w:pPr>
            <w:r w:rsidRPr="00956E10">
              <w:t>TBSYS_USER</w:t>
            </w:r>
          </w:p>
        </w:tc>
        <w:tc>
          <w:tcPr>
            <w:tcW w:w="1338" w:type="pct"/>
            <w:tcBorders>
              <w:top w:val="single" w:sz="6" w:space="0" w:color="auto"/>
            </w:tcBorders>
          </w:tcPr>
          <w:p w14:paraId="0E827275" w14:textId="77777777" w:rsidR="003F0E87" w:rsidRPr="00956E10" w:rsidRDefault="003F0E87" w:rsidP="00661BC8">
            <w:pPr>
              <w:pStyle w:val="aff3"/>
            </w:pPr>
            <w:r w:rsidRPr="00956E10">
              <w:t>存储系统用户的属性信息</w:t>
            </w:r>
          </w:p>
        </w:tc>
      </w:tr>
      <w:tr w:rsidR="003F0E87" w:rsidRPr="00956E10" w14:paraId="5FA13D6F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3548800B" w14:textId="77777777" w:rsidR="003F0E87" w:rsidRPr="00956E10" w:rsidRDefault="003F0E87" w:rsidP="000B5EB3">
            <w:pPr>
              <w:pStyle w:val="aff3"/>
            </w:pPr>
          </w:p>
        </w:tc>
        <w:tc>
          <w:tcPr>
            <w:tcW w:w="997" w:type="pct"/>
            <w:tcBorders>
              <w:top w:val="single" w:sz="6" w:space="0" w:color="auto"/>
            </w:tcBorders>
          </w:tcPr>
          <w:p w14:paraId="3964EF0D" w14:textId="77777777" w:rsidR="003F0E87" w:rsidRPr="00956E10" w:rsidRDefault="003F0E87" w:rsidP="000B5EB3">
            <w:pPr>
              <w:pStyle w:val="aff3"/>
            </w:pPr>
            <w:r w:rsidRPr="00956E10">
              <w:t>系统参数表</w:t>
            </w:r>
          </w:p>
        </w:tc>
        <w:tc>
          <w:tcPr>
            <w:tcW w:w="2102" w:type="pct"/>
            <w:tcBorders>
              <w:top w:val="single" w:sz="6" w:space="0" w:color="auto"/>
            </w:tcBorders>
          </w:tcPr>
          <w:p w14:paraId="7033A361" w14:textId="77777777" w:rsidR="003F0E87" w:rsidRPr="00956E10" w:rsidRDefault="003F0E87" w:rsidP="000B5EB3">
            <w:pPr>
              <w:pStyle w:val="aff3"/>
            </w:pPr>
            <w:r w:rsidRPr="00956E10">
              <w:t>TBARC_SYSPARA</w:t>
            </w:r>
          </w:p>
        </w:tc>
        <w:tc>
          <w:tcPr>
            <w:tcW w:w="1338" w:type="pct"/>
            <w:tcBorders>
              <w:top w:val="single" w:sz="6" w:space="0" w:color="auto"/>
            </w:tcBorders>
          </w:tcPr>
          <w:p w14:paraId="080FC264" w14:textId="77777777" w:rsidR="003F0E87" w:rsidRPr="00956E10" w:rsidRDefault="003F0E87" w:rsidP="000B5EB3">
            <w:pPr>
              <w:pStyle w:val="aff3"/>
            </w:pPr>
            <w:r w:rsidRPr="00956E10">
              <w:t>存储系统运行参数</w:t>
            </w:r>
          </w:p>
        </w:tc>
      </w:tr>
      <w:tr w:rsidR="003F0E87" w:rsidRPr="00956E10" w14:paraId="10F529F3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47BEB3A0" w14:textId="77777777" w:rsidR="003F0E87" w:rsidRPr="00956E10" w:rsidRDefault="003F0E87" w:rsidP="000B5EB3">
            <w:pPr>
              <w:pStyle w:val="aff3"/>
            </w:pPr>
          </w:p>
        </w:tc>
        <w:tc>
          <w:tcPr>
            <w:tcW w:w="997" w:type="pct"/>
          </w:tcPr>
          <w:p w14:paraId="79FDD4F7" w14:textId="77777777" w:rsidR="003F0E87" w:rsidRPr="00956E10" w:rsidRDefault="003F0E87" w:rsidP="000B5EB3">
            <w:pPr>
              <w:pStyle w:val="aff3"/>
            </w:pPr>
            <w:r w:rsidRPr="00956E10">
              <w:t>OracleSpatial</w:t>
            </w:r>
            <w:r w:rsidRPr="00956E10">
              <w:t>参数表</w:t>
            </w:r>
          </w:p>
        </w:tc>
        <w:tc>
          <w:tcPr>
            <w:tcW w:w="2102" w:type="pct"/>
          </w:tcPr>
          <w:p w14:paraId="19E011C0" w14:textId="77777777" w:rsidR="003F0E87" w:rsidRPr="00956E10" w:rsidRDefault="003F0E87" w:rsidP="000B5EB3">
            <w:pPr>
              <w:pStyle w:val="aff3"/>
            </w:pPr>
            <w:r w:rsidRPr="00956E10">
              <w:t>TBARC_ORASPATIALPARA</w:t>
            </w:r>
          </w:p>
        </w:tc>
        <w:tc>
          <w:tcPr>
            <w:tcW w:w="1338" w:type="pct"/>
          </w:tcPr>
          <w:p w14:paraId="4415BCB4" w14:textId="77777777" w:rsidR="003F0E87" w:rsidRPr="00956E10" w:rsidRDefault="003F0E87" w:rsidP="000B5EB3">
            <w:pPr>
              <w:pStyle w:val="aff3"/>
            </w:pPr>
            <w:r w:rsidRPr="00956E10">
              <w:t>存储</w:t>
            </w:r>
            <w:r w:rsidRPr="00956E10">
              <w:t>OracleSpatial</w:t>
            </w:r>
            <w:r w:rsidRPr="00956E10">
              <w:t>缺省参数</w:t>
            </w:r>
          </w:p>
        </w:tc>
      </w:tr>
      <w:tr w:rsidR="00945190" w:rsidRPr="00956E10" w14:paraId="3972923F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vAlign w:val="center"/>
          </w:tcPr>
          <w:p w14:paraId="2856F99D" w14:textId="77777777" w:rsidR="00945190" w:rsidRPr="00956E10" w:rsidRDefault="00945190" w:rsidP="000B5EB3">
            <w:pPr>
              <w:pStyle w:val="aff3"/>
            </w:pPr>
            <w:r w:rsidRPr="00956E10">
              <w:t>编目管理类型表</w:t>
            </w:r>
          </w:p>
        </w:tc>
        <w:tc>
          <w:tcPr>
            <w:tcW w:w="997" w:type="pct"/>
          </w:tcPr>
          <w:p w14:paraId="2BB2C790" w14:textId="77777777" w:rsidR="00945190" w:rsidRPr="00956E10" w:rsidRDefault="00945190" w:rsidP="000B5EB3">
            <w:pPr>
              <w:pStyle w:val="aff3"/>
            </w:pPr>
            <w:r w:rsidRPr="00956E10">
              <w:t>分类编目表</w:t>
            </w:r>
          </w:p>
        </w:tc>
        <w:tc>
          <w:tcPr>
            <w:tcW w:w="2102" w:type="pct"/>
          </w:tcPr>
          <w:p w14:paraId="049EBCC1" w14:textId="77777777" w:rsidR="00945190" w:rsidRPr="00956E10" w:rsidRDefault="00945190" w:rsidP="000B5EB3">
            <w:pPr>
              <w:pStyle w:val="aff3"/>
            </w:pPr>
            <w:r w:rsidRPr="00956E10">
              <w:t>TBCMS_SUBJECT</w:t>
            </w:r>
          </w:p>
        </w:tc>
        <w:tc>
          <w:tcPr>
            <w:tcW w:w="1338" w:type="pct"/>
          </w:tcPr>
          <w:p w14:paraId="58BBD8A2" w14:textId="77777777" w:rsidR="00945190" w:rsidRPr="00956E10" w:rsidRDefault="00945190" w:rsidP="000B5EB3">
            <w:pPr>
              <w:pStyle w:val="aff3"/>
            </w:pPr>
            <w:r w:rsidRPr="00956E10">
              <w:t>存储分类编目信息</w:t>
            </w:r>
          </w:p>
        </w:tc>
      </w:tr>
      <w:tr w:rsidR="00945190" w:rsidRPr="00956E10" w14:paraId="09CF3CCF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7B615B17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60F08A3F" w14:textId="77777777" w:rsidR="00945190" w:rsidRPr="00956E10" w:rsidRDefault="00945190" w:rsidP="000B5EB3">
            <w:pPr>
              <w:pStyle w:val="aff3"/>
            </w:pPr>
            <w:r w:rsidRPr="00956E10">
              <w:t>分类编目节点表</w:t>
            </w:r>
          </w:p>
        </w:tc>
        <w:tc>
          <w:tcPr>
            <w:tcW w:w="2102" w:type="pct"/>
          </w:tcPr>
          <w:p w14:paraId="06F48DB3" w14:textId="77777777" w:rsidR="00945190" w:rsidRPr="00956E10" w:rsidRDefault="00945190" w:rsidP="000B5EB3">
            <w:pPr>
              <w:pStyle w:val="aff3"/>
            </w:pPr>
            <w:r w:rsidRPr="00956E10">
              <w:t>TBCMS_CLASSIFICATION</w:t>
            </w:r>
          </w:p>
        </w:tc>
        <w:tc>
          <w:tcPr>
            <w:tcW w:w="1338" w:type="pct"/>
          </w:tcPr>
          <w:p w14:paraId="6EECB456" w14:textId="77777777" w:rsidR="00945190" w:rsidRPr="00956E10" w:rsidRDefault="00945190" w:rsidP="000B5EB3">
            <w:pPr>
              <w:pStyle w:val="aff3"/>
            </w:pPr>
            <w:r w:rsidRPr="00956E10">
              <w:t>存储分类编目的节点信息</w:t>
            </w:r>
          </w:p>
        </w:tc>
      </w:tr>
      <w:tr w:rsidR="00945190" w:rsidRPr="00956E10" w14:paraId="0A1F6C13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6E5C8486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6E54F2C7" w14:textId="77777777" w:rsidR="00945190" w:rsidRPr="00956E10" w:rsidRDefault="00945190" w:rsidP="000B5EB3">
            <w:pPr>
              <w:pStyle w:val="aff3"/>
            </w:pPr>
            <w:r w:rsidRPr="00956E10">
              <w:t>分类编目数据节点信息表</w:t>
            </w:r>
          </w:p>
        </w:tc>
        <w:tc>
          <w:tcPr>
            <w:tcW w:w="2102" w:type="pct"/>
          </w:tcPr>
          <w:p w14:paraId="4BF29DED" w14:textId="77777777" w:rsidR="00945190" w:rsidRPr="00956E10" w:rsidRDefault="00945190" w:rsidP="000B5EB3">
            <w:pPr>
              <w:pStyle w:val="aff3"/>
            </w:pPr>
            <w:r w:rsidRPr="00956E10">
              <w:t>TBARC_NODEINFO</w:t>
            </w:r>
          </w:p>
        </w:tc>
        <w:tc>
          <w:tcPr>
            <w:tcW w:w="1338" w:type="pct"/>
          </w:tcPr>
          <w:p w14:paraId="35A15AA6" w14:textId="77777777" w:rsidR="00945190" w:rsidRPr="00956E10" w:rsidRDefault="00945190" w:rsidP="000B5EB3">
            <w:pPr>
              <w:pStyle w:val="aff3"/>
            </w:pPr>
            <w:r w:rsidRPr="00956E10">
              <w:t>存储数据节点相关配置信息</w:t>
            </w:r>
          </w:p>
        </w:tc>
      </w:tr>
      <w:tr w:rsidR="00945190" w:rsidRPr="00956E10" w14:paraId="6DA0DC4C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7281B93D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75AC5D08" w14:textId="77777777" w:rsidR="00945190" w:rsidRPr="00956E10" w:rsidRDefault="00945190" w:rsidP="000B5EB3">
            <w:pPr>
              <w:pStyle w:val="aff3"/>
            </w:pPr>
            <w:r w:rsidRPr="00956E10">
              <w:t>数据节点入库</w:t>
            </w:r>
            <w:r w:rsidRPr="00956E10">
              <w:t>UI</w:t>
            </w:r>
            <w:r w:rsidRPr="00956E10">
              <w:t>表</w:t>
            </w:r>
          </w:p>
        </w:tc>
        <w:tc>
          <w:tcPr>
            <w:tcW w:w="2102" w:type="pct"/>
          </w:tcPr>
          <w:p w14:paraId="7079F01E" w14:textId="77777777" w:rsidR="00945190" w:rsidRPr="00956E10" w:rsidRDefault="00945190" w:rsidP="000B5EB3">
            <w:pPr>
              <w:pStyle w:val="aff3"/>
            </w:pPr>
            <w:r w:rsidRPr="00956E10">
              <w:t>TBARC_NODEIMPUI</w:t>
            </w:r>
          </w:p>
        </w:tc>
        <w:tc>
          <w:tcPr>
            <w:tcW w:w="1338" w:type="pct"/>
          </w:tcPr>
          <w:p w14:paraId="10FDA49D" w14:textId="77777777" w:rsidR="00945190" w:rsidRPr="00956E10" w:rsidRDefault="00945190" w:rsidP="000B5EB3">
            <w:pPr>
              <w:pStyle w:val="aff3"/>
            </w:pPr>
            <w:r w:rsidRPr="00956E10">
              <w:t xml:space="preserve"> </w:t>
            </w:r>
            <w:r w:rsidRPr="00956E10">
              <w:t>存储数据节点入库</w:t>
            </w:r>
            <w:r w:rsidRPr="00956E10">
              <w:t>UI</w:t>
            </w:r>
            <w:r w:rsidRPr="00956E10">
              <w:t>配置信息</w:t>
            </w:r>
          </w:p>
        </w:tc>
      </w:tr>
      <w:tr w:rsidR="00945190" w:rsidRPr="00956E10" w14:paraId="23060F7A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4F303177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06E684C4" w14:textId="77777777" w:rsidR="00945190" w:rsidRPr="00956E10" w:rsidRDefault="00945190" w:rsidP="000B5EB3">
            <w:pPr>
              <w:pStyle w:val="aff3"/>
            </w:pPr>
            <w:r w:rsidRPr="00956E10">
              <w:t>分类标准表</w:t>
            </w:r>
          </w:p>
        </w:tc>
        <w:tc>
          <w:tcPr>
            <w:tcW w:w="2102" w:type="pct"/>
          </w:tcPr>
          <w:p w14:paraId="54800135" w14:textId="77777777" w:rsidR="00945190" w:rsidRPr="00956E10" w:rsidRDefault="00945190" w:rsidP="000B5EB3">
            <w:pPr>
              <w:pStyle w:val="aff3"/>
            </w:pPr>
            <w:r w:rsidRPr="00956E10">
              <w:t>TBCMS_CATEGROYSTANDARD</w:t>
            </w:r>
          </w:p>
        </w:tc>
        <w:tc>
          <w:tcPr>
            <w:tcW w:w="1338" w:type="pct"/>
          </w:tcPr>
          <w:p w14:paraId="4DBB3C53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18081C4C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3A8C6E33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386C5AD1" w14:textId="77777777" w:rsidR="00945190" w:rsidRPr="00956E10" w:rsidRDefault="00945190" w:rsidP="000B5EB3">
            <w:pPr>
              <w:pStyle w:val="aff3"/>
            </w:pPr>
            <w:r w:rsidRPr="00956E10">
              <w:t>分类标准节点表</w:t>
            </w:r>
          </w:p>
        </w:tc>
        <w:tc>
          <w:tcPr>
            <w:tcW w:w="2102" w:type="pct"/>
          </w:tcPr>
          <w:p w14:paraId="2FE4D7EC" w14:textId="77777777" w:rsidR="00945190" w:rsidRPr="00956E10" w:rsidRDefault="00945190" w:rsidP="000B5EB3">
            <w:pPr>
              <w:pStyle w:val="aff3"/>
            </w:pPr>
            <w:r w:rsidRPr="00956E10">
              <w:t>TBCMS_CATEGROYSTANDARDITEM</w:t>
            </w:r>
          </w:p>
        </w:tc>
        <w:tc>
          <w:tcPr>
            <w:tcW w:w="1338" w:type="pct"/>
          </w:tcPr>
          <w:p w14:paraId="793C43F6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560001DA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vAlign w:val="center"/>
          </w:tcPr>
          <w:p w14:paraId="0A3240B1" w14:textId="77777777" w:rsidR="00945190" w:rsidRPr="00956E10" w:rsidRDefault="00945190" w:rsidP="000B5EB3">
            <w:pPr>
              <w:pStyle w:val="aff3"/>
            </w:pPr>
            <w:r w:rsidRPr="00956E10">
              <w:t>资料建模类型表</w:t>
            </w:r>
          </w:p>
        </w:tc>
        <w:tc>
          <w:tcPr>
            <w:tcW w:w="997" w:type="pct"/>
          </w:tcPr>
          <w:p w14:paraId="44E878CD" w14:textId="77777777" w:rsidR="00945190" w:rsidRPr="00956E10" w:rsidRDefault="00945190" w:rsidP="000B5EB3">
            <w:pPr>
              <w:pStyle w:val="aff3"/>
            </w:pPr>
            <w:r w:rsidRPr="00956E10">
              <w:t>元资料类型表</w:t>
            </w:r>
          </w:p>
        </w:tc>
        <w:tc>
          <w:tcPr>
            <w:tcW w:w="2102" w:type="pct"/>
          </w:tcPr>
          <w:p w14:paraId="256F3AA6" w14:textId="77777777" w:rsidR="00945190" w:rsidRPr="00956E10" w:rsidRDefault="00945190" w:rsidP="000B5EB3">
            <w:pPr>
              <w:pStyle w:val="aff3"/>
            </w:pPr>
            <w:r w:rsidRPr="00956E10">
              <w:t>TBARC_METADATUMTYPE</w:t>
            </w:r>
          </w:p>
        </w:tc>
        <w:tc>
          <w:tcPr>
            <w:tcW w:w="1338" w:type="pct"/>
          </w:tcPr>
          <w:p w14:paraId="3729B48B" w14:textId="77777777" w:rsidR="00945190" w:rsidRPr="00956E10" w:rsidRDefault="00945190" w:rsidP="000B5EB3">
            <w:pPr>
              <w:pStyle w:val="aff3"/>
            </w:pPr>
            <w:r w:rsidRPr="00956E10">
              <w:t>存储元资料类型描述信息</w:t>
            </w:r>
          </w:p>
        </w:tc>
      </w:tr>
      <w:tr w:rsidR="00945190" w:rsidRPr="00956E10" w14:paraId="1D76A2AC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5953DB5D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01137075" w14:textId="77777777" w:rsidR="00945190" w:rsidRPr="00956E10" w:rsidRDefault="00945190" w:rsidP="000B5EB3">
            <w:pPr>
              <w:pStyle w:val="aff3"/>
            </w:pPr>
            <w:r w:rsidRPr="00956E10">
              <w:t>元资料类型字段表</w:t>
            </w:r>
          </w:p>
        </w:tc>
        <w:tc>
          <w:tcPr>
            <w:tcW w:w="2102" w:type="pct"/>
          </w:tcPr>
          <w:p w14:paraId="61CDDAAB" w14:textId="77777777" w:rsidR="00945190" w:rsidRPr="00956E10" w:rsidRDefault="00945190" w:rsidP="000B5EB3">
            <w:pPr>
              <w:pStyle w:val="aff3"/>
            </w:pPr>
            <w:r w:rsidRPr="00956E10">
              <w:t>TBARC_METADATUMTYPEFIELDS</w:t>
            </w:r>
          </w:p>
        </w:tc>
        <w:tc>
          <w:tcPr>
            <w:tcW w:w="1338" w:type="pct"/>
          </w:tcPr>
          <w:p w14:paraId="314ACBBB" w14:textId="77777777" w:rsidR="00945190" w:rsidRPr="00956E10" w:rsidRDefault="00945190" w:rsidP="000B5EB3">
            <w:pPr>
              <w:pStyle w:val="aff3"/>
            </w:pPr>
            <w:r w:rsidRPr="00956E10">
              <w:t>存储元资料类型字段信息</w:t>
            </w:r>
          </w:p>
        </w:tc>
      </w:tr>
      <w:tr w:rsidR="00945190" w:rsidRPr="00956E10" w14:paraId="14665B56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6B4B5CE0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4536E6A6" w14:textId="77777777" w:rsidR="00945190" w:rsidRPr="00956E10" w:rsidRDefault="00945190" w:rsidP="000B5EB3">
            <w:pPr>
              <w:pStyle w:val="aff3"/>
            </w:pPr>
            <w:r w:rsidRPr="00956E10">
              <w:t>资料类型表</w:t>
            </w:r>
          </w:p>
        </w:tc>
        <w:tc>
          <w:tcPr>
            <w:tcW w:w="2102" w:type="pct"/>
          </w:tcPr>
          <w:p w14:paraId="663B5016" w14:textId="77777777" w:rsidR="00945190" w:rsidRPr="00956E10" w:rsidRDefault="00945190" w:rsidP="000B5EB3">
            <w:pPr>
              <w:pStyle w:val="aff3"/>
            </w:pPr>
            <w:r w:rsidRPr="00956E10">
              <w:t>TBARC_DATUMTYPE</w:t>
            </w:r>
          </w:p>
        </w:tc>
        <w:tc>
          <w:tcPr>
            <w:tcW w:w="1338" w:type="pct"/>
          </w:tcPr>
          <w:p w14:paraId="0C7C3768" w14:textId="77777777" w:rsidR="00945190" w:rsidRPr="00956E10" w:rsidRDefault="00945190" w:rsidP="000B5EB3">
            <w:pPr>
              <w:pStyle w:val="aff3"/>
            </w:pPr>
            <w:r w:rsidRPr="00956E10">
              <w:t>存储资料类型描述信息</w:t>
            </w:r>
          </w:p>
        </w:tc>
      </w:tr>
      <w:tr w:rsidR="00945190" w:rsidRPr="00956E10" w14:paraId="1C0E1D5E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35CAC1D1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3E7A4505" w14:textId="77777777" w:rsidR="00945190" w:rsidRPr="00956E10" w:rsidRDefault="00945190" w:rsidP="000B5EB3">
            <w:pPr>
              <w:pStyle w:val="aff3"/>
            </w:pPr>
            <w:r w:rsidRPr="00956E10">
              <w:t>资料类型字段表</w:t>
            </w:r>
          </w:p>
        </w:tc>
        <w:tc>
          <w:tcPr>
            <w:tcW w:w="2102" w:type="pct"/>
          </w:tcPr>
          <w:p w14:paraId="73B69F57" w14:textId="77777777" w:rsidR="00945190" w:rsidRPr="00956E10" w:rsidRDefault="00945190" w:rsidP="000B5EB3">
            <w:pPr>
              <w:pStyle w:val="aff3"/>
            </w:pPr>
            <w:r w:rsidRPr="00956E10">
              <w:t>TBARC_DATUMTYPEFIELDS</w:t>
            </w:r>
          </w:p>
        </w:tc>
        <w:tc>
          <w:tcPr>
            <w:tcW w:w="1338" w:type="pct"/>
          </w:tcPr>
          <w:p w14:paraId="400BB43B" w14:textId="77777777" w:rsidR="00945190" w:rsidRPr="00956E10" w:rsidRDefault="00945190" w:rsidP="000B5EB3">
            <w:pPr>
              <w:pStyle w:val="aff3"/>
            </w:pPr>
            <w:r w:rsidRPr="00956E10">
              <w:t>存储资料类型字段信息</w:t>
            </w:r>
          </w:p>
        </w:tc>
      </w:tr>
      <w:tr w:rsidR="00945190" w:rsidRPr="00956E10" w14:paraId="74BD48B4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vAlign w:val="center"/>
          </w:tcPr>
          <w:p w14:paraId="64896222" w14:textId="77777777" w:rsidR="00945190" w:rsidRPr="00956E10" w:rsidRDefault="00945190" w:rsidP="000B5EB3">
            <w:pPr>
              <w:pStyle w:val="aff3"/>
            </w:pPr>
            <w:r w:rsidRPr="00956E10">
              <w:t>资料查询类型</w:t>
            </w:r>
            <w:r w:rsidRPr="00956E10">
              <w:lastRenderedPageBreak/>
              <w:t>表</w:t>
            </w:r>
          </w:p>
        </w:tc>
        <w:tc>
          <w:tcPr>
            <w:tcW w:w="997" w:type="pct"/>
          </w:tcPr>
          <w:p w14:paraId="05869B08" w14:textId="77777777" w:rsidR="00945190" w:rsidRPr="00956E10" w:rsidRDefault="00945190" w:rsidP="000B5EB3">
            <w:pPr>
              <w:pStyle w:val="aff3"/>
            </w:pPr>
            <w:r w:rsidRPr="00956E10">
              <w:lastRenderedPageBreak/>
              <w:t>资料类型查询方案表</w:t>
            </w:r>
          </w:p>
        </w:tc>
        <w:tc>
          <w:tcPr>
            <w:tcW w:w="2102" w:type="pct"/>
          </w:tcPr>
          <w:p w14:paraId="17F62BDE" w14:textId="77777777" w:rsidR="00945190" w:rsidRPr="00956E10" w:rsidRDefault="00945190" w:rsidP="000B5EB3">
            <w:pPr>
              <w:pStyle w:val="aff3"/>
            </w:pPr>
            <w:r w:rsidRPr="00956E10">
              <w:t>TBARC_METAQUERYSCHEME</w:t>
            </w:r>
          </w:p>
        </w:tc>
        <w:tc>
          <w:tcPr>
            <w:tcW w:w="1338" w:type="pct"/>
          </w:tcPr>
          <w:p w14:paraId="59FDB2B2" w14:textId="77777777" w:rsidR="00945190" w:rsidRPr="00956E10" w:rsidRDefault="00945190" w:rsidP="000B5EB3">
            <w:pPr>
              <w:pStyle w:val="aff3"/>
            </w:pPr>
            <w:r w:rsidRPr="00956E10">
              <w:t>存储资料类型查询方案</w:t>
            </w:r>
          </w:p>
        </w:tc>
      </w:tr>
      <w:tr w:rsidR="00945190" w:rsidRPr="00956E10" w14:paraId="75216A6A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1C9B0CC4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034579EC" w14:textId="77777777" w:rsidR="00945190" w:rsidRPr="00956E10" w:rsidRDefault="00945190" w:rsidP="000B5EB3">
            <w:pPr>
              <w:pStyle w:val="aff3"/>
            </w:pPr>
            <w:r w:rsidRPr="00956E10">
              <w:t>资料类型查询字段表</w:t>
            </w:r>
          </w:p>
        </w:tc>
        <w:tc>
          <w:tcPr>
            <w:tcW w:w="2102" w:type="pct"/>
          </w:tcPr>
          <w:p w14:paraId="1B63077D" w14:textId="77777777" w:rsidR="00945190" w:rsidRPr="00956E10" w:rsidRDefault="00945190" w:rsidP="000B5EB3">
            <w:pPr>
              <w:pStyle w:val="aff3"/>
            </w:pPr>
            <w:r w:rsidRPr="00956E10">
              <w:t>TBARC_METAQUERYSCHEMEFIELDS</w:t>
            </w:r>
          </w:p>
        </w:tc>
        <w:tc>
          <w:tcPr>
            <w:tcW w:w="1338" w:type="pct"/>
          </w:tcPr>
          <w:p w14:paraId="4122F518" w14:textId="77777777" w:rsidR="00945190" w:rsidRPr="00956E10" w:rsidRDefault="00945190" w:rsidP="000B5EB3">
            <w:pPr>
              <w:pStyle w:val="aff3"/>
            </w:pPr>
            <w:r w:rsidRPr="00956E10">
              <w:t>存储资料类型查询方案字段配置信息</w:t>
            </w:r>
          </w:p>
        </w:tc>
      </w:tr>
      <w:tr w:rsidR="00945190" w:rsidRPr="00956E10" w14:paraId="37ACD18C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1DFC5667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748B647D" w14:textId="77777777" w:rsidR="00945190" w:rsidRPr="00956E10" w:rsidRDefault="00945190" w:rsidP="000B5EB3">
            <w:pPr>
              <w:pStyle w:val="aff3"/>
            </w:pPr>
            <w:r w:rsidRPr="00956E10">
              <w:t>资料查询方案管理表</w:t>
            </w:r>
          </w:p>
        </w:tc>
        <w:tc>
          <w:tcPr>
            <w:tcW w:w="2102" w:type="pct"/>
          </w:tcPr>
          <w:p w14:paraId="229AFCA8" w14:textId="77777777" w:rsidR="00945190" w:rsidRPr="00956E10" w:rsidRDefault="00945190" w:rsidP="000B5EB3">
            <w:pPr>
              <w:pStyle w:val="aff3"/>
            </w:pPr>
            <w:r w:rsidRPr="00956E10">
              <w:t>TBARC_QUERYSCHEME</w:t>
            </w:r>
          </w:p>
        </w:tc>
        <w:tc>
          <w:tcPr>
            <w:tcW w:w="1338" w:type="pct"/>
          </w:tcPr>
          <w:p w14:paraId="2EDB8C94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45A5830C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7BEFC225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37F800ED" w14:textId="77777777" w:rsidR="00945190" w:rsidRPr="00956E10" w:rsidRDefault="00945190" w:rsidP="000B5EB3">
            <w:pPr>
              <w:pStyle w:val="aff3"/>
            </w:pPr>
            <w:r w:rsidRPr="00956E10">
              <w:t>查询方案资料类型配置表</w:t>
            </w:r>
          </w:p>
        </w:tc>
        <w:tc>
          <w:tcPr>
            <w:tcW w:w="2102" w:type="pct"/>
          </w:tcPr>
          <w:p w14:paraId="404844C3" w14:textId="77777777" w:rsidR="00945190" w:rsidRPr="00956E10" w:rsidRDefault="00945190" w:rsidP="000B5EB3">
            <w:pPr>
              <w:pStyle w:val="aff3"/>
            </w:pPr>
            <w:r w:rsidRPr="00956E10">
              <w:t>TBARC_QYDATUMTYPESET</w:t>
            </w:r>
          </w:p>
        </w:tc>
        <w:tc>
          <w:tcPr>
            <w:tcW w:w="1338" w:type="pct"/>
          </w:tcPr>
          <w:p w14:paraId="2F82BD50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469065D2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79A14D28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3C19E3A7" w14:textId="77777777" w:rsidR="00945190" w:rsidRPr="00956E10" w:rsidRDefault="00945190" w:rsidP="000B5EB3">
            <w:pPr>
              <w:pStyle w:val="aff3"/>
            </w:pPr>
            <w:r w:rsidRPr="00956E10">
              <w:t>查询方案字段配置表</w:t>
            </w:r>
          </w:p>
        </w:tc>
        <w:tc>
          <w:tcPr>
            <w:tcW w:w="2102" w:type="pct"/>
          </w:tcPr>
          <w:p w14:paraId="483F5BB4" w14:textId="77777777" w:rsidR="00945190" w:rsidRPr="00956E10" w:rsidRDefault="00945190" w:rsidP="000B5EB3">
            <w:pPr>
              <w:pStyle w:val="aff3"/>
            </w:pPr>
            <w:r w:rsidRPr="00956E10">
              <w:t>TBARC_QYDATUMTYPEFIELDS</w:t>
            </w:r>
          </w:p>
        </w:tc>
        <w:tc>
          <w:tcPr>
            <w:tcW w:w="1338" w:type="pct"/>
          </w:tcPr>
          <w:p w14:paraId="41ADE0A8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51970C81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vAlign w:val="center"/>
          </w:tcPr>
          <w:p w14:paraId="2C9F0C7F" w14:textId="77777777" w:rsidR="00945190" w:rsidRPr="00956E10" w:rsidRDefault="00945190" w:rsidP="000B5EB3">
            <w:pPr>
              <w:pStyle w:val="aff3"/>
            </w:pPr>
            <w:r w:rsidRPr="00956E10">
              <w:t>库房管理类型表</w:t>
            </w:r>
          </w:p>
        </w:tc>
        <w:tc>
          <w:tcPr>
            <w:tcW w:w="997" w:type="pct"/>
          </w:tcPr>
          <w:p w14:paraId="6CAF2A7E" w14:textId="77777777" w:rsidR="00945190" w:rsidRPr="00956E10" w:rsidRDefault="00945190" w:rsidP="000B5EB3">
            <w:pPr>
              <w:pStyle w:val="aff3"/>
            </w:pPr>
            <w:r w:rsidRPr="00956E10">
              <w:t>库房信息表</w:t>
            </w:r>
          </w:p>
        </w:tc>
        <w:tc>
          <w:tcPr>
            <w:tcW w:w="2102" w:type="pct"/>
          </w:tcPr>
          <w:p w14:paraId="16FE131F" w14:textId="77777777" w:rsidR="00945190" w:rsidRPr="00956E10" w:rsidRDefault="00945190" w:rsidP="000B5EB3">
            <w:pPr>
              <w:pStyle w:val="aff3"/>
            </w:pPr>
            <w:r w:rsidRPr="00956E10">
              <w:t>TBARC_HOUSEINFO</w:t>
            </w:r>
          </w:p>
        </w:tc>
        <w:tc>
          <w:tcPr>
            <w:tcW w:w="1338" w:type="pct"/>
          </w:tcPr>
          <w:p w14:paraId="2C303CBE" w14:textId="77777777" w:rsidR="00945190" w:rsidRPr="00956E10" w:rsidRDefault="00945190" w:rsidP="000B5EB3">
            <w:pPr>
              <w:pStyle w:val="aff3"/>
            </w:pPr>
            <w:r w:rsidRPr="00956E10">
              <w:t>存储库房信息</w:t>
            </w:r>
          </w:p>
        </w:tc>
      </w:tr>
      <w:tr w:rsidR="00945190" w:rsidRPr="00956E10" w14:paraId="2E45CB87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2AC795A5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45C49A2E" w14:textId="77777777" w:rsidR="00945190" w:rsidRPr="00956E10" w:rsidRDefault="00945190" w:rsidP="000B5EB3">
            <w:pPr>
              <w:pStyle w:val="aff3"/>
            </w:pPr>
            <w:r w:rsidRPr="00956E10">
              <w:t>库房柜子信息表</w:t>
            </w:r>
          </w:p>
        </w:tc>
        <w:tc>
          <w:tcPr>
            <w:tcW w:w="2102" w:type="pct"/>
          </w:tcPr>
          <w:p w14:paraId="225BBC3E" w14:textId="77777777" w:rsidR="00945190" w:rsidRPr="00956E10" w:rsidRDefault="00945190" w:rsidP="000B5EB3">
            <w:pPr>
              <w:pStyle w:val="aff3"/>
            </w:pPr>
            <w:r w:rsidRPr="00956E10">
              <w:t>TBARC_CUPBOARD</w:t>
            </w:r>
          </w:p>
        </w:tc>
        <w:tc>
          <w:tcPr>
            <w:tcW w:w="1338" w:type="pct"/>
          </w:tcPr>
          <w:p w14:paraId="34514EB8" w14:textId="77777777" w:rsidR="00945190" w:rsidRPr="00956E10" w:rsidRDefault="00945190" w:rsidP="000B5EB3">
            <w:pPr>
              <w:pStyle w:val="aff3"/>
            </w:pPr>
            <w:r w:rsidRPr="00956E10">
              <w:t>存储库房柜子信息</w:t>
            </w:r>
          </w:p>
        </w:tc>
      </w:tr>
      <w:tr w:rsidR="00945190" w:rsidRPr="00956E10" w14:paraId="0FFE8C0E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469DB5FC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2B5B6A60" w14:textId="77777777" w:rsidR="00945190" w:rsidRPr="00956E10" w:rsidRDefault="00945190" w:rsidP="000B5EB3">
            <w:pPr>
              <w:pStyle w:val="aff3"/>
            </w:pPr>
            <w:r w:rsidRPr="00956E10">
              <w:t>库房柜子抽屉信息表</w:t>
            </w:r>
          </w:p>
        </w:tc>
        <w:tc>
          <w:tcPr>
            <w:tcW w:w="2102" w:type="pct"/>
          </w:tcPr>
          <w:p w14:paraId="6D0CB8F1" w14:textId="77777777" w:rsidR="00945190" w:rsidRPr="00956E10" w:rsidRDefault="00945190" w:rsidP="000B5EB3">
            <w:pPr>
              <w:pStyle w:val="aff3"/>
            </w:pPr>
            <w:r w:rsidRPr="00956E10">
              <w:t>TBARC_HOUSECELL</w:t>
            </w:r>
          </w:p>
        </w:tc>
        <w:tc>
          <w:tcPr>
            <w:tcW w:w="1338" w:type="pct"/>
          </w:tcPr>
          <w:p w14:paraId="1C1FEE1D" w14:textId="77777777" w:rsidR="00945190" w:rsidRPr="00956E10" w:rsidRDefault="00945190" w:rsidP="000B5EB3">
            <w:pPr>
              <w:pStyle w:val="aff3"/>
            </w:pPr>
            <w:r w:rsidRPr="00956E10">
              <w:t>存储库房柜子的抽屉信息</w:t>
            </w:r>
          </w:p>
        </w:tc>
      </w:tr>
      <w:tr w:rsidR="00945190" w:rsidRPr="00956E10" w14:paraId="1A058B40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vAlign w:val="center"/>
          </w:tcPr>
          <w:p w14:paraId="334FAD6F" w14:textId="77777777" w:rsidR="00945190" w:rsidRPr="00956E10" w:rsidRDefault="00945190" w:rsidP="000B5EB3">
            <w:pPr>
              <w:pStyle w:val="aff3"/>
            </w:pPr>
            <w:r w:rsidRPr="00956E10">
              <w:t>UI</w:t>
            </w:r>
            <w:r w:rsidRPr="00956E10">
              <w:t>管理类型表</w:t>
            </w:r>
          </w:p>
        </w:tc>
        <w:tc>
          <w:tcPr>
            <w:tcW w:w="997" w:type="pct"/>
          </w:tcPr>
          <w:p w14:paraId="12BD4595" w14:textId="77777777" w:rsidR="00945190" w:rsidRPr="00956E10" w:rsidRDefault="00945190" w:rsidP="000B5EB3">
            <w:pPr>
              <w:pStyle w:val="aff3"/>
            </w:pPr>
            <w:r w:rsidRPr="00956E10">
              <w:t>入库</w:t>
            </w:r>
            <w:r w:rsidRPr="00956E10">
              <w:t>UI</w:t>
            </w:r>
            <w:r w:rsidRPr="00956E10">
              <w:t>管理表</w:t>
            </w:r>
          </w:p>
        </w:tc>
        <w:tc>
          <w:tcPr>
            <w:tcW w:w="2102" w:type="pct"/>
          </w:tcPr>
          <w:p w14:paraId="022318D5" w14:textId="77777777" w:rsidR="00945190" w:rsidRPr="00956E10" w:rsidRDefault="00945190" w:rsidP="000B5EB3">
            <w:pPr>
              <w:pStyle w:val="aff3"/>
            </w:pPr>
            <w:r w:rsidRPr="00956E10">
              <w:t>TBARC_IMPUIMAGE</w:t>
            </w:r>
          </w:p>
        </w:tc>
        <w:tc>
          <w:tcPr>
            <w:tcW w:w="1338" w:type="pct"/>
          </w:tcPr>
          <w:p w14:paraId="177C6398" w14:textId="77777777" w:rsidR="00945190" w:rsidRPr="00956E10" w:rsidRDefault="00945190" w:rsidP="000B5EB3">
            <w:pPr>
              <w:pStyle w:val="aff3"/>
            </w:pPr>
            <w:r w:rsidRPr="00956E10">
              <w:t>存储入库</w:t>
            </w:r>
            <w:r w:rsidRPr="00956E10">
              <w:t>UI</w:t>
            </w:r>
            <w:r w:rsidRPr="00956E10">
              <w:t>信息</w:t>
            </w:r>
          </w:p>
        </w:tc>
      </w:tr>
      <w:tr w:rsidR="00945190" w:rsidRPr="00956E10" w14:paraId="4FFA542C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61BBD63D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7E16C0A4" w14:textId="77777777" w:rsidR="00945190" w:rsidRPr="00956E10" w:rsidRDefault="00945190" w:rsidP="000B5EB3">
            <w:pPr>
              <w:pStyle w:val="aff3"/>
            </w:pPr>
            <w:r w:rsidRPr="00956E10">
              <w:t>元数据采集插入管理表</w:t>
            </w:r>
          </w:p>
        </w:tc>
        <w:tc>
          <w:tcPr>
            <w:tcW w:w="2102" w:type="pct"/>
          </w:tcPr>
          <w:p w14:paraId="49E955A7" w14:textId="77777777" w:rsidR="00945190" w:rsidRPr="00956E10" w:rsidRDefault="00945190" w:rsidP="000B5EB3">
            <w:pPr>
              <w:pStyle w:val="aff3"/>
            </w:pPr>
            <w:r w:rsidRPr="00956E10">
              <w:t>TBARC_METAPLUGIN</w:t>
            </w:r>
          </w:p>
        </w:tc>
        <w:tc>
          <w:tcPr>
            <w:tcW w:w="1338" w:type="pct"/>
          </w:tcPr>
          <w:p w14:paraId="1787CE19" w14:textId="77777777" w:rsidR="00945190" w:rsidRPr="00956E10" w:rsidRDefault="00945190" w:rsidP="000B5EB3">
            <w:pPr>
              <w:pStyle w:val="aff3"/>
            </w:pPr>
            <w:r w:rsidRPr="00956E10">
              <w:t>存储采集插件信息，从属入库</w:t>
            </w:r>
            <w:r w:rsidRPr="00956E10">
              <w:t>UI</w:t>
            </w:r>
          </w:p>
        </w:tc>
      </w:tr>
      <w:tr w:rsidR="00945190" w:rsidRPr="00956E10" w14:paraId="2B76A80B" w14:textId="77777777" w:rsidTr="0037559B">
        <w:trPr>
          <w:cantSplit/>
          <w:tblHeader/>
          <w:jc w:val="center"/>
        </w:trPr>
        <w:tc>
          <w:tcPr>
            <w:tcW w:w="563" w:type="pct"/>
            <w:vMerge/>
            <w:vAlign w:val="center"/>
          </w:tcPr>
          <w:p w14:paraId="517BF393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1B3C3535" w14:textId="77777777" w:rsidR="00945190" w:rsidRPr="00956E10" w:rsidRDefault="00945190" w:rsidP="000B5EB3">
            <w:pPr>
              <w:pStyle w:val="aff3"/>
            </w:pPr>
            <w:r w:rsidRPr="00956E10">
              <w:t>元资料类型入库</w:t>
            </w:r>
            <w:r w:rsidRPr="00956E10">
              <w:t>UI</w:t>
            </w:r>
            <w:r w:rsidRPr="00956E10">
              <w:t>关联表</w:t>
            </w:r>
          </w:p>
        </w:tc>
        <w:tc>
          <w:tcPr>
            <w:tcW w:w="2102" w:type="pct"/>
          </w:tcPr>
          <w:p w14:paraId="6FD1EDD2" w14:textId="77777777" w:rsidR="00945190" w:rsidRPr="00956E10" w:rsidRDefault="00945190" w:rsidP="000B5EB3">
            <w:pPr>
              <w:pStyle w:val="aff3"/>
            </w:pPr>
            <w:r w:rsidRPr="00956E10">
              <w:t>TBARC_METADATUMIMPUI</w:t>
            </w:r>
          </w:p>
        </w:tc>
        <w:tc>
          <w:tcPr>
            <w:tcW w:w="1338" w:type="pct"/>
          </w:tcPr>
          <w:p w14:paraId="639D7AA3" w14:textId="77777777" w:rsidR="00945190" w:rsidRPr="00956E10" w:rsidRDefault="00945190" w:rsidP="000B5EB3">
            <w:pPr>
              <w:pStyle w:val="aff3"/>
            </w:pPr>
            <w:r w:rsidRPr="00956E10">
              <w:t>存储元资料类型和入库</w:t>
            </w:r>
            <w:r w:rsidRPr="00956E10">
              <w:t>UI</w:t>
            </w:r>
            <w:r w:rsidRPr="00956E10">
              <w:t>的关联关系</w:t>
            </w:r>
          </w:p>
        </w:tc>
      </w:tr>
      <w:tr w:rsidR="00945190" w:rsidRPr="00956E10" w14:paraId="5B68AC8D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vAlign w:val="center"/>
          </w:tcPr>
          <w:p w14:paraId="021965E6" w14:textId="77777777" w:rsidR="00945190" w:rsidRPr="00956E10" w:rsidRDefault="00945190" w:rsidP="000B5EB3">
            <w:pPr>
              <w:pStyle w:val="aff3"/>
            </w:pPr>
            <w:r w:rsidRPr="00956E10">
              <w:t>实体存储管理类型表</w:t>
            </w:r>
          </w:p>
        </w:tc>
        <w:tc>
          <w:tcPr>
            <w:tcW w:w="997" w:type="pct"/>
          </w:tcPr>
          <w:p w14:paraId="2366C900" w14:textId="77777777" w:rsidR="00945190" w:rsidRPr="00956E10" w:rsidRDefault="00945190" w:rsidP="000B5EB3">
            <w:pPr>
              <w:pStyle w:val="aff3"/>
            </w:pPr>
            <w:r w:rsidRPr="00956E10">
              <w:t>数据文件路径表</w:t>
            </w:r>
          </w:p>
        </w:tc>
        <w:tc>
          <w:tcPr>
            <w:tcW w:w="2102" w:type="pct"/>
          </w:tcPr>
          <w:p w14:paraId="3939D16E" w14:textId="77777777" w:rsidR="00945190" w:rsidRPr="00956E10" w:rsidRDefault="00945190" w:rsidP="000B5EB3">
            <w:pPr>
              <w:pStyle w:val="aff3"/>
            </w:pPr>
            <w:r w:rsidRPr="00956E10">
              <w:t>TBARC_DATAPATH</w:t>
            </w:r>
          </w:p>
        </w:tc>
        <w:tc>
          <w:tcPr>
            <w:tcW w:w="1338" w:type="pct"/>
          </w:tcPr>
          <w:p w14:paraId="7A243DED" w14:textId="77777777" w:rsidR="00945190" w:rsidRPr="00956E10" w:rsidRDefault="00945190" w:rsidP="000B5EB3">
            <w:pPr>
              <w:pStyle w:val="aff3"/>
            </w:pPr>
            <w:r w:rsidRPr="00956E10">
              <w:t>存储归档数据文件的路径信息，适用于文件数据源的存储</w:t>
            </w:r>
          </w:p>
        </w:tc>
      </w:tr>
      <w:tr w:rsidR="00945190" w:rsidRPr="00956E10" w14:paraId="66812B98" w14:textId="77777777" w:rsidTr="0037559B">
        <w:trPr>
          <w:cantSplit/>
          <w:tblHeader/>
          <w:jc w:val="center"/>
        </w:trPr>
        <w:tc>
          <w:tcPr>
            <w:tcW w:w="563" w:type="pct"/>
            <w:vMerge/>
          </w:tcPr>
          <w:p w14:paraId="59B07603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61AC344B" w14:textId="77777777" w:rsidR="00945190" w:rsidRPr="00956E10" w:rsidRDefault="00945190" w:rsidP="000B5EB3">
            <w:pPr>
              <w:pStyle w:val="aff3"/>
            </w:pPr>
            <w:r w:rsidRPr="00956E10">
              <w:t>空间数据存储表</w:t>
            </w:r>
          </w:p>
        </w:tc>
        <w:tc>
          <w:tcPr>
            <w:tcW w:w="2102" w:type="pct"/>
          </w:tcPr>
          <w:p w14:paraId="265F0DF8" w14:textId="77777777" w:rsidR="00945190" w:rsidRPr="00956E10" w:rsidRDefault="00945190" w:rsidP="000B5EB3">
            <w:pPr>
              <w:pStyle w:val="aff3"/>
            </w:pPr>
            <w:r w:rsidRPr="00956E10">
              <w:t>TBARC_RELMETASPATIAL</w:t>
            </w:r>
          </w:p>
        </w:tc>
        <w:tc>
          <w:tcPr>
            <w:tcW w:w="1338" w:type="pct"/>
          </w:tcPr>
          <w:p w14:paraId="27A7AC13" w14:textId="77777777" w:rsidR="00945190" w:rsidRPr="00956E10" w:rsidRDefault="00945190" w:rsidP="000B5EB3">
            <w:pPr>
              <w:pStyle w:val="aff3"/>
            </w:pPr>
            <w:r w:rsidRPr="00956E10">
              <w:t>存储资料实体的空间数据集信息，适用于空间文件的空间化存储</w:t>
            </w:r>
          </w:p>
        </w:tc>
      </w:tr>
      <w:tr w:rsidR="00945190" w:rsidRPr="00956E10" w14:paraId="43A4C8D5" w14:textId="77777777" w:rsidTr="0037559B">
        <w:trPr>
          <w:cantSplit/>
          <w:tblHeader/>
          <w:jc w:val="center"/>
        </w:trPr>
        <w:tc>
          <w:tcPr>
            <w:tcW w:w="563" w:type="pct"/>
          </w:tcPr>
          <w:p w14:paraId="04724622" w14:textId="77777777" w:rsidR="00945190" w:rsidRPr="00956E10" w:rsidRDefault="00945190" w:rsidP="000B5EB3">
            <w:pPr>
              <w:pStyle w:val="aff3"/>
            </w:pPr>
            <w:r w:rsidRPr="00956E10">
              <w:t>日志类型表</w:t>
            </w:r>
          </w:p>
        </w:tc>
        <w:tc>
          <w:tcPr>
            <w:tcW w:w="997" w:type="pct"/>
          </w:tcPr>
          <w:p w14:paraId="2EF926A6" w14:textId="77777777" w:rsidR="00945190" w:rsidRPr="00956E10" w:rsidRDefault="00945190" w:rsidP="000B5EB3">
            <w:pPr>
              <w:pStyle w:val="aff3"/>
            </w:pPr>
            <w:r w:rsidRPr="00956E10">
              <w:t>归档入库日志表</w:t>
            </w:r>
          </w:p>
        </w:tc>
        <w:tc>
          <w:tcPr>
            <w:tcW w:w="2102" w:type="pct"/>
          </w:tcPr>
          <w:p w14:paraId="274C6CCC" w14:textId="77777777" w:rsidR="00945190" w:rsidRPr="00956E10" w:rsidRDefault="00945190" w:rsidP="000B5EB3">
            <w:pPr>
              <w:pStyle w:val="aff3"/>
            </w:pPr>
            <w:r w:rsidRPr="00956E10">
              <w:t>TBARC_ARCHIVELOG</w:t>
            </w:r>
          </w:p>
        </w:tc>
        <w:tc>
          <w:tcPr>
            <w:tcW w:w="1338" w:type="pct"/>
          </w:tcPr>
          <w:p w14:paraId="39F69451" w14:textId="77777777" w:rsidR="00945190" w:rsidRPr="00956E10" w:rsidRDefault="00945190" w:rsidP="000B5EB3">
            <w:pPr>
              <w:pStyle w:val="aff3"/>
            </w:pPr>
            <w:r w:rsidRPr="00956E10">
              <w:t>存储归档入库日志信息</w:t>
            </w:r>
          </w:p>
        </w:tc>
      </w:tr>
      <w:tr w:rsidR="00945190" w:rsidRPr="00956E10" w14:paraId="2B613683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  <w:vAlign w:val="center"/>
          </w:tcPr>
          <w:p w14:paraId="23B97251" w14:textId="77777777" w:rsidR="00945190" w:rsidRPr="00956E10" w:rsidRDefault="00945190" w:rsidP="000B5EB3">
            <w:pPr>
              <w:pStyle w:val="aff3"/>
            </w:pPr>
            <w:r w:rsidRPr="00956E10">
              <w:t>数据权限类型表</w:t>
            </w:r>
          </w:p>
        </w:tc>
        <w:tc>
          <w:tcPr>
            <w:tcW w:w="997" w:type="pct"/>
          </w:tcPr>
          <w:p w14:paraId="1C634639" w14:textId="77777777" w:rsidR="00945190" w:rsidRPr="00956E10" w:rsidRDefault="00945190" w:rsidP="000B5EB3">
            <w:pPr>
              <w:pStyle w:val="aff3"/>
            </w:pPr>
            <w:r w:rsidRPr="00956E10">
              <w:t>数据权限表</w:t>
            </w:r>
          </w:p>
        </w:tc>
        <w:tc>
          <w:tcPr>
            <w:tcW w:w="2102" w:type="pct"/>
          </w:tcPr>
          <w:p w14:paraId="2789C669" w14:textId="77777777" w:rsidR="00945190" w:rsidRPr="00956E10" w:rsidRDefault="00945190" w:rsidP="000B5EB3">
            <w:pPr>
              <w:pStyle w:val="aff3"/>
            </w:pPr>
            <w:r w:rsidRPr="00956E10">
              <w:t>TBSYS_DATARIGHT</w:t>
            </w:r>
          </w:p>
        </w:tc>
        <w:tc>
          <w:tcPr>
            <w:tcW w:w="1338" w:type="pct"/>
          </w:tcPr>
          <w:p w14:paraId="6B8D6B7B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58ED10B7" w14:textId="77777777" w:rsidTr="0037559B">
        <w:trPr>
          <w:cantSplit/>
          <w:tblHeader/>
          <w:jc w:val="center"/>
        </w:trPr>
        <w:tc>
          <w:tcPr>
            <w:tcW w:w="563" w:type="pct"/>
            <w:vMerge/>
          </w:tcPr>
          <w:p w14:paraId="4B74F790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614A1D16" w14:textId="77777777" w:rsidR="00945190" w:rsidRPr="00956E10" w:rsidRDefault="00945190" w:rsidP="000B5EB3">
            <w:pPr>
              <w:pStyle w:val="aff3"/>
            </w:pPr>
            <w:r w:rsidRPr="00956E10">
              <w:t>数据角色表</w:t>
            </w:r>
          </w:p>
        </w:tc>
        <w:tc>
          <w:tcPr>
            <w:tcW w:w="2102" w:type="pct"/>
          </w:tcPr>
          <w:p w14:paraId="734AC3A9" w14:textId="77777777" w:rsidR="00945190" w:rsidRPr="00956E10" w:rsidRDefault="00945190" w:rsidP="000B5EB3">
            <w:pPr>
              <w:pStyle w:val="aff3"/>
            </w:pPr>
            <w:r w:rsidRPr="00956E10">
              <w:t>TBSYS_DATAROLE</w:t>
            </w:r>
          </w:p>
        </w:tc>
        <w:tc>
          <w:tcPr>
            <w:tcW w:w="1338" w:type="pct"/>
          </w:tcPr>
          <w:p w14:paraId="16410F1A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658A0893" w14:textId="77777777" w:rsidTr="0037559B">
        <w:trPr>
          <w:cantSplit/>
          <w:tblHeader/>
          <w:jc w:val="center"/>
        </w:trPr>
        <w:tc>
          <w:tcPr>
            <w:tcW w:w="563" w:type="pct"/>
            <w:vMerge/>
          </w:tcPr>
          <w:p w14:paraId="19A72622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3C6E9E2C" w14:textId="77777777" w:rsidR="00945190" w:rsidRPr="00956E10" w:rsidRDefault="00945190" w:rsidP="000B5EB3">
            <w:pPr>
              <w:pStyle w:val="aff3"/>
            </w:pPr>
            <w:r w:rsidRPr="00956E10">
              <w:t>数据角色权限表</w:t>
            </w:r>
          </w:p>
        </w:tc>
        <w:tc>
          <w:tcPr>
            <w:tcW w:w="2102" w:type="pct"/>
          </w:tcPr>
          <w:p w14:paraId="7AB6E42F" w14:textId="77777777" w:rsidR="00945190" w:rsidRPr="00956E10" w:rsidRDefault="00945190" w:rsidP="000B5EB3">
            <w:pPr>
              <w:pStyle w:val="aff3"/>
            </w:pPr>
            <w:r w:rsidRPr="00956E10">
              <w:t>TBSYS_DATAROLERIGHT</w:t>
            </w:r>
          </w:p>
        </w:tc>
        <w:tc>
          <w:tcPr>
            <w:tcW w:w="1338" w:type="pct"/>
          </w:tcPr>
          <w:p w14:paraId="555CD5FC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23D11FD3" w14:textId="77777777" w:rsidTr="0037559B">
        <w:trPr>
          <w:cantSplit/>
          <w:tblHeader/>
          <w:jc w:val="center"/>
        </w:trPr>
        <w:tc>
          <w:tcPr>
            <w:tcW w:w="563" w:type="pct"/>
            <w:vMerge/>
          </w:tcPr>
          <w:p w14:paraId="7B77DC0C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4041A0BC" w14:textId="77777777" w:rsidR="00945190" w:rsidRPr="00956E10" w:rsidRDefault="00945190" w:rsidP="000B5EB3">
            <w:pPr>
              <w:pStyle w:val="aff3"/>
            </w:pPr>
            <w:r w:rsidRPr="00956E10">
              <w:t>用户数据角色表</w:t>
            </w:r>
          </w:p>
        </w:tc>
        <w:tc>
          <w:tcPr>
            <w:tcW w:w="2102" w:type="pct"/>
          </w:tcPr>
          <w:p w14:paraId="30C02730" w14:textId="77777777" w:rsidR="00945190" w:rsidRPr="00956E10" w:rsidRDefault="00945190" w:rsidP="000B5EB3">
            <w:pPr>
              <w:pStyle w:val="aff3"/>
            </w:pPr>
            <w:r w:rsidRPr="00956E10">
              <w:t>TBSYS_USERDATAROLE</w:t>
            </w:r>
          </w:p>
        </w:tc>
        <w:tc>
          <w:tcPr>
            <w:tcW w:w="1338" w:type="pct"/>
          </w:tcPr>
          <w:p w14:paraId="56AC1C93" w14:textId="77777777" w:rsidR="00945190" w:rsidRPr="00956E10" w:rsidRDefault="00945190" w:rsidP="000B5EB3">
            <w:pPr>
              <w:pStyle w:val="aff3"/>
            </w:pPr>
          </w:p>
        </w:tc>
      </w:tr>
      <w:tr w:rsidR="00945190" w:rsidRPr="00956E10" w14:paraId="6CD39033" w14:textId="77777777" w:rsidTr="0037559B">
        <w:trPr>
          <w:cantSplit/>
          <w:tblHeader/>
          <w:jc w:val="center"/>
        </w:trPr>
        <w:tc>
          <w:tcPr>
            <w:tcW w:w="563" w:type="pct"/>
            <w:vMerge w:val="restart"/>
          </w:tcPr>
          <w:p w14:paraId="28BEB520" w14:textId="77777777" w:rsidR="00945190" w:rsidRPr="00956E10" w:rsidRDefault="00945190" w:rsidP="000B5EB3">
            <w:pPr>
              <w:pStyle w:val="aff3"/>
            </w:pPr>
            <w:r w:rsidRPr="00956E10">
              <w:t>资源目录注册类型表</w:t>
            </w:r>
          </w:p>
        </w:tc>
        <w:tc>
          <w:tcPr>
            <w:tcW w:w="997" w:type="pct"/>
          </w:tcPr>
          <w:p w14:paraId="37374D70" w14:textId="77777777" w:rsidR="00945190" w:rsidRPr="00956E10" w:rsidRDefault="00945190" w:rsidP="000B5EB3">
            <w:pPr>
              <w:pStyle w:val="aff3"/>
            </w:pPr>
            <w:r w:rsidRPr="00956E10">
              <w:t>资源目录元数据注册字段映射表</w:t>
            </w:r>
          </w:p>
        </w:tc>
        <w:tc>
          <w:tcPr>
            <w:tcW w:w="2102" w:type="pct"/>
          </w:tcPr>
          <w:p w14:paraId="5FA2A018" w14:textId="77777777" w:rsidR="00945190" w:rsidRPr="00956E10" w:rsidRDefault="00945190" w:rsidP="000B5EB3">
            <w:pPr>
              <w:pStyle w:val="aff3"/>
            </w:pPr>
            <w:r w:rsidRPr="00956E10">
              <w:t>TBARC_CMSMETAFIELDMAP</w:t>
            </w:r>
          </w:p>
        </w:tc>
        <w:tc>
          <w:tcPr>
            <w:tcW w:w="1338" w:type="pct"/>
          </w:tcPr>
          <w:p w14:paraId="7CE4B3D3" w14:textId="77777777" w:rsidR="00945190" w:rsidRPr="00956E10" w:rsidRDefault="00945190" w:rsidP="000B5EB3">
            <w:pPr>
              <w:pStyle w:val="aff3"/>
            </w:pPr>
            <w:r w:rsidRPr="00956E10">
              <w:t>资源目录系统中元数据项与资料库系统元数据项名称匹配表</w:t>
            </w:r>
          </w:p>
        </w:tc>
      </w:tr>
      <w:tr w:rsidR="004E5BB6" w:rsidRPr="00956E10" w14:paraId="360FCBCE" w14:textId="77777777" w:rsidTr="0037559B">
        <w:trPr>
          <w:cantSplit/>
          <w:tblHeader/>
          <w:jc w:val="center"/>
        </w:trPr>
        <w:tc>
          <w:tcPr>
            <w:tcW w:w="563" w:type="pct"/>
            <w:vMerge/>
          </w:tcPr>
          <w:p w14:paraId="0B4FD9C2" w14:textId="77777777" w:rsidR="004E5BB6" w:rsidRPr="00956E10" w:rsidRDefault="004E5BB6" w:rsidP="000B5EB3">
            <w:pPr>
              <w:pStyle w:val="aff3"/>
            </w:pPr>
          </w:p>
        </w:tc>
        <w:tc>
          <w:tcPr>
            <w:tcW w:w="997" w:type="pct"/>
          </w:tcPr>
          <w:p w14:paraId="1161AA3E" w14:textId="77777777" w:rsidR="004E5BB6" w:rsidRPr="00956E10" w:rsidRDefault="003B5082" w:rsidP="000B5EB3">
            <w:pPr>
              <w:pStyle w:val="aff3"/>
            </w:pPr>
            <w:r w:rsidRPr="00956E10">
              <w:t>资源目录元数据注册字段映射表</w:t>
            </w:r>
          </w:p>
        </w:tc>
        <w:tc>
          <w:tcPr>
            <w:tcW w:w="2102" w:type="pct"/>
          </w:tcPr>
          <w:p w14:paraId="6ACCB9ED" w14:textId="77777777" w:rsidR="004E5BB6" w:rsidRPr="00956E10" w:rsidRDefault="004E5BB6" w:rsidP="000B5EB3">
            <w:pPr>
              <w:pStyle w:val="aff3"/>
            </w:pPr>
            <w:r w:rsidRPr="00956E10">
              <w:t>TBARC_CMSMETAFIELDMATCH</w:t>
            </w:r>
          </w:p>
        </w:tc>
        <w:tc>
          <w:tcPr>
            <w:tcW w:w="1338" w:type="pct"/>
          </w:tcPr>
          <w:p w14:paraId="4B05BC26" w14:textId="77777777" w:rsidR="004E5BB6" w:rsidRPr="00956E10" w:rsidRDefault="004E5BB6" w:rsidP="000B5EB3">
            <w:pPr>
              <w:pStyle w:val="aff3"/>
            </w:pPr>
          </w:p>
        </w:tc>
      </w:tr>
      <w:tr w:rsidR="004E5BB6" w:rsidRPr="00956E10" w14:paraId="546C798A" w14:textId="77777777" w:rsidTr="0037559B">
        <w:trPr>
          <w:cantSplit/>
          <w:tblHeader/>
          <w:jc w:val="center"/>
        </w:trPr>
        <w:tc>
          <w:tcPr>
            <w:tcW w:w="563" w:type="pct"/>
            <w:vMerge/>
          </w:tcPr>
          <w:p w14:paraId="170A7B0D" w14:textId="77777777" w:rsidR="004E5BB6" w:rsidRPr="00956E10" w:rsidRDefault="004E5BB6" w:rsidP="000B5EB3">
            <w:pPr>
              <w:pStyle w:val="aff3"/>
            </w:pPr>
          </w:p>
        </w:tc>
        <w:tc>
          <w:tcPr>
            <w:tcW w:w="997" w:type="pct"/>
          </w:tcPr>
          <w:p w14:paraId="081F53B4" w14:textId="77777777" w:rsidR="004E5BB6" w:rsidRPr="00956E10" w:rsidRDefault="003B5082" w:rsidP="000B5EB3">
            <w:pPr>
              <w:pStyle w:val="aff3"/>
            </w:pPr>
            <w:r w:rsidRPr="00956E10">
              <w:t>资源目录元数据注册资料类型映射表</w:t>
            </w:r>
          </w:p>
        </w:tc>
        <w:tc>
          <w:tcPr>
            <w:tcW w:w="2102" w:type="pct"/>
          </w:tcPr>
          <w:p w14:paraId="34DAD9C9" w14:textId="77777777" w:rsidR="004E5BB6" w:rsidRPr="00956E10" w:rsidRDefault="003B5082" w:rsidP="000B5EB3">
            <w:pPr>
              <w:pStyle w:val="aff3"/>
            </w:pPr>
            <w:r w:rsidRPr="00956E10">
              <w:t>TBARC_CMSDATUMTYPEMATCH</w:t>
            </w:r>
          </w:p>
        </w:tc>
        <w:tc>
          <w:tcPr>
            <w:tcW w:w="1338" w:type="pct"/>
          </w:tcPr>
          <w:p w14:paraId="4AE1D31A" w14:textId="77777777" w:rsidR="004E5BB6" w:rsidRPr="00956E10" w:rsidRDefault="004E5BB6" w:rsidP="000B5EB3">
            <w:pPr>
              <w:pStyle w:val="aff3"/>
            </w:pPr>
          </w:p>
        </w:tc>
      </w:tr>
      <w:tr w:rsidR="00945190" w:rsidRPr="00956E10" w14:paraId="5E1B6D8A" w14:textId="77777777" w:rsidTr="0037559B">
        <w:trPr>
          <w:cantSplit/>
          <w:tblHeader/>
          <w:jc w:val="center"/>
        </w:trPr>
        <w:tc>
          <w:tcPr>
            <w:tcW w:w="563" w:type="pct"/>
            <w:vMerge/>
          </w:tcPr>
          <w:p w14:paraId="607F8EF4" w14:textId="77777777" w:rsidR="00945190" w:rsidRPr="00956E10" w:rsidRDefault="00945190" w:rsidP="000B5EB3">
            <w:pPr>
              <w:pStyle w:val="aff3"/>
            </w:pPr>
          </w:p>
        </w:tc>
        <w:tc>
          <w:tcPr>
            <w:tcW w:w="997" w:type="pct"/>
          </w:tcPr>
          <w:p w14:paraId="189C0F18" w14:textId="77777777" w:rsidR="00945190" w:rsidRPr="00956E10" w:rsidRDefault="00945190" w:rsidP="000B5EB3">
            <w:pPr>
              <w:pStyle w:val="aff3"/>
            </w:pPr>
            <w:r w:rsidRPr="00956E10">
              <w:t>目录元数据</w:t>
            </w:r>
          </w:p>
        </w:tc>
        <w:tc>
          <w:tcPr>
            <w:tcW w:w="2102" w:type="pct"/>
          </w:tcPr>
          <w:p w14:paraId="35FBC723" w14:textId="77777777" w:rsidR="00945190" w:rsidRPr="00956E10" w:rsidRDefault="00945190" w:rsidP="000B5EB3">
            <w:pPr>
              <w:pStyle w:val="aff3"/>
            </w:pPr>
            <w:r w:rsidRPr="00956E10">
              <w:t>TBCMS_CATALOGMETA</w:t>
            </w:r>
          </w:p>
        </w:tc>
        <w:tc>
          <w:tcPr>
            <w:tcW w:w="1338" w:type="pct"/>
          </w:tcPr>
          <w:p w14:paraId="17136521" w14:textId="77777777" w:rsidR="00945190" w:rsidRPr="00956E10" w:rsidRDefault="00945190" w:rsidP="000B5EB3">
            <w:pPr>
              <w:pStyle w:val="aff3"/>
            </w:pPr>
          </w:p>
        </w:tc>
      </w:tr>
    </w:tbl>
    <w:p w14:paraId="5D463D12" w14:textId="77777777" w:rsidR="006F3CCF" w:rsidRPr="00956E10" w:rsidRDefault="006F3CCF" w:rsidP="003F0E87">
      <w:pPr>
        <w:pStyle w:val="22"/>
        <w:keepNext/>
        <w:spacing w:before="163" w:after="163" w:line="440" w:lineRule="exact"/>
      </w:pPr>
      <w:bookmarkStart w:id="65" w:name="_Toc368304483"/>
      <w:r w:rsidRPr="00956E10">
        <w:lastRenderedPageBreak/>
        <w:t>元数据信息类型表</w:t>
      </w:r>
      <w:bookmarkEnd w:id="65"/>
    </w:p>
    <w:p w14:paraId="6AA1B1A1" w14:textId="77777777" w:rsidR="006F3CCF" w:rsidRPr="00956E10" w:rsidRDefault="006F3CCF" w:rsidP="003F0E87">
      <w:pPr>
        <w:pStyle w:val="31"/>
        <w:keepNext/>
        <w:spacing w:before="163" w:after="163" w:line="440" w:lineRule="exact"/>
      </w:pPr>
      <w:bookmarkStart w:id="66" w:name="_元数据表系统字段"/>
      <w:bookmarkStart w:id="67" w:name="_Toc368304484"/>
      <w:bookmarkEnd w:id="66"/>
      <w:r w:rsidRPr="00956E10">
        <w:t>元数据表系统字段</w:t>
      </w:r>
      <w:bookmarkEnd w:id="67"/>
    </w:p>
    <w:p w14:paraId="58286260" w14:textId="77777777" w:rsidR="000323F0" w:rsidRPr="00956E10" w:rsidRDefault="000323F0" w:rsidP="003F0E87">
      <w:pPr>
        <w:spacing w:before="163" w:after="163"/>
        <w:ind w:firstLine="480"/>
      </w:pPr>
      <w:r w:rsidRPr="00956E10">
        <w:t>元数据表（</w:t>
      </w:r>
      <w:r w:rsidRPr="00956E10">
        <w:t>TBCMS_RESMETA_[</w:t>
      </w:r>
      <w:r w:rsidRPr="00956E10">
        <w:t>表</w:t>
      </w:r>
      <w:r w:rsidRPr="00956E10">
        <w:t>ID]</w:t>
      </w:r>
      <w:r w:rsidRPr="00956E10">
        <w:t>）根据编目管理中数据节点动态创建，每一个数据节点对应唯一的元数据表，用于管理此数据节点下入库的数据，表中每条记录对应一个实体数据的元数据文件。</w:t>
      </w:r>
    </w:p>
    <w:p w14:paraId="2052E481" w14:textId="77777777" w:rsidR="006F3CCF" w:rsidRPr="00956E10" w:rsidRDefault="006F3CCF" w:rsidP="003F0E87">
      <w:pPr>
        <w:spacing w:before="163" w:after="163"/>
        <w:ind w:firstLine="480"/>
      </w:pPr>
      <w:r w:rsidRPr="00956E10">
        <w:t>元数据表包含的系统字段不可配置、不可删除，系统字段包含两个层次，系统维护字段和固有字段：系统维护字段是所有物理元数据表都包含的字段，用于系统维护管理，是内部字段；固有字段是正对特定元资料类型固有的字段，每定义一个元资料类型，会定义一套和开发绑定的固有字段。</w:t>
      </w:r>
    </w:p>
    <w:p w14:paraId="2714E45C" w14:textId="77777777" w:rsidR="006F3CCF" w:rsidRPr="00956E10" w:rsidRDefault="006F3CCF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元数据表（</w:t>
      </w:r>
      <w:r w:rsidRPr="00956E10">
        <w:rPr>
          <w:rFonts w:ascii="Times New Roman" w:hAnsi="Times New Roman" w:cs="Times New Roman"/>
        </w:rPr>
        <w:t>TBCMS_RESMETA_[</w:t>
      </w: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>ID]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1550"/>
        <w:gridCol w:w="1535"/>
        <w:gridCol w:w="1417"/>
        <w:gridCol w:w="708"/>
        <w:gridCol w:w="1902"/>
        <w:gridCol w:w="1416"/>
      </w:tblGrid>
      <w:tr w:rsidR="00C959DE" w:rsidRPr="00956E10" w14:paraId="553F343F" w14:textId="77777777" w:rsidTr="0037559B">
        <w:trPr>
          <w:trHeight w:val="270"/>
        </w:trPr>
        <w:tc>
          <w:tcPr>
            <w:tcW w:w="909" w:type="pct"/>
            <w:shd w:val="clear" w:color="auto" w:fill="D9D9D9" w:themeFill="background1" w:themeFillShade="D9"/>
            <w:noWrap/>
            <w:hideMark/>
          </w:tcPr>
          <w:p w14:paraId="67895970" w14:textId="77777777" w:rsidR="006F3CCF" w:rsidRPr="00956E10" w:rsidRDefault="006F3CCF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900" w:type="pct"/>
            <w:shd w:val="clear" w:color="auto" w:fill="D9D9D9" w:themeFill="background1" w:themeFillShade="D9"/>
          </w:tcPr>
          <w:p w14:paraId="1B390A7C" w14:textId="77777777" w:rsidR="006F3CCF" w:rsidRPr="00956E10" w:rsidRDefault="00ED4FCA" w:rsidP="000323F0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831" w:type="pct"/>
            <w:shd w:val="clear" w:color="auto" w:fill="D9D9D9" w:themeFill="background1" w:themeFillShade="D9"/>
            <w:noWrap/>
            <w:hideMark/>
          </w:tcPr>
          <w:p w14:paraId="765406FE" w14:textId="77777777" w:rsidR="006F3CCF" w:rsidRPr="00956E10" w:rsidRDefault="00134E82" w:rsidP="000323F0">
            <w:pPr>
              <w:pStyle w:val="aff3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415" w:type="pct"/>
            <w:shd w:val="clear" w:color="auto" w:fill="D9D9D9" w:themeFill="background1" w:themeFillShade="D9"/>
            <w:noWrap/>
            <w:hideMark/>
          </w:tcPr>
          <w:p w14:paraId="109D3736" w14:textId="77777777" w:rsidR="006F3CCF" w:rsidRPr="00956E10" w:rsidRDefault="006F3CCF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115" w:type="pct"/>
            <w:shd w:val="clear" w:color="auto" w:fill="D9D9D9" w:themeFill="background1" w:themeFillShade="D9"/>
            <w:noWrap/>
            <w:hideMark/>
          </w:tcPr>
          <w:p w14:paraId="7A5BCCAF" w14:textId="77777777" w:rsidR="006F3CCF" w:rsidRPr="00956E10" w:rsidRDefault="006F3CCF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  <w:tc>
          <w:tcPr>
            <w:tcW w:w="830" w:type="pct"/>
            <w:shd w:val="clear" w:color="auto" w:fill="D9D9D9" w:themeFill="background1" w:themeFillShade="D9"/>
            <w:noWrap/>
            <w:hideMark/>
          </w:tcPr>
          <w:p w14:paraId="2EC84D03" w14:textId="77777777" w:rsidR="006F3CCF" w:rsidRPr="00956E10" w:rsidRDefault="006F3CCF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值说明</w:t>
            </w:r>
          </w:p>
        </w:tc>
      </w:tr>
      <w:tr w:rsidR="00C959DE" w:rsidRPr="00956E10" w14:paraId="47E2C972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74C42BA7" w14:textId="77777777" w:rsidR="006F3CCF" w:rsidRPr="00956E10" w:rsidRDefault="006F3CCF" w:rsidP="000323F0">
            <w:pPr>
              <w:pStyle w:val="aff3"/>
            </w:pPr>
            <w:r w:rsidRPr="00956E10">
              <w:t>F_OID</w:t>
            </w:r>
          </w:p>
        </w:tc>
        <w:tc>
          <w:tcPr>
            <w:tcW w:w="900" w:type="pct"/>
          </w:tcPr>
          <w:p w14:paraId="24CB8C8C" w14:textId="77777777" w:rsidR="006F3CCF" w:rsidRPr="00956E10" w:rsidRDefault="006F3CCF" w:rsidP="000323F0">
            <w:pPr>
              <w:pStyle w:val="aff3"/>
            </w:pPr>
            <w:r w:rsidRPr="00956E10">
              <w:t>序号</w:t>
            </w:r>
          </w:p>
        </w:tc>
        <w:tc>
          <w:tcPr>
            <w:tcW w:w="831" w:type="pct"/>
            <w:noWrap/>
            <w:hideMark/>
          </w:tcPr>
          <w:p w14:paraId="2FDB9979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169B7CCB" w14:textId="77777777" w:rsidR="006F3CCF" w:rsidRPr="00956E10" w:rsidRDefault="006F3CCF" w:rsidP="000323F0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  <w:hideMark/>
          </w:tcPr>
          <w:p w14:paraId="660F364F" w14:textId="77777777" w:rsidR="006F3CCF" w:rsidRPr="00956E10" w:rsidRDefault="006F3CCF" w:rsidP="000323F0">
            <w:pPr>
              <w:pStyle w:val="aff3"/>
            </w:pPr>
            <w:r w:rsidRPr="00956E10">
              <w:t>主键</w:t>
            </w:r>
          </w:p>
        </w:tc>
        <w:tc>
          <w:tcPr>
            <w:tcW w:w="830" w:type="pct"/>
            <w:noWrap/>
            <w:hideMark/>
          </w:tcPr>
          <w:p w14:paraId="70A3683C" w14:textId="77777777" w:rsidR="006F3CCF" w:rsidRPr="00956E10" w:rsidRDefault="006F3CCF" w:rsidP="000323F0">
            <w:pPr>
              <w:pStyle w:val="aff3"/>
            </w:pPr>
            <w:r w:rsidRPr="00956E10">
              <w:t>系统自动生成</w:t>
            </w:r>
          </w:p>
        </w:tc>
      </w:tr>
      <w:tr w:rsidR="00C959DE" w:rsidRPr="00956E10" w14:paraId="328A5507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6256F9CC" w14:textId="77777777" w:rsidR="006F3CCF" w:rsidRPr="00956E10" w:rsidRDefault="006F3CCF" w:rsidP="000323F0">
            <w:pPr>
              <w:pStyle w:val="aff3"/>
            </w:pPr>
            <w:r w:rsidRPr="00956E10">
              <w:t>F_IMPORTUSER</w:t>
            </w:r>
          </w:p>
        </w:tc>
        <w:tc>
          <w:tcPr>
            <w:tcW w:w="900" w:type="pct"/>
          </w:tcPr>
          <w:p w14:paraId="3DB9E9B7" w14:textId="77777777" w:rsidR="006F3CCF" w:rsidRPr="00956E10" w:rsidRDefault="006F3CCF" w:rsidP="000323F0">
            <w:pPr>
              <w:pStyle w:val="aff3"/>
            </w:pPr>
            <w:r w:rsidRPr="00956E10">
              <w:t>入库人</w:t>
            </w:r>
          </w:p>
        </w:tc>
        <w:tc>
          <w:tcPr>
            <w:tcW w:w="831" w:type="pct"/>
            <w:noWrap/>
            <w:hideMark/>
          </w:tcPr>
          <w:p w14:paraId="2047ECD2" w14:textId="77777777" w:rsidR="006F3CCF" w:rsidRPr="00956E10" w:rsidRDefault="006F3CCF" w:rsidP="000323F0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  <w:hideMark/>
          </w:tcPr>
          <w:p w14:paraId="0254F7E1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10B62013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35F92843" w14:textId="77777777" w:rsidR="006F3CCF" w:rsidRPr="00956E10" w:rsidRDefault="006F3CCF" w:rsidP="000323F0">
            <w:pPr>
              <w:pStyle w:val="aff3"/>
            </w:pPr>
            <w:r w:rsidRPr="00956E10">
              <w:t>当前登录用户</w:t>
            </w:r>
          </w:p>
        </w:tc>
      </w:tr>
      <w:tr w:rsidR="00C959DE" w:rsidRPr="00956E10" w14:paraId="11C19172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7FECBA57" w14:textId="77777777" w:rsidR="006F3CCF" w:rsidRPr="00956E10" w:rsidRDefault="006F3CCF" w:rsidP="000323F0">
            <w:pPr>
              <w:pStyle w:val="aff3"/>
            </w:pPr>
            <w:r w:rsidRPr="00956E10">
              <w:t>F_IMPORTDATE</w:t>
            </w:r>
          </w:p>
        </w:tc>
        <w:tc>
          <w:tcPr>
            <w:tcW w:w="900" w:type="pct"/>
          </w:tcPr>
          <w:p w14:paraId="37B5A2C7" w14:textId="77777777" w:rsidR="006F3CCF" w:rsidRPr="00956E10" w:rsidRDefault="006F3CCF" w:rsidP="000323F0">
            <w:pPr>
              <w:pStyle w:val="aff3"/>
            </w:pPr>
            <w:r w:rsidRPr="00956E10">
              <w:t>入库时间</w:t>
            </w:r>
          </w:p>
        </w:tc>
        <w:tc>
          <w:tcPr>
            <w:tcW w:w="831" w:type="pct"/>
            <w:noWrap/>
            <w:hideMark/>
          </w:tcPr>
          <w:p w14:paraId="4E3279D8" w14:textId="77777777" w:rsidR="006F3CCF" w:rsidRPr="00956E10" w:rsidRDefault="006F3CCF" w:rsidP="000323F0">
            <w:pPr>
              <w:pStyle w:val="aff3"/>
            </w:pPr>
            <w:r w:rsidRPr="00956E10">
              <w:t>DATE</w:t>
            </w:r>
          </w:p>
        </w:tc>
        <w:tc>
          <w:tcPr>
            <w:tcW w:w="415" w:type="pct"/>
            <w:noWrap/>
            <w:hideMark/>
          </w:tcPr>
          <w:p w14:paraId="01792D3D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20C92181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5F170903" w14:textId="77777777" w:rsidR="006F3CCF" w:rsidRPr="00956E10" w:rsidRDefault="006F3CCF" w:rsidP="000323F0">
            <w:pPr>
              <w:pStyle w:val="aff3"/>
            </w:pPr>
            <w:r w:rsidRPr="00956E10">
              <w:t>当前入库时间</w:t>
            </w:r>
          </w:p>
        </w:tc>
      </w:tr>
      <w:tr w:rsidR="00C959DE" w:rsidRPr="00956E10" w14:paraId="357E1402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49F57A03" w14:textId="77777777" w:rsidR="006F3CCF" w:rsidRPr="00956E10" w:rsidRDefault="006F3CCF" w:rsidP="000323F0">
            <w:pPr>
              <w:pStyle w:val="aff3"/>
            </w:pPr>
            <w:r w:rsidRPr="00956E10">
              <w:t>F_FLAG</w:t>
            </w:r>
          </w:p>
        </w:tc>
        <w:tc>
          <w:tcPr>
            <w:tcW w:w="900" w:type="pct"/>
          </w:tcPr>
          <w:p w14:paraId="69569663" w14:textId="77777777" w:rsidR="006F3CCF" w:rsidRPr="00956E10" w:rsidRDefault="006F3CCF" w:rsidP="000323F0">
            <w:pPr>
              <w:pStyle w:val="aff3"/>
            </w:pPr>
            <w:r w:rsidRPr="00956E10">
              <w:t>标识字段</w:t>
            </w:r>
          </w:p>
        </w:tc>
        <w:tc>
          <w:tcPr>
            <w:tcW w:w="831" w:type="pct"/>
            <w:noWrap/>
            <w:hideMark/>
          </w:tcPr>
          <w:p w14:paraId="39D430E0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1C63E435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3F368F22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2B1DE8F0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24672222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40D25BE1" w14:textId="77777777" w:rsidR="006F3CCF" w:rsidRPr="00956E10" w:rsidRDefault="006F3CCF" w:rsidP="000323F0">
            <w:pPr>
              <w:pStyle w:val="aff3"/>
            </w:pPr>
            <w:r w:rsidRPr="00956E10">
              <w:t>F_DELETETIME</w:t>
            </w:r>
          </w:p>
        </w:tc>
        <w:tc>
          <w:tcPr>
            <w:tcW w:w="900" w:type="pct"/>
          </w:tcPr>
          <w:p w14:paraId="611BA7B2" w14:textId="77777777" w:rsidR="006F3CCF" w:rsidRPr="00956E10" w:rsidRDefault="006F3CCF" w:rsidP="000323F0">
            <w:pPr>
              <w:pStyle w:val="aff3"/>
            </w:pPr>
            <w:r w:rsidRPr="00956E10">
              <w:t>删除时间</w:t>
            </w:r>
          </w:p>
        </w:tc>
        <w:tc>
          <w:tcPr>
            <w:tcW w:w="831" w:type="pct"/>
            <w:noWrap/>
            <w:hideMark/>
          </w:tcPr>
          <w:p w14:paraId="7CFD3326" w14:textId="77777777" w:rsidR="006F3CCF" w:rsidRPr="00956E10" w:rsidRDefault="006F3CCF" w:rsidP="000323F0">
            <w:pPr>
              <w:pStyle w:val="aff3"/>
            </w:pPr>
            <w:r w:rsidRPr="00956E10">
              <w:t>DATE</w:t>
            </w:r>
          </w:p>
        </w:tc>
        <w:tc>
          <w:tcPr>
            <w:tcW w:w="415" w:type="pct"/>
            <w:noWrap/>
            <w:hideMark/>
          </w:tcPr>
          <w:p w14:paraId="18A030B1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5478C1C1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37ADDF95" w14:textId="77777777" w:rsidR="006F3CCF" w:rsidRPr="00956E10" w:rsidRDefault="006F3CCF" w:rsidP="000323F0">
            <w:pPr>
              <w:pStyle w:val="aff3"/>
            </w:pPr>
            <w:r w:rsidRPr="00956E10">
              <w:t>数据逻辑删除时间</w:t>
            </w:r>
          </w:p>
        </w:tc>
      </w:tr>
      <w:tr w:rsidR="00C959DE" w:rsidRPr="00956E10" w14:paraId="5463FAF9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23954560" w14:textId="77777777" w:rsidR="006F3CCF" w:rsidRPr="00956E10" w:rsidRDefault="006F3CCF" w:rsidP="000323F0">
            <w:pPr>
              <w:pStyle w:val="aff3"/>
            </w:pPr>
            <w:r w:rsidRPr="00956E10">
              <w:t>F_DATAID</w:t>
            </w:r>
          </w:p>
        </w:tc>
        <w:tc>
          <w:tcPr>
            <w:tcW w:w="900" w:type="pct"/>
          </w:tcPr>
          <w:p w14:paraId="3093313E" w14:textId="77777777" w:rsidR="006F3CCF" w:rsidRPr="00956E10" w:rsidRDefault="006F3CCF" w:rsidP="000323F0">
            <w:pPr>
              <w:pStyle w:val="aff3"/>
            </w:pPr>
            <w:r w:rsidRPr="00956E10">
              <w:t>数据</w:t>
            </w:r>
            <w:r w:rsidRPr="00956E10">
              <w:t>ID</w:t>
            </w:r>
          </w:p>
        </w:tc>
        <w:tc>
          <w:tcPr>
            <w:tcW w:w="831" w:type="pct"/>
            <w:noWrap/>
            <w:hideMark/>
          </w:tcPr>
          <w:p w14:paraId="19D4E84C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17E07E1C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1A52AB20" w14:textId="77777777" w:rsidR="006F3CCF" w:rsidRPr="00956E10" w:rsidRDefault="006F3CCF" w:rsidP="000323F0">
            <w:pPr>
              <w:pStyle w:val="aff3"/>
            </w:pPr>
            <w:r w:rsidRPr="00956E10">
              <w:t>数据全局唯一标识，便于显示查询等应用；该字段的获取统一从数据</w:t>
            </w:r>
            <w:r w:rsidRPr="00956E10">
              <w:t>ID</w:t>
            </w:r>
            <w:r w:rsidRPr="00956E10">
              <w:t>维护表中获取。</w:t>
            </w:r>
          </w:p>
        </w:tc>
        <w:tc>
          <w:tcPr>
            <w:tcW w:w="830" w:type="pct"/>
            <w:noWrap/>
            <w:hideMark/>
          </w:tcPr>
          <w:p w14:paraId="707BB1E1" w14:textId="77777777" w:rsidR="006F3CCF" w:rsidRPr="00956E10" w:rsidRDefault="006F3CCF" w:rsidP="000323F0">
            <w:pPr>
              <w:pStyle w:val="aff3"/>
            </w:pPr>
            <w:r w:rsidRPr="00956E10">
              <w:t>系统自动生成</w:t>
            </w:r>
          </w:p>
        </w:tc>
      </w:tr>
      <w:tr w:rsidR="00C959DE" w:rsidRPr="00956E10" w14:paraId="2C2F9DDD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1AA01493" w14:textId="77777777" w:rsidR="006F3CCF" w:rsidRPr="00956E10" w:rsidRDefault="006F3CCF" w:rsidP="000323F0">
            <w:pPr>
              <w:pStyle w:val="aff3"/>
            </w:pPr>
            <w:r w:rsidRPr="00956E10">
              <w:t>F_DATANAME</w:t>
            </w:r>
          </w:p>
        </w:tc>
        <w:tc>
          <w:tcPr>
            <w:tcW w:w="900" w:type="pct"/>
          </w:tcPr>
          <w:p w14:paraId="0A421762" w14:textId="77777777" w:rsidR="006F3CCF" w:rsidRPr="00956E10" w:rsidRDefault="006F3CCF" w:rsidP="000323F0">
            <w:pPr>
              <w:pStyle w:val="aff3"/>
            </w:pPr>
            <w:r w:rsidRPr="00956E10">
              <w:t>数据名称</w:t>
            </w:r>
          </w:p>
        </w:tc>
        <w:tc>
          <w:tcPr>
            <w:tcW w:w="831" w:type="pct"/>
            <w:noWrap/>
            <w:hideMark/>
          </w:tcPr>
          <w:p w14:paraId="2487C51F" w14:textId="77777777" w:rsidR="006F3CCF" w:rsidRPr="00956E10" w:rsidRDefault="006F3CCF" w:rsidP="000323F0">
            <w:pPr>
              <w:pStyle w:val="aff3"/>
            </w:pPr>
            <w:r w:rsidRPr="00956E10">
              <w:t>NVARCHAR2(255)</w:t>
            </w:r>
          </w:p>
        </w:tc>
        <w:tc>
          <w:tcPr>
            <w:tcW w:w="415" w:type="pct"/>
            <w:noWrap/>
            <w:hideMark/>
          </w:tcPr>
          <w:p w14:paraId="07A20AC9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6E84704C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69D5050C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6936D0B0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39C7EE78" w14:textId="77777777" w:rsidR="006F3CCF" w:rsidRPr="00956E10" w:rsidRDefault="006F3CCF" w:rsidP="000323F0">
            <w:pPr>
              <w:pStyle w:val="aff3"/>
            </w:pPr>
            <w:r w:rsidRPr="00956E10">
              <w:t>F_METADATUMTYPE</w:t>
            </w:r>
          </w:p>
        </w:tc>
        <w:tc>
          <w:tcPr>
            <w:tcW w:w="900" w:type="pct"/>
          </w:tcPr>
          <w:p w14:paraId="46143A80" w14:textId="77777777" w:rsidR="006F3CCF" w:rsidRPr="00956E10" w:rsidRDefault="006F3CCF" w:rsidP="000323F0">
            <w:pPr>
              <w:pStyle w:val="aff3"/>
            </w:pPr>
            <w:r w:rsidRPr="00956E10">
              <w:t>元资料类型</w:t>
            </w:r>
          </w:p>
        </w:tc>
        <w:tc>
          <w:tcPr>
            <w:tcW w:w="831" w:type="pct"/>
            <w:noWrap/>
            <w:hideMark/>
          </w:tcPr>
          <w:p w14:paraId="1115103A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701C3EBC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069F9EF2" w14:textId="77777777" w:rsidR="006F3CCF" w:rsidRPr="00956E10" w:rsidRDefault="006F3CCF" w:rsidP="000323F0">
            <w:pPr>
              <w:pStyle w:val="aff3"/>
            </w:pPr>
            <w:r w:rsidRPr="00956E10">
              <w:t>关联</w:t>
            </w:r>
            <w:r w:rsidRPr="00956E10">
              <w:t>TBARC_METADATUMTYPE|F_ID</w:t>
            </w:r>
          </w:p>
          <w:p w14:paraId="34A16C14" w14:textId="77777777" w:rsidR="006F3CCF" w:rsidRPr="00956E10" w:rsidRDefault="006F3CCF" w:rsidP="000323F0">
            <w:pPr>
              <w:pStyle w:val="aff3"/>
            </w:pPr>
            <w:r w:rsidRPr="00956E10">
              <w:t>1</w:t>
            </w:r>
            <w:r w:rsidRPr="00956E10">
              <w:t>：单表条形码介质</w:t>
            </w:r>
          </w:p>
          <w:p w14:paraId="2FBBFDA7" w14:textId="77777777" w:rsidR="006F3CCF" w:rsidRPr="00956E10" w:rsidRDefault="006F3CCF" w:rsidP="000323F0">
            <w:pPr>
              <w:pStyle w:val="aff3"/>
            </w:pPr>
            <w:r w:rsidRPr="00956E10">
              <w:t>2</w:t>
            </w:r>
            <w:r w:rsidRPr="00956E10">
              <w:t>：单表普通介质</w:t>
            </w:r>
          </w:p>
          <w:p w14:paraId="59FEC6F5" w14:textId="77777777" w:rsidR="006F3CCF" w:rsidRPr="00956E10" w:rsidRDefault="006F3CCF" w:rsidP="000323F0">
            <w:pPr>
              <w:pStyle w:val="aff3"/>
            </w:pPr>
            <w:r w:rsidRPr="00956E10">
              <w:t>3</w:t>
            </w:r>
            <w:r w:rsidRPr="00956E10">
              <w:t>：单元数据表</w:t>
            </w:r>
          </w:p>
          <w:p w14:paraId="1E23964C" w14:textId="77777777" w:rsidR="006F3CCF" w:rsidRPr="00956E10" w:rsidRDefault="006F3CCF" w:rsidP="000323F0">
            <w:pPr>
              <w:pStyle w:val="aff3"/>
            </w:pPr>
            <w:r w:rsidRPr="00956E10">
              <w:t>4</w:t>
            </w:r>
            <w:r w:rsidRPr="00956E10">
              <w:t>：单表电子资料</w:t>
            </w:r>
          </w:p>
          <w:p w14:paraId="5649ADA9" w14:textId="77777777" w:rsidR="006F3CCF" w:rsidRPr="00956E10" w:rsidRDefault="006F3CCF" w:rsidP="000323F0">
            <w:pPr>
              <w:pStyle w:val="aff3"/>
            </w:pPr>
            <w:r w:rsidRPr="00956E10">
              <w:t>5</w:t>
            </w:r>
            <w:r w:rsidRPr="00956E10">
              <w:t>：单表电子资料介质关联</w:t>
            </w:r>
          </w:p>
          <w:p w14:paraId="6398143E" w14:textId="77777777" w:rsidR="006F3CCF" w:rsidRPr="00956E10" w:rsidRDefault="006F3CCF" w:rsidP="000323F0">
            <w:pPr>
              <w:pStyle w:val="aff3"/>
            </w:pPr>
            <w:r w:rsidRPr="00956E10">
              <w:lastRenderedPageBreak/>
              <w:t>6</w:t>
            </w:r>
            <w:r w:rsidRPr="00956E10">
              <w:t>：主从表电子资料</w:t>
            </w:r>
          </w:p>
          <w:p w14:paraId="5C4D8549" w14:textId="77777777" w:rsidR="006F3CCF" w:rsidRPr="00956E10" w:rsidRDefault="006F3CCF" w:rsidP="000323F0">
            <w:pPr>
              <w:pStyle w:val="aff3"/>
            </w:pPr>
            <w:r w:rsidRPr="00956E10">
              <w:t>7</w:t>
            </w:r>
            <w:r w:rsidRPr="00956E10">
              <w:t>：主从表介质资料</w:t>
            </w:r>
          </w:p>
        </w:tc>
        <w:tc>
          <w:tcPr>
            <w:tcW w:w="830" w:type="pct"/>
            <w:noWrap/>
            <w:hideMark/>
          </w:tcPr>
          <w:p w14:paraId="24FF178A" w14:textId="77777777" w:rsidR="006F3CCF" w:rsidRPr="00956E10" w:rsidRDefault="006F3CCF" w:rsidP="000323F0">
            <w:pPr>
              <w:pStyle w:val="aff3"/>
            </w:pPr>
            <w:r w:rsidRPr="00956E10">
              <w:lastRenderedPageBreak/>
              <w:t>系统维护字段</w:t>
            </w:r>
          </w:p>
        </w:tc>
      </w:tr>
      <w:tr w:rsidR="00C959DE" w:rsidRPr="00956E10" w14:paraId="44AE88E9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76F0DBAE" w14:textId="77777777" w:rsidR="006F3CCF" w:rsidRPr="00956E10" w:rsidRDefault="006F3CCF" w:rsidP="000323F0">
            <w:pPr>
              <w:pStyle w:val="aff3"/>
            </w:pPr>
            <w:r w:rsidRPr="00956E10">
              <w:lastRenderedPageBreak/>
              <w:t>F_SERVERID</w:t>
            </w:r>
          </w:p>
        </w:tc>
        <w:tc>
          <w:tcPr>
            <w:tcW w:w="900" w:type="pct"/>
          </w:tcPr>
          <w:p w14:paraId="1128AA0F" w14:textId="77777777" w:rsidR="006F3CCF" w:rsidRPr="00956E10" w:rsidRDefault="006F3CCF" w:rsidP="000323F0">
            <w:pPr>
              <w:pStyle w:val="aff3"/>
            </w:pPr>
            <w:r w:rsidRPr="00956E10">
              <w:t>存储节点</w:t>
            </w:r>
            <w:r w:rsidRPr="00956E10">
              <w:t>ID</w:t>
            </w:r>
          </w:p>
        </w:tc>
        <w:tc>
          <w:tcPr>
            <w:tcW w:w="831" w:type="pct"/>
            <w:noWrap/>
            <w:hideMark/>
          </w:tcPr>
          <w:p w14:paraId="6010C110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7DCB64D1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7EE7963D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157BAD28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7D112017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76C72104" w14:textId="77777777" w:rsidR="006F3CCF" w:rsidRPr="00956E10" w:rsidRDefault="006F3CCF" w:rsidP="000323F0">
            <w:pPr>
              <w:pStyle w:val="aff3"/>
            </w:pPr>
            <w:r w:rsidRPr="00956E10">
              <w:t>F_DATATYPENAME</w:t>
            </w:r>
          </w:p>
        </w:tc>
        <w:tc>
          <w:tcPr>
            <w:tcW w:w="900" w:type="pct"/>
          </w:tcPr>
          <w:p w14:paraId="504A9681" w14:textId="77777777" w:rsidR="006F3CCF" w:rsidRPr="00956E10" w:rsidRDefault="006F3CCF" w:rsidP="000323F0">
            <w:pPr>
              <w:pStyle w:val="aff3"/>
            </w:pPr>
            <w:r w:rsidRPr="00956E10">
              <w:t>数据类型名称</w:t>
            </w:r>
          </w:p>
        </w:tc>
        <w:tc>
          <w:tcPr>
            <w:tcW w:w="831" w:type="pct"/>
            <w:noWrap/>
            <w:hideMark/>
          </w:tcPr>
          <w:p w14:paraId="587CBD09" w14:textId="77777777" w:rsidR="006F3CCF" w:rsidRPr="00956E10" w:rsidRDefault="006F3CCF" w:rsidP="000323F0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  <w:hideMark/>
          </w:tcPr>
          <w:p w14:paraId="446CEADF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217B365E" w14:textId="77777777" w:rsidR="006F3CCF" w:rsidRPr="00956E10" w:rsidRDefault="006F3CCF" w:rsidP="000323F0">
            <w:pPr>
              <w:pStyle w:val="aff3"/>
            </w:pPr>
            <w:r w:rsidRPr="00956E10">
              <w:t>关联</w:t>
            </w:r>
            <w:r w:rsidRPr="00956E10">
              <w:t>TBCM_DATAMODEL|F_NAME</w:t>
            </w:r>
          </w:p>
        </w:tc>
        <w:tc>
          <w:tcPr>
            <w:tcW w:w="830" w:type="pct"/>
            <w:noWrap/>
            <w:hideMark/>
          </w:tcPr>
          <w:p w14:paraId="0EE18752" w14:textId="77777777" w:rsidR="006F3CCF" w:rsidRPr="00956E10" w:rsidRDefault="006F3CCF" w:rsidP="000323F0">
            <w:pPr>
              <w:pStyle w:val="aff3"/>
            </w:pPr>
            <w:r w:rsidRPr="00956E10">
              <w:t>数据类型建模数据类型名称</w:t>
            </w:r>
          </w:p>
        </w:tc>
      </w:tr>
      <w:tr w:rsidR="00C959DE" w:rsidRPr="00956E10" w14:paraId="215BA49C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15090141" w14:textId="77777777" w:rsidR="006F3CCF" w:rsidRPr="00956E10" w:rsidRDefault="006F3CCF" w:rsidP="000323F0">
            <w:pPr>
              <w:pStyle w:val="aff3"/>
            </w:pPr>
            <w:r w:rsidRPr="00956E10">
              <w:t>F_DATASIZE</w:t>
            </w:r>
          </w:p>
        </w:tc>
        <w:tc>
          <w:tcPr>
            <w:tcW w:w="900" w:type="pct"/>
          </w:tcPr>
          <w:p w14:paraId="1581C780" w14:textId="77777777" w:rsidR="006F3CCF" w:rsidRPr="00956E10" w:rsidRDefault="006F3CCF" w:rsidP="000323F0">
            <w:pPr>
              <w:pStyle w:val="aff3"/>
            </w:pPr>
            <w:r w:rsidRPr="00956E10">
              <w:t>数据大小</w:t>
            </w:r>
          </w:p>
        </w:tc>
        <w:tc>
          <w:tcPr>
            <w:tcW w:w="831" w:type="pct"/>
            <w:noWrap/>
            <w:hideMark/>
          </w:tcPr>
          <w:p w14:paraId="2ECF2569" w14:textId="77777777" w:rsidR="006F3CCF" w:rsidRPr="00956E10" w:rsidRDefault="006F3CCF" w:rsidP="000323F0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  <w:hideMark/>
          </w:tcPr>
          <w:p w14:paraId="5BDAF18D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7971A834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184EC802" w14:textId="77777777" w:rsidR="006F3CCF" w:rsidRPr="00956E10" w:rsidRDefault="006F3CCF" w:rsidP="000323F0">
            <w:pPr>
              <w:pStyle w:val="aff3"/>
            </w:pPr>
            <w:r w:rsidRPr="00956E10">
              <w:t>数据实体大小（默认</w:t>
            </w:r>
            <w:r w:rsidRPr="00956E10">
              <w:t>KB</w:t>
            </w:r>
            <w:r w:rsidRPr="00956E10">
              <w:t>）</w:t>
            </w:r>
          </w:p>
        </w:tc>
      </w:tr>
      <w:tr w:rsidR="00C959DE" w:rsidRPr="00956E10" w14:paraId="3A72591B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53C6AAC5" w14:textId="77777777" w:rsidR="006F3CCF" w:rsidRPr="00956E10" w:rsidRDefault="006F3CCF" w:rsidP="000323F0">
            <w:pPr>
              <w:pStyle w:val="aff3"/>
            </w:pPr>
            <w:r w:rsidRPr="00956E10">
              <w:t>F_DATAUNIT</w:t>
            </w:r>
          </w:p>
        </w:tc>
        <w:tc>
          <w:tcPr>
            <w:tcW w:w="900" w:type="pct"/>
          </w:tcPr>
          <w:p w14:paraId="079226F4" w14:textId="77777777" w:rsidR="006F3CCF" w:rsidRPr="00956E10" w:rsidRDefault="006F3CCF" w:rsidP="000323F0">
            <w:pPr>
              <w:pStyle w:val="aff3"/>
            </w:pPr>
            <w:r w:rsidRPr="00956E10">
              <w:t>数据大小单位</w:t>
            </w:r>
          </w:p>
        </w:tc>
        <w:tc>
          <w:tcPr>
            <w:tcW w:w="831" w:type="pct"/>
            <w:noWrap/>
            <w:hideMark/>
          </w:tcPr>
          <w:p w14:paraId="0CED1AE3" w14:textId="77777777" w:rsidR="006F3CCF" w:rsidRPr="00956E10" w:rsidRDefault="006F3CCF" w:rsidP="000323F0">
            <w:pPr>
              <w:pStyle w:val="aff3"/>
            </w:pPr>
            <w:r w:rsidRPr="00956E10">
              <w:t>NVARCHAR2(2)</w:t>
            </w:r>
          </w:p>
        </w:tc>
        <w:tc>
          <w:tcPr>
            <w:tcW w:w="415" w:type="pct"/>
            <w:noWrap/>
            <w:hideMark/>
          </w:tcPr>
          <w:p w14:paraId="7F2D2B70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02E851A4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2590AE10" w14:textId="77777777" w:rsidR="006F3CCF" w:rsidRPr="00956E10" w:rsidRDefault="006F3CCF" w:rsidP="000323F0">
            <w:pPr>
              <w:pStyle w:val="aff3"/>
            </w:pPr>
            <w:r w:rsidRPr="00956E10">
              <w:t>数据实体大小单位（默认</w:t>
            </w:r>
            <w:r w:rsidRPr="00956E10">
              <w:t>KB</w:t>
            </w:r>
            <w:r w:rsidRPr="00956E10">
              <w:t>）</w:t>
            </w:r>
          </w:p>
        </w:tc>
      </w:tr>
      <w:tr w:rsidR="00C959DE" w:rsidRPr="00956E10" w14:paraId="6DB070D2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4FD1419E" w14:textId="77777777" w:rsidR="006F3CCF" w:rsidRPr="00956E10" w:rsidRDefault="006F3CCF" w:rsidP="000323F0">
            <w:pPr>
              <w:pStyle w:val="aff3"/>
            </w:pPr>
            <w:commentRangeStart w:id="68"/>
            <w:r w:rsidRPr="00956E10">
              <w:t>F_LOCATION</w:t>
            </w:r>
            <w:commentRangeEnd w:id="68"/>
            <w:r w:rsidR="00E55358">
              <w:rPr>
                <w:rStyle w:val="afffff6"/>
                <w:kern w:val="2"/>
                <w:lang w:val="x-none" w:eastAsia="x-none"/>
              </w:rPr>
              <w:commentReference w:id="68"/>
            </w:r>
          </w:p>
        </w:tc>
        <w:tc>
          <w:tcPr>
            <w:tcW w:w="900" w:type="pct"/>
          </w:tcPr>
          <w:p w14:paraId="29CF17F3" w14:textId="77777777" w:rsidR="006F3CCF" w:rsidRPr="00956E10" w:rsidRDefault="006F3CCF" w:rsidP="000323F0">
            <w:pPr>
              <w:pStyle w:val="aff3"/>
            </w:pPr>
            <w:r w:rsidRPr="00956E10">
              <w:t>目标文件目录</w:t>
            </w:r>
          </w:p>
        </w:tc>
        <w:tc>
          <w:tcPr>
            <w:tcW w:w="831" w:type="pct"/>
            <w:noWrap/>
            <w:hideMark/>
          </w:tcPr>
          <w:p w14:paraId="08D69F0C" w14:textId="77777777" w:rsidR="006F3CCF" w:rsidRPr="00956E10" w:rsidRDefault="006F3CCF" w:rsidP="000323F0">
            <w:pPr>
              <w:pStyle w:val="aff3"/>
            </w:pPr>
            <w:r w:rsidRPr="00956E10">
              <w:t>NVARCHAR2(500)</w:t>
            </w:r>
          </w:p>
        </w:tc>
        <w:tc>
          <w:tcPr>
            <w:tcW w:w="415" w:type="pct"/>
            <w:noWrap/>
            <w:hideMark/>
          </w:tcPr>
          <w:p w14:paraId="2CA033B3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18EC378A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391B76FC" w14:textId="77777777" w:rsidR="006F3CCF" w:rsidRPr="00956E10" w:rsidRDefault="006F3CCF" w:rsidP="000323F0">
            <w:pPr>
              <w:pStyle w:val="aff3"/>
            </w:pPr>
            <w:r w:rsidRPr="00956E10">
              <w:t>数据实体相对物理存储路径</w:t>
            </w:r>
          </w:p>
        </w:tc>
      </w:tr>
      <w:tr w:rsidR="00C959DE" w:rsidRPr="00956E10" w14:paraId="34D7278C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24E508E0" w14:textId="77777777" w:rsidR="006F3CCF" w:rsidRPr="00956E10" w:rsidRDefault="006F3CCF" w:rsidP="000323F0">
            <w:pPr>
              <w:pStyle w:val="aff3"/>
            </w:pPr>
            <w:r w:rsidRPr="00956E10">
              <w:t>F_ISSPATIAL</w:t>
            </w:r>
          </w:p>
        </w:tc>
        <w:tc>
          <w:tcPr>
            <w:tcW w:w="900" w:type="pct"/>
          </w:tcPr>
          <w:p w14:paraId="0192321A" w14:textId="77777777" w:rsidR="006F3CCF" w:rsidRPr="00956E10" w:rsidRDefault="006F3CCF" w:rsidP="000323F0">
            <w:pPr>
              <w:pStyle w:val="aff3"/>
            </w:pPr>
            <w:r w:rsidRPr="00956E10">
              <w:t>是否存储到空间数据源</w:t>
            </w:r>
          </w:p>
        </w:tc>
        <w:tc>
          <w:tcPr>
            <w:tcW w:w="831" w:type="pct"/>
            <w:noWrap/>
            <w:hideMark/>
          </w:tcPr>
          <w:p w14:paraId="6098AFD0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5C9DAA62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279E6584" w14:textId="77777777" w:rsidR="006F3CCF" w:rsidRPr="00956E10" w:rsidRDefault="006F3CCF" w:rsidP="000323F0">
            <w:pPr>
              <w:pStyle w:val="aff3"/>
            </w:pPr>
            <w:r w:rsidRPr="00956E10">
              <w:t>0</w:t>
            </w:r>
            <w:r w:rsidRPr="00956E10">
              <w:t>：否（缺省值），</w:t>
            </w:r>
            <w:r w:rsidRPr="00956E10">
              <w:t>1</w:t>
            </w:r>
            <w:r w:rsidRPr="00956E10">
              <w:t>：是</w:t>
            </w:r>
          </w:p>
        </w:tc>
        <w:tc>
          <w:tcPr>
            <w:tcW w:w="830" w:type="pct"/>
            <w:noWrap/>
            <w:hideMark/>
          </w:tcPr>
          <w:p w14:paraId="02A952B9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6A0F9669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3D15035F" w14:textId="77777777" w:rsidR="006F3CCF" w:rsidRPr="00956E10" w:rsidRDefault="006F3CCF" w:rsidP="000323F0">
            <w:pPr>
              <w:pStyle w:val="aff3"/>
            </w:pPr>
            <w:r w:rsidRPr="00956E10">
              <w:t>F_SRCDATAPATH</w:t>
            </w:r>
          </w:p>
        </w:tc>
        <w:tc>
          <w:tcPr>
            <w:tcW w:w="900" w:type="pct"/>
          </w:tcPr>
          <w:p w14:paraId="6A2F385D" w14:textId="77777777" w:rsidR="006F3CCF" w:rsidRPr="00956E10" w:rsidRDefault="006F3CCF" w:rsidP="000323F0">
            <w:pPr>
              <w:pStyle w:val="aff3"/>
            </w:pPr>
            <w:r w:rsidRPr="00956E10">
              <w:t>源文件目录</w:t>
            </w:r>
          </w:p>
        </w:tc>
        <w:tc>
          <w:tcPr>
            <w:tcW w:w="831" w:type="pct"/>
            <w:noWrap/>
            <w:hideMark/>
          </w:tcPr>
          <w:p w14:paraId="3092345C" w14:textId="77777777" w:rsidR="006F3CCF" w:rsidRPr="00956E10" w:rsidRDefault="006F3CCF" w:rsidP="000323F0">
            <w:pPr>
              <w:pStyle w:val="aff3"/>
            </w:pPr>
            <w:r w:rsidRPr="00956E10">
              <w:t>NVARCHAR2(500)</w:t>
            </w:r>
          </w:p>
        </w:tc>
        <w:tc>
          <w:tcPr>
            <w:tcW w:w="415" w:type="pct"/>
            <w:noWrap/>
            <w:hideMark/>
          </w:tcPr>
          <w:p w14:paraId="73EF6876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42877C2A" w14:textId="77777777" w:rsidR="006F3CCF" w:rsidRPr="00956E10" w:rsidRDefault="006F3CCF" w:rsidP="000323F0">
            <w:pPr>
              <w:pStyle w:val="aff3"/>
            </w:pPr>
            <w:r w:rsidRPr="00956E10">
              <w:t>IDE</w:t>
            </w:r>
            <w:r w:rsidRPr="00956E10">
              <w:t>盘：</w:t>
            </w:r>
            <w:r w:rsidRPr="00956E10">
              <w:t>ip/</w:t>
            </w:r>
            <w:r w:rsidRPr="00956E10">
              <w:t>绝对路径</w:t>
            </w:r>
          </w:p>
          <w:p w14:paraId="62B3367D" w14:textId="77777777" w:rsidR="006F3CCF" w:rsidRPr="00956E10" w:rsidRDefault="006F3CCF" w:rsidP="000323F0">
            <w:pPr>
              <w:pStyle w:val="aff3"/>
            </w:pPr>
            <w:r w:rsidRPr="00956E10">
              <w:t>USB</w:t>
            </w:r>
            <w:r w:rsidRPr="00956E10">
              <w:t>盘：磁盘序列号</w:t>
            </w:r>
            <w:r w:rsidRPr="00956E10">
              <w:t>/</w:t>
            </w:r>
            <w:r w:rsidRPr="00956E10">
              <w:t>不带盘符的路径</w:t>
            </w:r>
          </w:p>
          <w:p w14:paraId="103E5472" w14:textId="77777777" w:rsidR="006F3CCF" w:rsidRPr="00956E10" w:rsidRDefault="006F3CCF" w:rsidP="000323F0">
            <w:pPr>
              <w:pStyle w:val="aff3"/>
            </w:pPr>
            <w:r w:rsidRPr="00956E10">
              <w:t>映射盘</w:t>
            </w:r>
            <w:r w:rsidRPr="00956E10">
              <w:t>:</w:t>
            </w:r>
            <w:r w:rsidRPr="00956E10">
              <w:t>记录原始映射目录</w:t>
            </w:r>
          </w:p>
          <w:p w14:paraId="423A56A1" w14:textId="77777777" w:rsidR="006F3CCF" w:rsidRPr="00956E10" w:rsidRDefault="006F3CCF" w:rsidP="000323F0">
            <w:pPr>
              <w:pStyle w:val="aff3"/>
            </w:pPr>
            <w:r w:rsidRPr="00956E10">
              <w:t>光盘：光盘号</w:t>
            </w:r>
            <w:r w:rsidRPr="00956E10">
              <w:t>/</w:t>
            </w:r>
            <w:r w:rsidRPr="00956E10">
              <w:t>盘内路径</w:t>
            </w:r>
          </w:p>
          <w:p w14:paraId="531A47B0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323D05AD" w14:textId="77777777" w:rsidR="006F3CCF" w:rsidRPr="00956E10" w:rsidRDefault="006F3CCF" w:rsidP="000323F0">
            <w:pPr>
              <w:pStyle w:val="aff3"/>
            </w:pPr>
            <w:r w:rsidRPr="00956E10">
              <w:t>数据实体实际路径</w:t>
            </w:r>
          </w:p>
        </w:tc>
      </w:tr>
      <w:tr w:rsidR="00C959DE" w:rsidRPr="00956E10" w14:paraId="68FC7326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730A2ECE" w14:textId="77777777" w:rsidR="006F3CCF" w:rsidRPr="00956E10" w:rsidRDefault="006F3CCF" w:rsidP="000323F0">
            <w:pPr>
              <w:pStyle w:val="aff3"/>
            </w:pPr>
            <w:r w:rsidRPr="00956E10">
              <w:t>F_ONLINESTATUS</w:t>
            </w:r>
          </w:p>
        </w:tc>
        <w:tc>
          <w:tcPr>
            <w:tcW w:w="900" w:type="pct"/>
          </w:tcPr>
          <w:p w14:paraId="68B28DEB" w14:textId="77777777" w:rsidR="006F3CCF" w:rsidRPr="00956E10" w:rsidRDefault="006F3CCF" w:rsidP="000323F0">
            <w:pPr>
              <w:pStyle w:val="aff3"/>
            </w:pPr>
            <w:r w:rsidRPr="00956E10">
              <w:t>数据在线状态</w:t>
            </w:r>
          </w:p>
        </w:tc>
        <w:tc>
          <w:tcPr>
            <w:tcW w:w="831" w:type="pct"/>
            <w:noWrap/>
            <w:hideMark/>
          </w:tcPr>
          <w:p w14:paraId="24FB5E98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5A68A81C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7C063188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14A715CF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00EADF38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37DA678D" w14:textId="77777777" w:rsidR="006F3CCF" w:rsidRPr="00956E10" w:rsidRDefault="006F3CCF" w:rsidP="000323F0">
            <w:pPr>
              <w:pStyle w:val="aff3"/>
            </w:pPr>
            <w:r w:rsidRPr="00956E10">
              <w:t>F_NEARLINESTATUS</w:t>
            </w:r>
          </w:p>
        </w:tc>
        <w:tc>
          <w:tcPr>
            <w:tcW w:w="900" w:type="pct"/>
          </w:tcPr>
          <w:p w14:paraId="50C35188" w14:textId="77777777" w:rsidR="006F3CCF" w:rsidRPr="00956E10" w:rsidRDefault="006F3CCF" w:rsidP="000323F0">
            <w:pPr>
              <w:pStyle w:val="aff3"/>
            </w:pPr>
            <w:r w:rsidRPr="00956E10">
              <w:t>数据近线状态</w:t>
            </w:r>
          </w:p>
        </w:tc>
        <w:tc>
          <w:tcPr>
            <w:tcW w:w="831" w:type="pct"/>
            <w:noWrap/>
            <w:hideMark/>
          </w:tcPr>
          <w:p w14:paraId="701BA8EB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702C2964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693CE26D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5FC76E99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1264670B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4D820F94" w14:textId="77777777" w:rsidR="006F3CCF" w:rsidRPr="00956E10" w:rsidRDefault="006F3CCF" w:rsidP="000323F0">
            <w:pPr>
              <w:pStyle w:val="aff3"/>
            </w:pPr>
            <w:r w:rsidRPr="00956E10">
              <w:t>F_OFFLINESTATUS</w:t>
            </w:r>
          </w:p>
        </w:tc>
        <w:tc>
          <w:tcPr>
            <w:tcW w:w="900" w:type="pct"/>
          </w:tcPr>
          <w:p w14:paraId="119C8F5D" w14:textId="77777777" w:rsidR="006F3CCF" w:rsidRPr="00956E10" w:rsidRDefault="006F3CCF" w:rsidP="000323F0">
            <w:pPr>
              <w:pStyle w:val="aff3"/>
            </w:pPr>
            <w:r w:rsidRPr="00956E10">
              <w:t>数据离线状态</w:t>
            </w:r>
          </w:p>
        </w:tc>
        <w:tc>
          <w:tcPr>
            <w:tcW w:w="831" w:type="pct"/>
            <w:noWrap/>
            <w:hideMark/>
          </w:tcPr>
          <w:p w14:paraId="3E34A59F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04C29F81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396DCA11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43EDBC7A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28270247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30D1D8DB" w14:textId="77777777" w:rsidR="006F3CCF" w:rsidRPr="00956E10" w:rsidRDefault="006F3CCF" w:rsidP="000323F0">
            <w:pPr>
              <w:pStyle w:val="aff3"/>
            </w:pPr>
            <w:r w:rsidRPr="00956E10">
              <w:t>F_TAPENUMBER</w:t>
            </w:r>
          </w:p>
        </w:tc>
        <w:tc>
          <w:tcPr>
            <w:tcW w:w="900" w:type="pct"/>
          </w:tcPr>
          <w:p w14:paraId="7D790473" w14:textId="77777777" w:rsidR="006F3CCF" w:rsidRPr="00956E10" w:rsidRDefault="00956E10" w:rsidP="000323F0">
            <w:pPr>
              <w:pStyle w:val="aff3"/>
            </w:pPr>
            <w:r w:rsidRPr="00956E10">
              <w:t>磁带数</w:t>
            </w:r>
          </w:p>
        </w:tc>
        <w:tc>
          <w:tcPr>
            <w:tcW w:w="831" w:type="pct"/>
            <w:noWrap/>
            <w:hideMark/>
          </w:tcPr>
          <w:p w14:paraId="26ACA724" w14:textId="77777777" w:rsidR="006F3CCF" w:rsidRPr="00956E10" w:rsidRDefault="006F3CCF" w:rsidP="000323F0">
            <w:pPr>
              <w:pStyle w:val="aff3"/>
            </w:pPr>
            <w:r w:rsidRPr="00956E10">
              <w:t>NVARCHAR2(255)</w:t>
            </w:r>
          </w:p>
        </w:tc>
        <w:tc>
          <w:tcPr>
            <w:tcW w:w="415" w:type="pct"/>
            <w:noWrap/>
            <w:hideMark/>
          </w:tcPr>
          <w:p w14:paraId="4894D131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102A18B9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3A033578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54189132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7B8F34C8" w14:textId="77777777" w:rsidR="006F3CCF" w:rsidRPr="00956E10" w:rsidRDefault="006F3CCF" w:rsidP="000323F0">
            <w:pPr>
              <w:pStyle w:val="aff3"/>
            </w:pPr>
            <w:r w:rsidRPr="00956E10">
              <w:t>F_BANDS</w:t>
            </w:r>
          </w:p>
        </w:tc>
        <w:tc>
          <w:tcPr>
            <w:tcW w:w="900" w:type="pct"/>
          </w:tcPr>
          <w:p w14:paraId="3FE8D870" w14:textId="77777777" w:rsidR="006F3CCF" w:rsidRPr="00956E10" w:rsidRDefault="006F3CCF" w:rsidP="000323F0">
            <w:pPr>
              <w:pStyle w:val="aff3"/>
            </w:pPr>
            <w:r w:rsidRPr="00956E10">
              <w:t>波段</w:t>
            </w:r>
          </w:p>
        </w:tc>
        <w:tc>
          <w:tcPr>
            <w:tcW w:w="831" w:type="pct"/>
            <w:noWrap/>
            <w:hideMark/>
          </w:tcPr>
          <w:p w14:paraId="62C41D39" w14:textId="77777777" w:rsidR="006F3CCF" w:rsidRPr="00956E10" w:rsidRDefault="006F3CCF" w:rsidP="000323F0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  <w:hideMark/>
          </w:tcPr>
          <w:p w14:paraId="18A1FA10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1902EFF0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20BB7F8A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5D28B8E6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4D87109E" w14:textId="77777777" w:rsidR="006F3CCF" w:rsidRPr="00956E10" w:rsidRDefault="006F3CCF" w:rsidP="000323F0">
            <w:pPr>
              <w:pStyle w:val="aff3"/>
            </w:pPr>
            <w:r w:rsidRPr="00956E10">
              <w:t>F_HEIGHTINMETERS</w:t>
            </w:r>
          </w:p>
        </w:tc>
        <w:tc>
          <w:tcPr>
            <w:tcW w:w="900" w:type="pct"/>
          </w:tcPr>
          <w:p w14:paraId="519554FD" w14:textId="77777777" w:rsidR="006F3CCF" w:rsidRPr="00956E10" w:rsidRDefault="006F3CCF" w:rsidP="000323F0">
            <w:pPr>
              <w:pStyle w:val="aff3"/>
            </w:pPr>
            <w:r w:rsidRPr="00956E10">
              <w:t>产品高度</w:t>
            </w:r>
          </w:p>
        </w:tc>
        <w:tc>
          <w:tcPr>
            <w:tcW w:w="831" w:type="pct"/>
            <w:noWrap/>
            <w:hideMark/>
          </w:tcPr>
          <w:p w14:paraId="68EA54B6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00C0AC0D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7A9531B5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48A0D56E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09D480A5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7E4A2485" w14:textId="77777777" w:rsidR="006F3CCF" w:rsidRPr="00956E10" w:rsidRDefault="006F3CCF" w:rsidP="000323F0">
            <w:pPr>
              <w:pStyle w:val="aff3"/>
            </w:pPr>
            <w:r w:rsidRPr="00956E10">
              <w:t>F_PRODUCTLEVEL</w:t>
            </w:r>
          </w:p>
        </w:tc>
        <w:tc>
          <w:tcPr>
            <w:tcW w:w="900" w:type="pct"/>
          </w:tcPr>
          <w:p w14:paraId="7D6801C4" w14:textId="77777777" w:rsidR="006F3CCF" w:rsidRPr="00956E10" w:rsidRDefault="006F3CCF" w:rsidP="000323F0">
            <w:pPr>
              <w:pStyle w:val="aff3"/>
            </w:pPr>
            <w:r w:rsidRPr="00956E10">
              <w:t>数据级别</w:t>
            </w:r>
          </w:p>
        </w:tc>
        <w:tc>
          <w:tcPr>
            <w:tcW w:w="831" w:type="pct"/>
            <w:noWrap/>
            <w:hideMark/>
          </w:tcPr>
          <w:p w14:paraId="1A18BB5C" w14:textId="77777777" w:rsidR="006F3CCF" w:rsidRPr="00956E10" w:rsidRDefault="006F3CCF" w:rsidP="000323F0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  <w:hideMark/>
          </w:tcPr>
          <w:p w14:paraId="41D87557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281A57EF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15AC30B0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12A8ACF3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3857EFF7" w14:textId="77777777" w:rsidR="006F3CCF" w:rsidRPr="00956E10" w:rsidRDefault="006F3CCF" w:rsidP="000323F0">
            <w:pPr>
              <w:pStyle w:val="aff3"/>
            </w:pPr>
            <w:commentRangeStart w:id="69"/>
            <w:r w:rsidRPr="00956E10">
              <w:t>F_WIDTHINMETERS</w:t>
            </w:r>
            <w:commentRangeEnd w:id="69"/>
            <w:r w:rsidR="00E55358">
              <w:rPr>
                <w:rStyle w:val="afffff6"/>
                <w:kern w:val="2"/>
                <w:lang w:val="x-none" w:eastAsia="x-none"/>
              </w:rPr>
              <w:commentReference w:id="69"/>
            </w:r>
          </w:p>
        </w:tc>
        <w:tc>
          <w:tcPr>
            <w:tcW w:w="900" w:type="pct"/>
          </w:tcPr>
          <w:p w14:paraId="209DAF26" w14:textId="77777777" w:rsidR="006F3CCF" w:rsidRPr="00956E10" w:rsidRDefault="006F3CCF" w:rsidP="000323F0">
            <w:pPr>
              <w:pStyle w:val="aff3"/>
            </w:pPr>
            <w:r w:rsidRPr="00956E10">
              <w:t>产品宽度</w:t>
            </w:r>
          </w:p>
        </w:tc>
        <w:tc>
          <w:tcPr>
            <w:tcW w:w="831" w:type="pct"/>
            <w:noWrap/>
            <w:hideMark/>
          </w:tcPr>
          <w:p w14:paraId="5C55052B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44B41D96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4CDFCA99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406C37E2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143A07B3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6BFFA391" w14:textId="77777777" w:rsidR="006F3CCF" w:rsidRPr="00956E10" w:rsidRDefault="006F3CCF" w:rsidP="000323F0">
            <w:pPr>
              <w:pStyle w:val="aff3"/>
            </w:pPr>
            <w:r w:rsidRPr="00956E10">
              <w:lastRenderedPageBreak/>
              <w:t>F_PRODUCETIME</w:t>
            </w:r>
          </w:p>
        </w:tc>
        <w:tc>
          <w:tcPr>
            <w:tcW w:w="900" w:type="pct"/>
          </w:tcPr>
          <w:p w14:paraId="4932E1D8" w14:textId="77777777" w:rsidR="006F3CCF" w:rsidRPr="00956E10" w:rsidRDefault="006F3CCF" w:rsidP="000323F0">
            <w:pPr>
              <w:pStyle w:val="aff3"/>
            </w:pPr>
            <w:r w:rsidRPr="00956E10">
              <w:t>数据生产时间</w:t>
            </w:r>
          </w:p>
        </w:tc>
        <w:tc>
          <w:tcPr>
            <w:tcW w:w="831" w:type="pct"/>
            <w:noWrap/>
            <w:hideMark/>
          </w:tcPr>
          <w:p w14:paraId="400EF229" w14:textId="77777777" w:rsidR="006F3CCF" w:rsidRPr="00956E10" w:rsidRDefault="006F3CCF" w:rsidP="000323F0">
            <w:pPr>
              <w:pStyle w:val="aff3"/>
            </w:pPr>
            <w:r w:rsidRPr="00956E10">
              <w:t>DATE</w:t>
            </w:r>
          </w:p>
        </w:tc>
        <w:tc>
          <w:tcPr>
            <w:tcW w:w="415" w:type="pct"/>
            <w:noWrap/>
            <w:hideMark/>
          </w:tcPr>
          <w:p w14:paraId="186CEECE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26121B7F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1FB595A1" w14:textId="77777777" w:rsidR="006F3CCF" w:rsidRPr="00956E10" w:rsidRDefault="006F3CCF" w:rsidP="000323F0">
            <w:pPr>
              <w:pStyle w:val="aff3"/>
            </w:pPr>
          </w:p>
        </w:tc>
      </w:tr>
      <w:tr w:rsidR="00C959DE" w:rsidRPr="00956E10" w14:paraId="3D185D72" w14:textId="77777777" w:rsidTr="0037559B">
        <w:trPr>
          <w:trHeight w:val="270"/>
        </w:trPr>
        <w:tc>
          <w:tcPr>
            <w:tcW w:w="909" w:type="pct"/>
            <w:noWrap/>
            <w:hideMark/>
          </w:tcPr>
          <w:p w14:paraId="11461913" w14:textId="77777777" w:rsidR="006F3CCF" w:rsidRPr="00956E10" w:rsidRDefault="006F3CCF" w:rsidP="000323F0">
            <w:pPr>
              <w:pStyle w:val="aff3"/>
            </w:pPr>
            <w:commentRangeStart w:id="70"/>
            <w:r w:rsidRPr="00956E10">
              <w:t>F_PRODUCTID</w:t>
            </w:r>
            <w:commentRangeEnd w:id="70"/>
            <w:r w:rsidR="0039257B">
              <w:rPr>
                <w:rStyle w:val="afffff6"/>
                <w:kern w:val="2"/>
                <w:lang w:val="x-none" w:eastAsia="x-none"/>
              </w:rPr>
              <w:commentReference w:id="70"/>
            </w:r>
          </w:p>
        </w:tc>
        <w:tc>
          <w:tcPr>
            <w:tcW w:w="900" w:type="pct"/>
          </w:tcPr>
          <w:p w14:paraId="493CA679" w14:textId="77777777" w:rsidR="006F3CCF" w:rsidRPr="00956E10" w:rsidRDefault="006F3CCF" w:rsidP="000323F0">
            <w:pPr>
              <w:pStyle w:val="aff3"/>
            </w:pPr>
            <w:r w:rsidRPr="00956E10">
              <w:t>产品</w:t>
            </w:r>
            <w:r w:rsidRPr="00956E10">
              <w:t>ID</w:t>
            </w:r>
          </w:p>
        </w:tc>
        <w:tc>
          <w:tcPr>
            <w:tcW w:w="831" w:type="pct"/>
            <w:noWrap/>
            <w:hideMark/>
          </w:tcPr>
          <w:p w14:paraId="36CB4F1E" w14:textId="77777777" w:rsidR="006F3CCF" w:rsidRPr="00956E10" w:rsidRDefault="006F3CCF" w:rsidP="000323F0">
            <w:pPr>
              <w:pStyle w:val="aff3"/>
            </w:pPr>
            <w:r w:rsidRPr="00956E10">
              <w:t>INTEGER</w:t>
            </w:r>
          </w:p>
        </w:tc>
        <w:tc>
          <w:tcPr>
            <w:tcW w:w="415" w:type="pct"/>
            <w:noWrap/>
            <w:hideMark/>
          </w:tcPr>
          <w:p w14:paraId="30A6FF9A" w14:textId="77777777" w:rsidR="006F3CCF" w:rsidRPr="00956E10" w:rsidRDefault="006F3CCF" w:rsidP="000323F0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  <w:hideMark/>
          </w:tcPr>
          <w:p w14:paraId="11A87849" w14:textId="77777777" w:rsidR="006F3CCF" w:rsidRPr="00956E10" w:rsidRDefault="006F3CCF" w:rsidP="000323F0">
            <w:pPr>
              <w:pStyle w:val="aff3"/>
            </w:pPr>
          </w:p>
        </w:tc>
        <w:tc>
          <w:tcPr>
            <w:tcW w:w="830" w:type="pct"/>
            <w:noWrap/>
            <w:hideMark/>
          </w:tcPr>
          <w:p w14:paraId="071B4AFC" w14:textId="77777777" w:rsidR="006F3CCF" w:rsidRPr="00956E10" w:rsidRDefault="006F3CCF" w:rsidP="000323F0">
            <w:pPr>
              <w:pStyle w:val="aff3"/>
            </w:pPr>
          </w:p>
        </w:tc>
      </w:tr>
      <w:tr w:rsidR="00A87A67" w:rsidRPr="00956E10" w14:paraId="02920326" w14:textId="77777777" w:rsidTr="0037559B">
        <w:trPr>
          <w:trHeight w:val="270"/>
        </w:trPr>
        <w:tc>
          <w:tcPr>
            <w:tcW w:w="909" w:type="pct"/>
            <w:noWrap/>
          </w:tcPr>
          <w:p w14:paraId="6AC5A538" w14:textId="77777777" w:rsidR="00A87A67" w:rsidRPr="00956E10" w:rsidRDefault="00A87A67" w:rsidP="00A87A67">
            <w:pPr>
              <w:pStyle w:val="aff3"/>
            </w:pPr>
            <w:r w:rsidRPr="00956E10">
              <w:t>F_PRODUCTQUALITYREPORT</w:t>
            </w:r>
          </w:p>
        </w:tc>
        <w:tc>
          <w:tcPr>
            <w:tcW w:w="900" w:type="pct"/>
          </w:tcPr>
          <w:p w14:paraId="3B604822" w14:textId="77777777" w:rsidR="00A87A67" w:rsidRPr="00956E10" w:rsidRDefault="00A87A67" w:rsidP="00A87A67">
            <w:pPr>
              <w:pStyle w:val="aff3"/>
            </w:pPr>
            <w:r w:rsidRPr="00956E10">
              <w:t>产品质量报告</w:t>
            </w:r>
          </w:p>
        </w:tc>
        <w:tc>
          <w:tcPr>
            <w:tcW w:w="831" w:type="pct"/>
            <w:noWrap/>
          </w:tcPr>
          <w:p w14:paraId="77BC24AD" w14:textId="77777777" w:rsidR="00A87A67" w:rsidRPr="00956E10" w:rsidRDefault="00A87A67" w:rsidP="00A87A67">
            <w:pPr>
              <w:pStyle w:val="aff3"/>
            </w:pPr>
            <w:r w:rsidRPr="00956E10">
              <w:t>NVARCHAR2(500)</w:t>
            </w:r>
          </w:p>
        </w:tc>
        <w:tc>
          <w:tcPr>
            <w:tcW w:w="415" w:type="pct"/>
            <w:noWrap/>
          </w:tcPr>
          <w:p w14:paraId="07D8095F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05EC3331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174A2AF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1D0873C" w14:textId="77777777" w:rsidTr="0037559B">
        <w:trPr>
          <w:trHeight w:val="270"/>
        </w:trPr>
        <w:tc>
          <w:tcPr>
            <w:tcW w:w="909" w:type="pct"/>
            <w:noWrap/>
          </w:tcPr>
          <w:p w14:paraId="368F67AD" w14:textId="77777777" w:rsidR="00A87A67" w:rsidRPr="00956E10" w:rsidRDefault="00A87A67" w:rsidP="00A87A67">
            <w:pPr>
              <w:pStyle w:val="aff3"/>
            </w:pPr>
            <w:r w:rsidRPr="00956E10">
              <w:t>F_SENSORID</w:t>
            </w:r>
          </w:p>
        </w:tc>
        <w:tc>
          <w:tcPr>
            <w:tcW w:w="900" w:type="pct"/>
          </w:tcPr>
          <w:p w14:paraId="36892B65" w14:textId="77777777" w:rsidR="00A87A67" w:rsidRPr="00956E10" w:rsidRDefault="00A87A67" w:rsidP="00A87A67">
            <w:pPr>
              <w:pStyle w:val="aff3"/>
            </w:pPr>
            <w:r w:rsidRPr="00956E10">
              <w:t>传感器</w:t>
            </w:r>
            <w:r w:rsidRPr="00956E10">
              <w:t>ID</w:t>
            </w:r>
          </w:p>
        </w:tc>
        <w:tc>
          <w:tcPr>
            <w:tcW w:w="831" w:type="pct"/>
            <w:noWrap/>
          </w:tcPr>
          <w:p w14:paraId="4752A07A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47E3398B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73235F70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F1132A4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8AD8E2A" w14:textId="77777777" w:rsidTr="0037559B">
        <w:trPr>
          <w:trHeight w:val="270"/>
        </w:trPr>
        <w:tc>
          <w:tcPr>
            <w:tcW w:w="909" w:type="pct"/>
            <w:noWrap/>
          </w:tcPr>
          <w:p w14:paraId="77E0D179" w14:textId="77777777" w:rsidR="00A87A67" w:rsidRPr="00956E10" w:rsidRDefault="00A87A67" w:rsidP="00A87A67">
            <w:pPr>
              <w:pStyle w:val="aff3"/>
            </w:pPr>
            <w:r w:rsidRPr="00956E10">
              <w:t>F_TOPRIGHTMAPX</w:t>
            </w:r>
          </w:p>
        </w:tc>
        <w:tc>
          <w:tcPr>
            <w:tcW w:w="900" w:type="pct"/>
          </w:tcPr>
          <w:p w14:paraId="06D11682" w14:textId="77777777" w:rsidR="00A87A67" w:rsidRPr="00956E10" w:rsidRDefault="00A87A67" w:rsidP="00A87A67">
            <w:pPr>
              <w:pStyle w:val="aff3"/>
            </w:pPr>
            <w:r w:rsidRPr="00956E10">
              <w:t>地图左上角</w:t>
            </w:r>
            <w:r w:rsidRPr="00956E10">
              <w:t>X</w:t>
            </w:r>
            <w:r w:rsidRPr="00956E10">
              <w:t>坐标</w:t>
            </w:r>
          </w:p>
        </w:tc>
        <w:tc>
          <w:tcPr>
            <w:tcW w:w="831" w:type="pct"/>
            <w:noWrap/>
          </w:tcPr>
          <w:p w14:paraId="1E591CF8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5BB92238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6862AD29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C99F089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7B919AA1" w14:textId="77777777" w:rsidTr="0037559B">
        <w:trPr>
          <w:trHeight w:val="270"/>
        </w:trPr>
        <w:tc>
          <w:tcPr>
            <w:tcW w:w="909" w:type="pct"/>
            <w:noWrap/>
          </w:tcPr>
          <w:p w14:paraId="2533A54B" w14:textId="77777777" w:rsidR="00A87A67" w:rsidRPr="00956E10" w:rsidRDefault="00A87A67" w:rsidP="00A87A67">
            <w:pPr>
              <w:pStyle w:val="aff3"/>
            </w:pPr>
            <w:r w:rsidRPr="00956E10">
              <w:t>F_TOPRIGHTMAPY</w:t>
            </w:r>
          </w:p>
        </w:tc>
        <w:tc>
          <w:tcPr>
            <w:tcW w:w="900" w:type="pct"/>
          </w:tcPr>
          <w:p w14:paraId="49590563" w14:textId="77777777" w:rsidR="00A87A67" w:rsidRPr="00956E10" w:rsidRDefault="00A87A67" w:rsidP="00A87A67">
            <w:pPr>
              <w:pStyle w:val="aff3"/>
            </w:pPr>
            <w:r w:rsidRPr="00956E10">
              <w:t>地图左上角</w:t>
            </w:r>
            <w:r w:rsidRPr="00956E10">
              <w:t>Y</w:t>
            </w:r>
            <w:r w:rsidRPr="00956E10">
              <w:t>值</w:t>
            </w:r>
          </w:p>
        </w:tc>
        <w:tc>
          <w:tcPr>
            <w:tcW w:w="831" w:type="pct"/>
            <w:noWrap/>
          </w:tcPr>
          <w:p w14:paraId="77308A51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1C374016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0EA24CCF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3695940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38449CE0" w14:textId="77777777" w:rsidTr="0037559B">
        <w:trPr>
          <w:trHeight w:val="270"/>
        </w:trPr>
        <w:tc>
          <w:tcPr>
            <w:tcW w:w="909" w:type="pct"/>
            <w:noWrap/>
          </w:tcPr>
          <w:p w14:paraId="1BE5FD0A" w14:textId="77777777" w:rsidR="00A87A67" w:rsidRPr="00956E10" w:rsidRDefault="00A87A67" w:rsidP="00A87A67">
            <w:pPr>
              <w:pStyle w:val="aff3"/>
            </w:pPr>
            <w:r w:rsidRPr="00956E10">
              <w:t>F_BOTTOMRIGHTMAPX</w:t>
            </w:r>
          </w:p>
        </w:tc>
        <w:tc>
          <w:tcPr>
            <w:tcW w:w="900" w:type="pct"/>
          </w:tcPr>
          <w:p w14:paraId="6129277F" w14:textId="77777777" w:rsidR="00A87A67" w:rsidRPr="00956E10" w:rsidRDefault="00A87A67" w:rsidP="00A87A67">
            <w:pPr>
              <w:pStyle w:val="aff3"/>
            </w:pPr>
            <w:r w:rsidRPr="00956E10">
              <w:t>地图右下角</w:t>
            </w:r>
            <w:r w:rsidRPr="00956E10">
              <w:t>X</w:t>
            </w:r>
            <w:r w:rsidRPr="00956E10">
              <w:t>坐标</w:t>
            </w:r>
          </w:p>
        </w:tc>
        <w:tc>
          <w:tcPr>
            <w:tcW w:w="831" w:type="pct"/>
            <w:noWrap/>
          </w:tcPr>
          <w:p w14:paraId="02DD1C31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778F2A3C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4A5446F8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E337CBA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5E2367E" w14:textId="77777777" w:rsidTr="0037559B">
        <w:trPr>
          <w:trHeight w:val="270"/>
        </w:trPr>
        <w:tc>
          <w:tcPr>
            <w:tcW w:w="909" w:type="pct"/>
            <w:noWrap/>
          </w:tcPr>
          <w:p w14:paraId="3B4304C8" w14:textId="77777777" w:rsidR="00A87A67" w:rsidRPr="00956E10" w:rsidRDefault="00A87A67" w:rsidP="00A87A67">
            <w:pPr>
              <w:pStyle w:val="aff3"/>
            </w:pPr>
            <w:r w:rsidRPr="00956E10">
              <w:t>F_PRODUCTQUALITY</w:t>
            </w:r>
          </w:p>
        </w:tc>
        <w:tc>
          <w:tcPr>
            <w:tcW w:w="900" w:type="pct"/>
          </w:tcPr>
          <w:p w14:paraId="151B4A78" w14:textId="77777777" w:rsidR="00A87A67" w:rsidRPr="00956E10" w:rsidRDefault="00A87A67" w:rsidP="00A87A67">
            <w:pPr>
              <w:pStyle w:val="aff3"/>
            </w:pPr>
            <w:r w:rsidRPr="00956E10">
              <w:t>产品质量</w:t>
            </w:r>
          </w:p>
        </w:tc>
        <w:tc>
          <w:tcPr>
            <w:tcW w:w="831" w:type="pct"/>
            <w:noWrap/>
          </w:tcPr>
          <w:p w14:paraId="5304A0F4" w14:textId="77777777" w:rsidR="00A87A67" w:rsidRPr="00956E10" w:rsidRDefault="00A87A67" w:rsidP="00A87A67">
            <w:pPr>
              <w:pStyle w:val="aff3"/>
            </w:pPr>
            <w:r w:rsidRPr="00956E10">
              <w:t>NVARCHAR2(100)</w:t>
            </w:r>
          </w:p>
        </w:tc>
        <w:tc>
          <w:tcPr>
            <w:tcW w:w="415" w:type="pct"/>
            <w:noWrap/>
          </w:tcPr>
          <w:p w14:paraId="739F95CA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4C426ED4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BA28C04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7343E04" w14:textId="77777777" w:rsidTr="0037559B">
        <w:trPr>
          <w:trHeight w:val="270"/>
        </w:trPr>
        <w:tc>
          <w:tcPr>
            <w:tcW w:w="909" w:type="pct"/>
            <w:noWrap/>
          </w:tcPr>
          <w:p w14:paraId="22514CBA" w14:textId="77777777" w:rsidR="00A87A67" w:rsidRPr="00956E10" w:rsidRDefault="00A87A67" w:rsidP="00A87A67">
            <w:pPr>
              <w:pStyle w:val="aff3"/>
            </w:pPr>
            <w:r w:rsidRPr="00956E10">
              <w:t>F_BOTTOMRIGHTMAPY</w:t>
            </w:r>
          </w:p>
        </w:tc>
        <w:tc>
          <w:tcPr>
            <w:tcW w:w="900" w:type="pct"/>
          </w:tcPr>
          <w:p w14:paraId="23F943F4" w14:textId="77777777" w:rsidR="00A87A67" w:rsidRPr="00956E10" w:rsidRDefault="00A87A67" w:rsidP="00A87A67">
            <w:pPr>
              <w:pStyle w:val="aff3"/>
            </w:pPr>
            <w:r w:rsidRPr="00956E10">
              <w:t>地图右下角</w:t>
            </w:r>
            <w:r w:rsidRPr="00956E10">
              <w:t>Y</w:t>
            </w:r>
            <w:r w:rsidRPr="00956E10">
              <w:t>坐标</w:t>
            </w:r>
          </w:p>
        </w:tc>
        <w:tc>
          <w:tcPr>
            <w:tcW w:w="831" w:type="pct"/>
            <w:noWrap/>
          </w:tcPr>
          <w:p w14:paraId="2CB0ACF3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10E7C0CB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25DBEF69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17C4373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EE5DC6D" w14:textId="77777777" w:rsidTr="0037559B">
        <w:trPr>
          <w:trHeight w:val="270"/>
        </w:trPr>
        <w:tc>
          <w:tcPr>
            <w:tcW w:w="909" w:type="pct"/>
            <w:noWrap/>
          </w:tcPr>
          <w:p w14:paraId="4A3BCB83" w14:textId="77777777" w:rsidR="00A87A67" w:rsidRPr="00956E10" w:rsidRDefault="00A87A67" w:rsidP="00A87A67">
            <w:pPr>
              <w:pStyle w:val="aff3"/>
            </w:pPr>
            <w:r w:rsidRPr="00956E10">
              <w:t>F_TOPLEFTMAPX</w:t>
            </w:r>
          </w:p>
        </w:tc>
        <w:tc>
          <w:tcPr>
            <w:tcW w:w="900" w:type="pct"/>
          </w:tcPr>
          <w:p w14:paraId="72FB3E6F" w14:textId="77777777" w:rsidR="00A87A67" w:rsidRPr="00956E10" w:rsidRDefault="00A87A67" w:rsidP="00A87A67">
            <w:pPr>
              <w:pStyle w:val="aff3"/>
            </w:pPr>
            <w:r w:rsidRPr="00956E10">
              <w:t>地图左上角</w:t>
            </w:r>
            <w:r w:rsidRPr="00956E10">
              <w:t>X</w:t>
            </w:r>
            <w:r w:rsidRPr="00956E10">
              <w:t>坐标</w:t>
            </w:r>
          </w:p>
        </w:tc>
        <w:tc>
          <w:tcPr>
            <w:tcW w:w="831" w:type="pct"/>
            <w:noWrap/>
          </w:tcPr>
          <w:p w14:paraId="2B9728C1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6103347A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53010748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98142A0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7BEC5890" w14:textId="77777777" w:rsidTr="0037559B">
        <w:trPr>
          <w:trHeight w:val="270"/>
        </w:trPr>
        <w:tc>
          <w:tcPr>
            <w:tcW w:w="909" w:type="pct"/>
            <w:noWrap/>
          </w:tcPr>
          <w:p w14:paraId="73461571" w14:textId="77777777" w:rsidR="00A87A67" w:rsidRPr="00956E10" w:rsidRDefault="00A87A67" w:rsidP="00A87A67">
            <w:pPr>
              <w:pStyle w:val="aff3"/>
            </w:pPr>
            <w:r w:rsidRPr="00956E10">
              <w:t>F_TOPLEFTMAPY</w:t>
            </w:r>
          </w:p>
        </w:tc>
        <w:tc>
          <w:tcPr>
            <w:tcW w:w="900" w:type="pct"/>
          </w:tcPr>
          <w:p w14:paraId="62B173B4" w14:textId="77777777" w:rsidR="00A87A67" w:rsidRPr="00956E10" w:rsidRDefault="00A87A67" w:rsidP="00A87A67">
            <w:pPr>
              <w:pStyle w:val="aff3"/>
            </w:pPr>
            <w:r w:rsidRPr="00956E10">
              <w:t>地图左上角</w:t>
            </w:r>
            <w:r w:rsidRPr="00956E10">
              <w:t>Y</w:t>
            </w:r>
            <w:r w:rsidRPr="00956E10">
              <w:t>坐标</w:t>
            </w:r>
          </w:p>
        </w:tc>
        <w:tc>
          <w:tcPr>
            <w:tcW w:w="831" w:type="pct"/>
            <w:noWrap/>
          </w:tcPr>
          <w:p w14:paraId="4CB0B0B5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3177F44F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61E44B65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E2D5396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A489FF2" w14:textId="77777777" w:rsidTr="0037559B">
        <w:trPr>
          <w:trHeight w:val="270"/>
        </w:trPr>
        <w:tc>
          <w:tcPr>
            <w:tcW w:w="909" w:type="pct"/>
            <w:noWrap/>
          </w:tcPr>
          <w:p w14:paraId="350E798F" w14:textId="77777777" w:rsidR="00A87A67" w:rsidRPr="00956E10" w:rsidRDefault="00A87A67" w:rsidP="00A87A67">
            <w:pPr>
              <w:pStyle w:val="aff3"/>
            </w:pPr>
            <w:r w:rsidRPr="00956E10">
              <w:t>F_BOTTOMLEFTMAPX</w:t>
            </w:r>
          </w:p>
        </w:tc>
        <w:tc>
          <w:tcPr>
            <w:tcW w:w="900" w:type="pct"/>
            <w:vAlign w:val="center"/>
          </w:tcPr>
          <w:p w14:paraId="075A3680" w14:textId="77777777" w:rsidR="00A87A67" w:rsidRPr="00956E10" w:rsidRDefault="00A87A67" w:rsidP="00A87A67">
            <w:pPr>
              <w:pStyle w:val="aff3"/>
            </w:pPr>
            <w:r w:rsidRPr="00956E10">
              <w:t>地图左下角</w:t>
            </w:r>
            <w:r w:rsidRPr="00956E10">
              <w:t>X</w:t>
            </w:r>
            <w:r w:rsidRPr="00956E10">
              <w:t>坐标</w:t>
            </w:r>
          </w:p>
        </w:tc>
        <w:tc>
          <w:tcPr>
            <w:tcW w:w="831" w:type="pct"/>
            <w:noWrap/>
          </w:tcPr>
          <w:p w14:paraId="2AE96DEB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582AAAA9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77E1EA83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30EE8A9E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66082005" w14:textId="77777777" w:rsidTr="0037559B">
        <w:trPr>
          <w:trHeight w:val="270"/>
        </w:trPr>
        <w:tc>
          <w:tcPr>
            <w:tcW w:w="909" w:type="pct"/>
            <w:noWrap/>
          </w:tcPr>
          <w:p w14:paraId="5F2CEADE" w14:textId="77777777" w:rsidR="00A87A67" w:rsidRPr="00956E10" w:rsidRDefault="00A87A67" w:rsidP="00A87A67">
            <w:pPr>
              <w:pStyle w:val="aff3"/>
            </w:pPr>
            <w:r w:rsidRPr="00956E10">
              <w:t>F_BOTTOMLEFTMAPY</w:t>
            </w:r>
          </w:p>
        </w:tc>
        <w:tc>
          <w:tcPr>
            <w:tcW w:w="900" w:type="pct"/>
            <w:vAlign w:val="center"/>
          </w:tcPr>
          <w:p w14:paraId="593B2C53" w14:textId="77777777" w:rsidR="00A87A67" w:rsidRPr="00956E10" w:rsidRDefault="00A87A67" w:rsidP="00A87A67">
            <w:pPr>
              <w:pStyle w:val="aff3"/>
            </w:pPr>
            <w:r w:rsidRPr="00956E10">
              <w:t>地图左下角</w:t>
            </w:r>
            <w:r w:rsidRPr="00956E10">
              <w:t>Y</w:t>
            </w:r>
            <w:r w:rsidRPr="00956E10">
              <w:t>坐标</w:t>
            </w:r>
          </w:p>
        </w:tc>
        <w:tc>
          <w:tcPr>
            <w:tcW w:w="831" w:type="pct"/>
            <w:noWrap/>
          </w:tcPr>
          <w:p w14:paraId="4E2058A6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49F5B2BE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71D70613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1110C0C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EBD9064" w14:textId="77777777" w:rsidTr="0037559B">
        <w:trPr>
          <w:trHeight w:val="270"/>
        </w:trPr>
        <w:tc>
          <w:tcPr>
            <w:tcW w:w="909" w:type="pct"/>
            <w:noWrap/>
          </w:tcPr>
          <w:p w14:paraId="60C13CBA" w14:textId="77777777" w:rsidR="00A87A67" w:rsidRPr="00956E10" w:rsidRDefault="00A87A67" w:rsidP="00A87A67">
            <w:pPr>
              <w:pStyle w:val="aff3"/>
            </w:pPr>
            <w:r w:rsidRPr="00956E10">
              <w:t>F_TOPRIGHTLONGITUDE</w:t>
            </w:r>
          </w:p>
        </w:tc>
        <w:tc>
          <w:tcPr>
            <w:tcW w:w="900" w:type="pct"/>
            <w:vAlign w:val="center"/>
          </w:tcPr>
          <w:p w14:paraId="70438E66" w14:textId="77777777" w:rsidR="00A87A67" w:rsidRPr="00956E10" w:rsidRDefault="00A87A67" w:rsidP="00A87A67">
            <w:pPr>
              <w:pStyle w:val="aff3"/>
            </w:pPr>
            <w:r w:rsidRPr="00956E10">
              <w:t>右上经度</w:t>
            </w:r>
          </w:p>
        </w:tc>
        <w:tc>
          <w:tcPr>
            <w:tcW w:w="831" w:type="pct"/>
            <w:noWrap/>
          </w:tcPr>
          <w:p w14:paraId="6ABACF4C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1BAF7459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350F36BA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3B3407C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F0BA753" w14:textId="77777777" w:rsidTr="0037559B">
        <w:trPr>
          <w:trHeight w:val="270"/>
        </w:trPr>
        <w:tc>
          <w:tcPr>
            <w:tcW w:w="909" w:type="pct"/>
            <w:noWrap/>
          </w:tcPr>
          <w:p w14:paraId="395920C6" w14:textId="77777777" w:rsidR="00A87A67" w:rsidRPr="00956E10" w:rsidRDefault="00A87A67" w:rsidP="00A87A67">
            <w:pPr>
              <w:pStyle w:val="aff3"/>
            </w:pPr>
            <w:r w:rsidRPr="00956E10">
              <w:t>F_TOPRIGHTLATITUDE</w:t>
            </w:r>
          </w:p>
        </w:tc>
        <w:tc>
          <w:tcPr>
            <w:tcW w:w="900" w:type="pct"/>
            <w:vAlign w:val="center"/>
          </w:tcPr>
          <w:p w14:paraId="2B4B1A9B" w14:textId="77777777" w:rsidR="00A87A67" w:rsidRPr="00956E10" w:rsidRDefault="00A87A67" w:rsidP="00A87A67">
            <w:pPr>
              <w:pStyle w:val="aff3"/>
            </w:pPr>
            <w:r w:rsidRPr="00956E10">
              <w:t>右上纬度</w:t>
            </w:r>
          </w:p>
        </w:tc>
        <w:tc>
          <w:tcPr>
            <w:tcW w:w="831" w:type="pct"/>
            <w:noWrap/>
          </w:tcPr>
          <w:p w14:paraId="7B487B81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26B703D8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561B323C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C630D8C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0D22CDF3" w14:textId="77777777" w:rsidTr="0037559B">
        <w:trPr>
          <w:trHeight w:val="270"/>
        </w:trPr>
        <w:tc>
          <w:tcPr>
            <w:tcW w:w="909" w:type="pct"/>
            <w:noWrap/>
          </w:tcPr>
          <w:p w14:paraId="6D1EF18B" w14:textId="77777777" w:rsidR="00A87A67" w:rsidRPr="00956E10" w:rsidRDefault="00A87A67" w:rsidP="00A87A67">
            <w:pPr>
              <w:pStyle w:val="aff3"/>
            </w:pPr>
            <w:r w:rsidRPr="00956E10">
              <w:t>F_BOTTOMRIGHTLONGITUDE</w:t>
            </w:r>
          </w:p>
        </w:tc>
        <w:tc>
          <w:tcPr>
            <w:tcW w:w="900" w:type="pct"/>
            <w:vAlign w:val="center"/>
          </w:tcPr>
          <w:p w14:paraId="57254BE5" w14:textId="77777777" w:rsidR="00A87A67" w:rsidRPr="00956E10" w:rsidRDefault="00A87A67" w:rsidP="00A87A67">
            <w:pPr>
              <w:pStyle w:val="aff3"/>
            </w:pPr>
            <w:r w:rsidRPr="00956E10">
              <w:t>左下经度</w:t>
            </w:r>
          </w:p>
        </w:tc>
        <w:tc>
          <w:tcPr>
            <w:tcW w:w="831" w:type="pct"/>
            <w:noWrap/>
          </w:tcPr>
          <w:p w14:paraId="4CDD6755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64D20B3B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6905D117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F334676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0E268EE8" w14:textId="77777777" w:rsidTr="0037559B">
        <w:trPr>
          <w:trHeight w:val="270"/>
        </w:trPr>
        <w:tc>
          <w:tcPr>
            <w:tcW w:w="909" w:type="pct"/>
            <w:noWrap/>
          </w:tcPr>
          <w:p w14:paraId="0B4395C8" w14:textId="77777777" w:rsidR="00A87A67" w:rsidRPr="00956E10" w:rsidRDefault="00A87A67" w:rsidP="00A87A67">
            <w:pPr>
              <w:pStyle w:val="aff3"/>
            </w:pPr>
            <w:r w:rsidRPr="00956E10">
              <w:t>F_BOTTOMRIGHTLATITUDE</w:t>
            </w:r>
          </w:p>
        </w:tc>
        <w:tc>
          <w:tcPr>
            <w:tcW w:w="900" w:type="pct"/>
            <w:vAlign w:val="center"/>
          </w:tcPr>
          <w:p w14:paraId="3AD5DD78" w14:textId="77777777" w:rsidR="00A87A67" w:rsidRPr="00956E10" w:rsidRDefault="00A87A67" w:rsidP="00A87A67">
            <w:pPr>
              <w:pStyle w:val="aff3"/>
            </w:pPr>
            <w:r w:rsidRPr="00956E10">
              <w:t>左下纬度</w:t>
            </w:r>
          </w:p>
        </w:tc>
        <w:tc>
          <w:tcPr>
            <w:tcW w:w="831" w:type="pct"/>
            <w:noWrap/>
          </w:tcPr>
          <w:p w14:paraId="399E06D5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7E78E2BB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7E9F1977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38A0DC0C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EA70757" w14:textId="77777777" w:rsidTr="0037559B">
        <w:trPr>
          <w:trHeight w:val="270"/>
        </w:trPr>
        <w:tc>
          <w:tcPr>
            <w:tcW w:w="909" w:type="pct"/>
            <w:noWrap/>
          </w:tcPr>
          <w:p w14:paraId="784505E3" w14:textId="77777777" w:rsidR="00A87A67" w:rsidRPr="00956E10" w:rsidRDefault="00A87A67" w:rsidP="00A87A67">
            <w:pPr>
              <w:pStyle w:val="aff3"/>
            </w:pPr>
            <w:r w:rsidRPr="00956E10">
              <w:t>F_TOPLEFTLONGITUDE</w:t>
            </w:r>
          </w:p>
        </w:tc>
        <w:tc>
          <w:tcPr>
            <w:tcW w:w="900" w:type="pct"/>
          </w:tcPr>
          <w:p w14:paraId="0AFFCABB" w14:textId="77777777" w:rsidR="00A87A67" w:rsidRPr="00956E10" w:rsidRDefault="00A87A67" w:rsidP="00A87A67">
            <w:pPr>
              <w:pStyle w:val="aff3"/>
            </w:pPr>
            <w:r w:rsidRPr="00956E10">
              <w:t>左上经度</w:t>
            </w:r>
          </w:p>
        </w:tc>
        <w:tc>
          <w:tcPr>
            <w:tcW w:w="831" w:type="pct"/>
            <w:noWrap/>
          </w:tcPr>
          <w:p w14:paraId="121125C1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36E20AF8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18CBAC3B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89B08A2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A5931AE" w14:textId="77777777" w:rsidTr="0037559B">
        <w:trPr>
          <w:trHeight w:val="270"/>
        </w:trPr>
        <w:tc>
          <w:tcPr>
            <w:tcW w:w="909" w:type="pct"/>
            <w:noWrap/>
          </w:tcPr>
          <w:p w14:paraId="78D1824C" w14:textId="77777777" w:rsidR="00A87A67" w:rsidRPr="00956E10" w:rsidRDefault="00A87A67" w:rsidP="00A87A67">
            <w:pPr>
              <w:pStyle w:val="aff3"/>
            </w:pPr>
            <w:r w:rsidRPr="00956E10">
              <w:t>F_TOPLEFTLATITUDE</w:t>
            </w:r>
          </w:p>
        </w:tc>
        <w:tc>
          <w:tcPr>
            <w:tcW w:w="900" w:type="pct"/>
          </w:tcPr>
          <w:p w14:paraId="18809AD1" w14:textId="77777777" w:rsidR="00A87A67" w:rsidRPr="00956E10" w:rsidRDefault="00A87A67" w:rsidP="00A87A67">
            <w:pPr>
              <w:pStyle w:val="aff3"/>
            </w:pPr>
            <w:r w:rsidRPr="00956E10">
              <w:t>左上纬度</w:t>
            </w:r>
          </w:p>
        </w:tc>
        <w:tc>
          <w:tcPr>
            <w:tcW w:w="831" w:type="pct"/>
            <w:noWrap/>
          </w:tcPr>
          <w:p w14:paraId="18C00B7C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1A85596F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08C4B272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7CFE7EF3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5C98B5E" w14:textId="77777777" w:rsidTr="0037559B">
        <w:trPr>
          <w:trHeight w:val="270"/>
        </w:trPr>
        <w:tc>
          <w:tcPr>
            <w:tcW w:w="909" w:type="pct"/>
            <w:noWrap/>
          </w:tcPr>
          <w:p w14:paraId="5AD3AE5C" w14:textId="77777777" w:rsidR="00A87A67" w:rsidRPr="00956E10" w:rsidRDefault="00A87A67" w:rsidP="00A87A67">
            <w:pPr>
              <w:pStyle w:val="aff3"/>
            </w:pPr>
            <w:r w:rsidRPr="00956E10">
              <w:t>F_BOTTOML</w:t>
            </w:r>
            <w:r w:rsidRPr="00956E10">
              <w:lastRenderedPageBreak/>
              <w:t>EFTLONGITUDE</w:t>
            </w:r>
          </w:p>
        </w:tc>
        <w:tc>
          <w:tcPr>
            <w:tcW w:w="900" w:type="pct"/>
          </w:tcPr>
          <w:p w14:paraId="05D4EA93" w14:textId="77777777" w:rsidR="00A87A67" w:rsidRPr="00956E10" w:rsidRDefault="00A87A67" w:rsidP="00A87A67">
            <w:pPr>
              <w:pStyle w:val="aff3"/>
            </w:pPr>
            <w:r w:rsidRPr="00956E10">
              <w:lastRenderedPageBreak/>
              <w:t>右下经度</w:t>
            </w:r>
          </w:p>
        </w:tc>
        <w:tc>
          <w:tcPr>
            <w:tcW w:w="831" w:type="pct"/>
            <w:noWrap/>
          </w:tcPr>
          <w:p w14:paraId="5437B323" w14:textId="77777777" w:rsidR="00A87A67" w:rsidRPr="00956E10" w:rsidRDefault="00A87A67" w:rsidP="00A87A67">
            <w:pPr>
              <w:pStyle w:val="aff3"/>
            </w:pPr>
            <w:r w:rsidRPr="00956E10">
              <w:t>NUMBER(38</w:t>
            </w:r>
            <w:r w:rsidRPr="00956E10">
              <w:lastRenderedPageBreak/>
              <w:t>,8)</w:t>
            </w:r>
          </w:p>
        </w:tc>
        <w:tc>
          <w:tcPr>
            <w:tcW w:w="415" w:type="pct"/>
            <w:noWrap/>
          </w:tcPr>
          <w:p w14:paraId="77E02638" w14:textId="77777777" w:rsidR="00A87A67" w:rsidRPr="00956E10" w:rsidRDefault="00A87A67" w:rsidP="00A87A67">
            <w:pPr>
              <w:pStyle w:val="aff3"/>
            </w:pPr>
            <w:r w:rsidRPr="00956E10">
              <w:lastRenderedPageBreak/>
              <w:t>N</w:t>
            </w:r>
          </w:p>
        </w:tc>
        <w:tc>
          <w:tcPr>
            <w:tcW w:w="1115" w:type="pct"/>
            <w:noWrap/>
          </w:tcPr>
          <w:p w14:paraId="6D2730BF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385F9B7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0EBB61B8" w14:textId="77777777" w:rsidTr="0037559B">
        <w:trPr>
          <w:trHeight w:val="270"/>
        </w:trPr>
        <w:tc>
          <w:tcPr>
            <w:tcW w:w="909" w:type="pct"/>
            <w:noWrap/>
          </w:tcPr>
          <w:p w14:paraId="6FF45D3A" w14:textId="77777777" w:rsidR="00A87A67" w:rsidRPr="00956E10" w:rsidRDefault="00A87A67" w:rsidP="00A87A67">
            <w:pPr>
              <w:pStyle w:val="aff3"/>
            </w:pPr>
            <w:r w:rsidRPr="00956E10">
              <w:lastRenderedPageBreak/>
              <w:t>F_BOTTOMLEFTLATITUDE</w:t>
            </w:r>
          </w:p>
        </w:tc>
        <w:tc>
          <w:tcPr>
            <w:tcW w:w="900" w:type="pct"/>
          </w:tcPr>
          <w:p w14:paraId="0CA9703C" w14:textId="77777777" w:rsidR="00A87A67" w:rsidRPr="00956E10" w:rsidRDefault="00A87A67" w:rsidP="00A87A67">
            <w:pPr>
              <w:pStyle w:val="aff3"/>
            </w:pPr>
            <w:r w:rsidRPr="00956E10">
              <w:t>右下纬度</w:t>
            </w:r>
          </w:p>
        </w:tc>
        <w:tc>
          <w:tcPr>
            <w:tcW w:w="831" w:type="pct"/>
            <w:noWrap/>
          </w:tcPr>
          <w:p w14:paraId="5B437281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458CAE5B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4109BDB0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DBEE09B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70184370" w14:textId="77777777" w:rsidTr="0037559B">
        <w:trPr>
          <w:trHeight w:val="270"/>
        </w:trPr>
        <w:tc>
          <w:tcPr>
            <w:tcW w:w="909" w:type="pct"/>
            <w:noWrap/>
          </w:tcPr>
          <w:p w14:paraId="45A0874A" w14:textId="77777777" w:rsidR="00A87A67" w:rsidRPr="00956E10" w:rsidRDefault="00A87A67" w:rsidP="00A87A67">
            <w:pPr>
              <w:pStyle w:val="aff3"/>
            </w:pPr>
            <w:r w:rsidRPr="00956E10">
              <w:t>F_EARTHELLIPSOID</w:t>
            </w:r>
          </w:p>
        </w:tc>
        <w:tc>
          <w:tcPr>
            <w:tcW w:w="900" w:type="pct"/>
          </w:tcPr>
          <w:p w14:paraId="3A730B9B" w14:textId="77777777" w:rsidR="00A87A67" w:rsidRPr="00956E10" w:rsidRDefault="00A87A67" w:rsidP="00A87A67">
            <w:pPr>
              <w:pStyle w:val="aff3"/>
            </w:pPr>
            <w:r w:rsidRPr="00956E10">
              <w:t>椭球模型</w:t>
            </w:r>
          </w:p>
        </w:tc>
        <w:tc>
          <w:tcPr>
            <w:tcW w:w="831" w:type="pct"/>
            <w:noWrap/>
          </w:tcPr>
          <w:p w14:paraId="6A911E76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5C4A76F2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2FC21934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444D99F6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3CFDB07" w14:textId="77777777" w:rsidTr="0037559B">
        <w:trPr>
          <w:trHeight w:val="270"/>
        </w:trPr>
        <w:tc>
          <w:tcPr>
            <w:tcW w:w="909" w:type="pct"/>
            <w:noWrap/>
          </w:tcPr>
          <w:p w14:paraId="6DE00E0E" w14:textId="77777777" w:rsidR="00A87A67" w:rsidRPr="00956E10" w:rsidRDefault="00A87A67" w:rsidP="00A87A67">
            <w:pPr>
              <w:pStyle w:val="aff3"/>
            </w:pPr>
            <w:r w:rsidRPr="00956E10">
              <w:t>F_STARTTIME</w:t>
            </w:r>
          </w:p>
        </w:tc>
        <w:tc>
          <w:tcPr>
            <w:tcW w:w="900" w:type="pct"/>
          </w:tcPr>
          <w:p w14:paraId="47881E5B" w14:textId="77777777" w:rsidR="00A87A67" w:rsidRPr="00956E10" w:rsidRDefault="00A87A67" w:rsidP="00A87A67">
            <w:pPr>
              <w:pStyle w:val="aff3"/>
            </w:pPr>
            <w:r w:rsidRPr="00956E10">
              <w:t>产品起始时间</w:t>
            </w:r>
          </w:p>
        </w:tc>
        <w:tc>
          <w:tcPr>
            <w:tcW w:w="831" w:type="pct"/>
            <w:noWrap/>
          </w:tcPr>
          <w:p w14:paraId="4C0158DB" w14:textId="77777777" w:rsidR="00A87A67" w:rsidRPr="00956E10" w:rsidRDefault="00A87A67" w:rsidP="00A87A67">
            <w:pPr>
              <w:pStyle w:val="aff3"/>
            </w:pPr>
            <w:r w:rsidRPr="00956E10">
              <w:t>DATE</w:t>
            </w:r>
          </w:p>
        </w:tc>
        <w:tc>
          <w:tcPr>
            <w:tcW w:w="415" w:type="pct"/>
            <w:noWrap/>
          </w:tcPr>
          <w:p w14:paraId="6ABAB48E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17AD941D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7917DEEB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38703A54" w14:textId="77777777" w:rsidTr="0037559B">
        <w:trPr>
          <w:trHeight w:val="270"/>
        </w:trPr>
        <w:tc>
          <w:tcPr>
            <w:tcW w:w="909" w:type="pct"/>
            <w:noWrap/>
          </w:tcPr>
          <w:p w14:paraId="7812668B" w14:textId="77777777" w:rsidR="00A87A67" w:rsidRPr="00956E10" w:rsidRDefault="00A87A67" w:rsidP="00A87A67">
            <w:pPr>
              <w:pStyle w:val="aff3"/>
            </w:pPr>
            <w:r w:rsidRPr="00956E10">
              <w:t>F_CENTERTIME</w:t>
            </w:r>
          </w:p>
        </w:tc>
        <w:tc>
          <w:tcPr>
            <w:tcW w:w="900" w:type="pct"/>
          </w:tcPr>
          <w:p w14:paraId="74F4DBE1" w14:textId="77777777" w:rsidR="00A87A67" w:rsidRPr="00956E10" w:rsidRDefault="00A87A67" w:rsidP="00A87A67">
            <w:pPr>
              <w:pStyle w:val="aff3"/>
            </w:pPr>
            <w:r w:rsidRPr="00956E10">
              <w:t>产品中间时间</w:t>
            </w:r>
          </w:p>
        </w:tc>
        <w:tc>
          <w:tcPr>
            <w:tcW w:w="831" w:type="pct"/>
            <w:noWrap/>
          </w:tcPr>
          <w:p w14:paraId="70A42A77" w14:textId="77777777" w:rsidR="00A87A67" w:rsidRPr="00956E10" w:rsidRDefault="00A87A67" w:rsidP="00A87A67">
            <w:pPr>
              <w:pStyle w:val="aff3"/>
            </w:pPr>
            <w:r w:rsidRPr="00956E10">
              <w:t>DATE</w:t>
            </w:r>
          </w:p>
        </w:tc>
        <w:tc>
          <w:tcPr>
            <w:tcW w:w="415" w:type="pct"/>
            <w:noWrap/>
          </w:tcPr>
          <w:p w14:paraId="64FE0E71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017CDE98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E742305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8896E5C" w14:textId="77777777" w:rsidTr="0037559B">
        <w:trPr>
          <w:trHeight w:val="270"/>
        </w:trPr>
        <w:tc>
          <w:tcPr>
            <w:tcW w:w="909" w:type="pct"/>
            <w:noWrap/>
          </w:tcPr>
          <w:p w14:paraId="447A80BE" w14:textId="77777777" w:rsidR="00A87A67" w:rsidRPr="00956E10" w:rsidRDefault="00A87A67" w:rsidP="00A87A67">
            <w:pPr>
              <w:pStyle w:val="aff3"/>
            </w:pPr>
            <w:r w:rsidRPr="00956E10">
              <w:t>F_ENDTIME</w:t>
            </w:r>
          </w:p>
        </w:tc>
        <w:tc>
          <w:tcPr>
            <w:tcW w:w="900" w:type="pct"/>
          </w:tcPr>
          <w:p w14:paraId="2AA9E17A" w14:textId="77777777" w:rsidR="00A87A67" w:rsidRPr="00956E10" w:rsidRDefault="00A87A67" w:rsidP="00A87A67">
            <w:pPr>
              <w:pStyle w:val="aff3"/>
            </w:pPr>
            <w:r w:rsidRPr="00956E10">
              <w:t>产品终止时间</w:t>
            </w:r>
          </w:p>
        </w:tc>
        <w:tc>
          <w:tcPr>
            <w:tcW w:w="831" w:type="pct"/>
            <w:noWrap/>
          </w:tcPr>
          <w:p w14:paraId="523BC0BD" w14:textId="77777777" w:rsidR="00A87A67" w:rsidRPr="00956E10" w:rsidRDefault="00A87A67" w:rsidP="00A87A67">
            <w:pPr>
              <w:pStyle w:val="aff3"/>
            </w:pPr>
            <w:r w:rsidRPr="00956E10">
              <w:t>DATE</w:t>
            </w:r>
          </w:p>
        </w:tc>
        <w:tc>
          <w:tcPr>
            <w:tcW w:w="415" w:type="pct"/>
            <w:noWrap/>
          </w:tcPr>
          <w:p w14:paraId="595DEE12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03831976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7746D14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EDD1877" w14:textId="77777777" w:rsidTr="0037559B">
        <w:trPr>
          <w:trHeight w:val="270"/>
        </w:trPr>
        <w:tc>
          <w:tcPr>
            <w:tcW w:w="909" w:type="pct"/>
            <w:noWrap/>
          </w:tcPr>
          <w:p w14:paraId="3B5B8DF3" w14:textId="77777777" w:rsidR="00A87A67" w:rsidRPr="00956E10" w:rsidRDefault="00A87A67" w:rsidP="00A87A67">
            <w:pPr>
              <w:pStyle w:val="aff3"/>
            </w:pPr>
            <w:r w:rsidRPr="00956E10">
              <w:t>F_INTEGRATIONTIME</w:t>
            </w:r>
          </w:p>
        </w:tc>
        <w:tc>
          <w:tcPr>
            <w:tcW w:w="900" w:type="pct"/>
          </w:tcPr>
          <w:p w14:paraId="4261648A" w14:textId="77777777" w:rsidR="00A87A67" w:rsidRPr="00956E10" w:rsidRDefault="00A87A67" w:rsidP="00A87A67">
            <w:pPr>
              <w:pStyle w:val="aff3"/>
            </w:pPr>
            <w:r w:rsidRPr="00956E10">
              <w:t>积分时间</w:t>
            </w:r>
          </w:p>
        </w:tc>
        <w:tc>
          <w:tcPr>
            <w:tcW w:w="831" w:type="pct"/>
            <w:noWrap/>
          </w:tcPr>
          <w:p w14:paraId="2D5AE3FE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12E9434B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19C75AAE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FEE952A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7F12629" w14:textId="77777777" w:rsidTr="0037559B">
        <w:trPr>
          <w:trHeight w:val="270"/>
        </w:trPr>
        <w:tc>
          <w:tcPr>
            <w:tcW w:w="909" w:type="pct"/>
            <w:noWrap/>
          </w:tcPr>
          <w:p w14:paraId="13006D84" w14:textId="77777777" w:rsidR="00A87A67" w:rsidRPr="00956E10" w:rsidRDefault="00A87A67" w:rsidP="00A87A67">
            <w:pPr>
              <w:pStyle w:val="aff3"/>
            </w:pPr>
            <w:r w:rsidRPr="00956E10">
              <w:t>F_RECEIVETIME</w:t>
            </w:r>
          </w:p>
        </w:tc>
        <w:tc>
          <w:tcPr>
            <w:tcW w:w="900" w:type="pct"/>
          </w:tcPr>
          <w:p w14:paraId="12762418" w14:textId="77777777" w:rsidR="00A87A67" w:rsidRPr="00956E10" w:rsidRDefault="00A87A67" w:rsidP="00A87A67">
            <w:pPr>
              <w:pStyle w:val="aff3"/>
            </w:pPr>
            <w:r w:rsidRPr="00956E10">
              <w:t>接收时间</w:t>
            </w:r>
          </w:p>
        </w:tc>
        <w:tc>
          <w:tcPr>
            <w:tcW w:w="831" w:type="pct"/>
            <w:noWrap/>
          </w:tcPr>
          <w:p w14:paraId="5953569A" w14:textId="77777777" w:rsidR="00A87A67" w:rsidRPr="00956E10" w:rsidRDefault="00A87A67" w:rsidP="00A87A67">
            <w:pPr>
              <w:pStyle w:val="aff3"/>
            </w:pPr>
            <w:r w:rsidRPr="00956E10">
              <w:t>DATE</w:t>
            </w:r>
          </w:p>
        </w:tc>
        <w:tc>
          <w:tcPr>
            <w:tcW w:w="415" w:type="pct"/>
            <w:noWrap/>
          </w:tcPr>
          <w:p w14:paraId="6D2E4063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22690C21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330312B3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61BF5643" w14:textId="77777777" w:rsidTr="0037559B">
        <w:trPr>
          <w:trHeight w:val="270"/>
        </w:trPr>
        <w:tc>
          <w:tcPr>
            <w:tcW w:w="909" w:type="pct"/>
            <w:noWrap/>
          </w:tcPr>
          <w:p w14:paraId="1951B12A" w14:textId="77777777" w:rsidR="00A87A67" w:rsidRPr="00956E10" w:rsidRDefault="00A87A67" w:rsidP="00A87A67">
            <w:pPr>
              <w:pStyle w:val="aff3"/>
            </w:pPr>
            <w:r w:rsidRPr="00956E10">
              <w:t>F_PRODUCETYPE</w:t>
            </w:r>
          </w:p>
        </w:tc>
        <w:tc>
          <w:tcPr>
            <w:tcW w:w="900" w:type="pct"/>
          </w:tcPr>
          <w:p w14:paraId="6E06498F" w14:textId="77777777" w:rsidR="00A87A67" w:rsidRPr="00956E10" w:rsidRDefault="00A87A67" w:rsidP="00A87A67">
            <w:pPr>
              <w:pStyle w:val="aff3"/>
            </w:pPr>
            <w:r w:rsidRPr="00956E10">
              <w:t>数据生产方式</w:t>
            </w:r>
          </w:p>
        </w:tc>
        <w:tc>
          <w:tcPr>
            <w:tcW w:w="831" w:type="pct"/>
            <w:noWrap/>
          </w:tcPr>
          <w:p w14:paraId="0240E0B9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0DF9D0BB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43C96044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F7EE261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5286B5E1" w14:textId="77777777" w:rsidTr="0037559B">
        <w:trPr>
          <w:trHeight w:val="270"/>
        </w:trPr>
        <w:tc>
          <w:tcPr>
            <w:tcW w:w="909" w:type="pct"/>
            <w:noWrap/>
          </w:tcPr>
          <w:p w14:paraId="045D3CEF" w14:textId="77777777" w:rsidR="00A87A67" w:rsidRPr="00956E10" w:rsidRDefault="00A87A67" w:rsidP="00A87A67">
            <w:pPr>
              <w:pStyle w:val="aff3"/>
            </w:pPr>
            <w:r w:rsidRPr="00956E10">
              <w:t>F_INTEGRATIONLEVEL</w:t>
            </w:r>
          </w:p>
        </w:tc>
        <w:tc>
          <w:tcPr>
            <w:tcW w:w="900" w:type="pct"/>
          </w:tcPr>
          <w:p w14:paraId="07F74238" w14:textId="77777777" w:rsidR="00A87A67" w:rsidRPr="00956E10" w:rsidRDefault="00A87A67" w:rsidP="00A87A67">
            <w:pPr>
              <w:pStyle w:val="aff3"/>
            </w:pPr>
            <w:r w:rsidRPr="00956E10">
              <w:t>积分级数</w:t>
            </w:r>
          </w:p>
        </w:tc>
        <w:tc>
          <w:tcPr>
            <w:tcW w:w="831" w:type="pct"/>
            <w:noWrap/>
          </w:tcPr>
          <w:p w14:paraId="33B403F5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1C08AEE4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142A0EFD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C8DAF31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6529ACC9" w14:textId="77777777" w:rsidTr="0037559B">
        <w:trPr>
          <w:trHeight w:val="270"/>
        </w:trPr>
        <w:tc>
          <w:tcPr>
            <w:tcW w:w="909" w:type="pct"/>
            <w:noWrap/>
          </w:tcPr>
          <w:p w14:paraId="14FC52BB" w14:textId="77777777" w:rsidR="00A87A67" w:rsidRPr="00956E10" w:rsidRDefault="00A87A67" w:rsidP="00A87A67">
            <w:pPr>
              <w:pStyle w:val="aff3"/>
            </w:pPr>
            <w:r w:rsidRPr="00956E10">
              <w:t>F_SOLARAZIMUTH</w:t>
            </w:r>
          </w:p>
        </w:tc>
        <w:tc>
          <w:tcPr>
            <w:tcW w:w="900" w:type="pct"/>
          </w:tcPr>
          <w:p w14:paraId="2EFE892E" w14:textId="77777777" w:rsidR="00A87A67" w:rsidRPr="00956E10" w:rsidRDefault="00A87A67" w:rsidP="00A87A67">
            <w:pPr>
              <w:pStyle w:val="aff3"/>
            </w:pPr>
            <w:r w:rsidRPr="00956E10">
              <w:t>太阳方位角</w:t>
            </w:r>
          </w:p>
        </w:tc>
        <w:tc>
          <w:tcPr>
            <w:tcW w:w="831" w:type="pct"/>
            <w:noWrap/>
          </w:tcPr>
          <w:p w14:paraId="75E17ADB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663318E5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514EF46A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D035D93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06F93DE2" w14:textId="77777777" w:rsidTr="0037559B">
        <w:trPr>
          <w:trHeight w:val="270"/>
        </w:trPr>
        <w:tc>
          <w:tcPr>
            <w:tcW w:w="909" w:type="pct"/>
            <w:noWrap/>
          </w:tcPr>
          <w:p w14:paraId="0AD699CD" w14:textId="77777777" w:rsidR="00A87A67" w:rsidRPr="00956E10" w:rsidRDefault="00A87A67" w:rsidP="00A87A67">
            <w:pPr>
              <w:pStyle w:val="aff3"/>
            </w:pPr>
            <w:r w:rsidRPr="00956E10">
              <w:t>F_SOLARZENITH</w:t>
            </w:r>
          </w:p>
        </w:tc>
        <w:tc>
          <w:tcPr>
            <w:tcW w:w="900" w:type="pct"/>
          </w:tcPr>
          <w:p w14:paraId="65D70DD6" w14:textId="77777777" w:rsidR="00A87A67" w:rsidRPr="00956E10" w:rsidRDefault="00A87A67" w:rsidP="00A87A67">
            <w:pPr>
              <w:pStyle w:val="aff3"/>
            </w:pPr>
            <w:r w:rsidRPr="00956E10">
              <w:t>太阳高度角</w:t>
            </w:r>
          </w:p>
        </w:tc>
        <w:tc>
          <w:tcPr>
            <w:tcW w:w="831" w:type="pct"/>
            <w:noWrap/>
          </w:tcPr>
          <w:p w14:paraId="063AA5B6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12F3D7DD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2FACFB39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A2E8D8E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57E9FBEE" w14:textId="77777777" w:rsidTr="0037559B">
        <w:trPr>
          <w:trHeight w:val="270"/>
        </w:trPr>
        <w:tc>
          <w:tcPr>
            <w:tcW w:w="909" w:type="pct"/>
            <w:noWrap/>
          </w:tcPr>
          <w:p w14:paraId="22C7AA8B" w14:textId="77777777" w:rsidR="00A87A67" w:rsidRPr="00956E10" w:rsidRDefault="00A87A67" w:rsidP="00A87A67">
            <w:pPr>
              <w:pStyle w:val="aff3"/>
            </w:pPr>
            <w:r w:rsidRPr="00956E10">
              <w:t>F_SATELLITEID</w:t>
            </w:r>
          </w:p>
        </w:tc>
        <w:tc>
          <w:tcPr>
            <w:tcW w:w="900" w:type="pct"/>
          </w:tcPr>
          <w:p w14:paraId="60E66D1D" w14:textId="77777777" w:rsidR="00A87A67" w:rsidRPr="00956E10" w:rsidRDefault="00A87A67" w:rsidP="00A87A67">
            <w:pPr>
              <w:pStyle w:val="aff3"/>
            </w:pPr>
            <w:r w:rsidRPr="00956E10">
              <w:t>卫星标识</w:t>
            </w:r>
          </w:p>
        </w:tc>
        <w:tc>
          <w:tcPr>
            <w:tcW w:w="831" w:type="pct"/>
            <w:noWrap/>
          </w:tcPr>
          <w:p w14:paraId="02F4CA7B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0408751A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53812490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C64890A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1D19EC8" w14:textId="77777777" w:rsidTr="0037559B">
        <w:trPr>
          <w:trHeight w:val="270"/>
        </w:trPr>
        <w:tc>
          <w:tcPr>
            <w:tcW w:w="909" w:type="pct"/>
            <w:noWrap/>
          </w:tcPr>
          <w:p w14:paraId="4672B53F" w14:textId="77777777" w:rsidR="00A87A67" w:rsidRPr="00956E10" w:rsidRDefault="00A87A67" w:rsidP="00A87A67">
            <w:pPr>
              <w:pStyle w:val="aff3"/>
            </w:pPr>
            <w:r w:rsidRPr="00956E10">
              <w:t>F_SATELLITEAZIMUTH</w:t>
            </w:r>
          </w:p>
        </w:tc>
        <w:tc>
          <w:tcPr>
            <w:tcW w:w="900" w:type="pct"/>
          </w:tcPr>
          <w:p w14:paraId="39A01F48" w14:textId="77777777" w:rsidR="00A87A67" w:rsidRPr="00956E10" w:rsidRDefault="00A87A67" w:rsidP="00A87A67">
            <w:pPr>
              <w:pStyle w:val="aff3"/>
            </w:pPr>
            <w:r w:rsidRPr="00956E10">
              <w:t>卫星方位角</w:t>
            </w:r>
          </w:p>
        </w:tc>
        <w:tc>
          <w:tcPr>
            <w:tcW w:w="831" w:type="pct"/>
            <w:noWrap/>
          </w:tcPr>
          <w:p w14:paraId="4EDCEE7D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0CB60961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3E928B28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6F14ADC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79F7F6EE" w14:textId="77777777" w:rsidTr="0037559B">
        <w:trPr>
          <w:trHeight w:val="270"/>
        </w:trPr>
        <w:tc>
          <w:tcPr>
            <w:tcW w:w="909" w:type="pct"/>
            <w:noWrap/>
          </w:tcPr>
          <w:p w14:paraId="21C535BA" w14:textId="77777777" w:rsidR="00A87A67" w:rsidRPr="00956E10" w:rsidRDefault="00A87A67" w:rsidP="00A87A67">
            <w:pPr>
              <w:pStyle w:val="aff3"/>
            </w:pPr>
            <w:r w:rsidRPr="00956E10">
              <w:t>F_SATELLITEZENITH</w:t>
            </w:r>
          </w:p>
        </w:tc>
        <w:tc>
          <w:tcPr>
            <w:tcW w:w="900" w:type="pct"/>
          </w:tcPr>
          <w:p w14:paraId="25AAD698" w14:textId="77777777" w:rsidR="00A87A67" w:rsidRPr="00956E10" w:rsidRDefault="00A87A67" w:rsidP="00A87A67">
            <w:pPr>
              <w:pStyle w:val="aff3"/>
            </w:pPr>
            <w:r w:rsidRPr="00956E10">
              <w:t>卫星高度角</w:t>
            </w:r>
          </w:p>
        </w:tc>
        <w:tc>
          <w:tcPr>
            <w:tcW w:w="831" w:type="pct"/>
            <w:noWrap/>
          </w:tcPr>
          <w:p w14:paraId="25F75DA3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1DCFF695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4E3366BA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24F8DB0B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58BB3765" w14:textId="77777777" w:rsidTr="0037559B">
        <w:trPr>
          <w:trHeight w:val="270"/>
        </w:trPr>
        <w:tc>
          <w:tcPr>
            <w:tcW w:w="909" w:type="pct"/>
            <w:noWrap/>
          </w:tcPr>
          <w:p w14:paraId="38C902AB" w14:textId="77777777" w:rsidR="00A87A67" w:rsidRPr="00956E10" w:rsidRDefault="00A87A67" w:rsidP="00A87A67">
            <w:pPr>
              <w:pStyle w:val="aff3"/>
            </w:pPr>
            <w:r w:rsidRPr="00956E10">
              <w:t>F_ROLLSATELLITEANGLE</w:t>
            </w:r>
          </w:p>
        </w:tc>
        <w:tc>
          <w:tcPr>
            <w:tcW w:w="900" w:type="pct"/>
          </w:tcPr>
          <w:p w14:paraId="12783DDB" w14:textId="77777777" w:rsidR="00A87A67" w:rsidRPr="00956E10" w:rsidRDefault="00A87A67" w:rsidP="00A87A67">
            <w:pPr>
              <w:pStyle w:val="aff3"/>
            </w:pPr>
            <w:r w:rsidRPr="00956E10">
              <w:t>卫星平台滚动角</w:t>
            </w:r>
          </w:p>
        </w:tc>
        <w:tc>
          <w:tcPr>
            <w:tcW w:w="831" w:type="pct"/>
            <w:noWrap/>
          </w:tcPr>
          <w:p w14:paraId="29E9A4F8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036A9098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2A39CA2C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60DC13F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7ED36642" w14:textId="77777777" w:rsidTr="0037559B">
        <w:trPr>
          <w:trHeight w:val="270"/>
        </w:trPr>
        <w:tc>
          <w:tcPr>
            <w:tcW w:w="909" w:type="pct"/>
            <w:noWrap/>
          </w:tcPr>
          <w:p w14:paraId="21490FA9" w14:textId="77777777" w:rsidR="00A87A67" w:rsidRPr="00956E10" w:rsidRDefault="00A87A67" w:rsidP="00A87A67">
            <w:pPr>
              <w:pStyle w:val="aff3"/>
            </w:pPr>
            <w:r w:rsidRPr="00956E10">
              <w:t>F_PITCHSATELLITEANGLE</w:t>
            </w:r>
          </w:p>
        </w:tc>
        <w:tc>
          <w:tcPr>
            <w:tcW w:w="900" w:type="pct"/>
          </w:tcPr>
          <w:p w14:paraId="0AEA8470" w14:textId="77777777" w:rsidR="00A87A67" w:rsidRPr="00956E10" w:rsidRDefault="00A87A67" w:rsidP="00A87A67">
            <w:pPr>
              <w:pStyle w:val="aff3"/>
            </w:pPr>
            <w:bookmarkStart w:id="71" w:name="OLE_LINK15"/>
            <w:bookmarkStart w:id="72" w:name="OLE_LINK16"/>
            <w:r w:rsidRPr="00956E10">
              <w:t>卫星平台平均俯仰角</w:t>
            </w:r>
            <w:bookmarkEnd w:id="71"/>
            <w:bookmarkEnd w:id="72"/>
          </w:p>
        </w:tc>
        <w:tc>
          <w:tcPr>
            <w:tcW w:w="831" w:type="pct"/>
            <w:noWrap/>
          </w:tcPr>
          <w:p w14:paraId="61E77F72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0911328D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73CD018B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AC125CA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51543DA" w14:textId="77777777" w:rsidTr="0037559B">
        <w:trPr>
          <w:trHeight w:val="270"/>
        </w:trPr>
        <w:tc>
          <w:tcPr>
            <w:tcW w:w="909" w:type="pct"/>
            <w:noWrap/>
          </w:tcPr>
          <w:p w14:paraId="0F06F4CE" w14:textId="77777777" w:rsidR="00A87A67" w:rsidRPr="00956E10" w:rsidRDefault="00A87A67" w:rsidP="00A87A67">
            <w:pPr>
              <w:pStyle w:val="aff3"/>
            </w:pPr>
            <w:r w:rsidRPr="00956E10">
              <w:t>F_YAWSATELLITEANGLE</w:t>
            </w:r>
          </w:p>
        </w:tc>
        <w:tc>
          <w:tcPr>
            <w:tcW w:w="900" w:type="pct"/>
          </w:tcPr>
          <w:p w14:paraId="18EA3C02" w14:textId="77777777" w:rsidR="00A87A67" w:rsidRPr="00956E10" w:rsidRDefault="00A87A67" w:rsidP="00A87A67">
            <w:pPr>
              <w:pStyle w:val="aff3"/>
            </w:pPr>
            <w:r w:rsidRPr="00956E10">
              <w:t>卫星平台平均航偏角</w:t>
            </w:r>
          </w:p>
        </w:tc>
        <w:tc>
          <w:tcPr>
            <w:tcW w:w="831" w:type="pct"/>
            <w:noWrap/>
          </w:tcPr>
          <w:p w14:paraId="6D0CE2E7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2269B161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4BC69AA6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D27A5ED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34E8E60C" w14:textId="77777777" w:rsidTr="0037559B">
        <w:trPr>
          <w:trHeight w:val="270"/>
        </w:trPr>
        <w:tc>
          <w:tcPr>
            <w:tcW w:w="909" w:type="pct"/>
            <w:noWrap/>
          </w:tcPr>
          <w:p w14:paraId="6BD8B1FF" w14:textId="77777777" w:rsidR="00A87A67" w:rsidRPr="00956E10" w:rsidRDefault="00A87A67" w:rsidP="00A87A67">
            <w:pPr>
              <w:pStyle w:val="aff3"/>
            </w:pPr>
            <w:r w:rsidRPr="00956E10">
              <w:t>F_ROLLVIEWINGANGLE</w:t>
            </w:r>
          </w:p>
        </w:tc>
        <w:tc>
          <w:tcPr>
            <w:tcW w:w="900" w:type="pct"/>
          </w:tcPr>
          <w:p w14:paraId="73317F7E" w14:textId="77777777" w:rsidR="00A87A67" w:rsidRPr="00956E10" w:rsidRDefault="00A87A67" w:rsidP="00A87A67">
            <w:pPr>
              <w:pStyle w:val="aff3"/>
            </w:pPr>
            <w:r w:rsidRPr="00956E10">
              <w:t>相机侧视角</w:t>
            </w:r>
          </w:p>
        </w:tc>
        <w:tc>
          <w:tcPr>
            <w:tcW w:w="831" w:type="pct"/>
            <w:noWrap/>
          </w:tcPr>
          <w:p w14:paraId="4CF4E85A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6A82ADF8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3258E4CD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74E60EB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45C1260" w14:textId="77777777" w:rsidTr="0037559B">
        <w:trPr>
          <w:trHeight w:val="270"/>
        </w:trPr>
        <w:tc>
          <w:tcPr>
            <w:tcW w:w="909" w:type="pct"/>
            <w:noWrap/>
          </w:tcPr>
          <w:p w14:paraId="65CE298E" w14:textId="77777777" w:rsidR="00A87A67" w:rsidRPr="00956E10" w:rsidRDefault="00A87A67" w:rsidP="00A87A67">
            <w:pPr>
              <w:pStyle w:val="aff3"/>
            </w:pPr>
            <w:r w:rsidRPr="00956E10">
              <w:t>F_PITCHVIEWINGANGLE</w:t>
            </w:r>
          </w:p>
        </w:tc>
        <w:tc>
          <w:tcPr>
            <w:tcW w:w="900" w:type="pct"/>
          </w:tcPr>
          <w:p w14:paraId="311D2C91" w14:textId="77777777" w:rsidR="00A87A67" w:rsidRPr="00956E10" w:rsidRDefault="00A87A67" w:rsidP="00A87A67">
            <w:pPr>
              <w:pStyle w:val="aff3"/>
            </w:pPr>
            <w:r w:rsidRPr="00956E10">
              <w:t>相机前后视角</w:t>
            </w:r>
          </w:p>
        </w:tc>
        <w:tc>
          <w:tcPr>
            <w:tcW w:w="831" w:type="pct"/>
            <w:noWrap/>
          </w:tcPr>
          <w:p w14:paraId="47437371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01B09BCF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6F55FAEF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0889F82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3B13737" w14:textId="77777777" w:rsidTr="0037559B">
        <w:trPr>
          <w:trHeight w:val="270"/>
        </w:trPr>
        <w:tc>
          <w:tcPr>
            <w:tcW w:w="909" w:type="pct"/>
            <w:noWrap/>
          </w:tcPr>
          <w:p w14:paraId="7B399FAC" w14:textId="77777777" w:rsidR="00A87A67" w:rsidRPr="00956E10" w:rsidRDefault="00A87A67" w:rsidP="00A87A67">
            <w:pPr>
              <w:pStyle w:val="aff3"/>
            </w:pPr>
            <w:r w:rsidRPr="00956E10">
              <w:t>F_GAINMOD</w:t>
            </w:r>
            <w:r w:rsidRPr="00956E10">
              <w:lastRenderedPageBreak/>
              <w:t>E</w:t>
            </w:r>
          </w:p>
        </w:tc>
        <w:tc>
          <w:tcPr>
            <w:tcW w:w="900" w:type="pct"/>
          </w:tcPr>
          <w:p w14:paraId="6CAF8F87" w14:textId="77777777" w:rsidR="00A87A67" w:rsidRPr="00956E10" w:rsidRDefault="00A87A67" w:rsidP="00A87A67">
            <w:pPr>
              <w:pStyle w:val="aff3"/>
            </w:pPr>
            <w:r w:rsidRPr="00956E10">
              <w:lastRenderedPageBreak/>
              <w:t>增益模式</w:t>
            </w:r>
          </w:p>
        </w:tc>
        <w:tc>
          <w:tcPr>
            <w:tcW w:w="831" w:type="pct"/>
            <w:noWrap/>
          </w:tcPr>
          <w:p w14:paraId="26222C99" w14:textId="77777777" w:rsidR="00A87A67" w:rsidRPr="00956E10" w:rsidRDefault="00A87A67" w:rsidP="00A87A67">
            <w:pPr>
              <w:pStyle w:val="aff3"/>
            </w:pPr>
            <w:r w:rsidRPr="00956E10">
              <w:t>NVARCHAR</w:t>
            </w:r>
            <w:r w:rsidRPr="00956E10">
              <w:lastRenderedPageBreak/>
              <w:t>2(50)</w:t>
            </w:r>
          </w:p>
        </w:tc>
        <w:tc>
          <w:tcPr>
            <w:tcW w:w="415" w:type="pct"/>
            <w:noWrap/>
          </w:tcPr>
          <w:p w14:paraId="0815BB7B" w14:textId="77777777" w:rsidR="00A87A67" w:rsidRPr="00956E10" w:rsidRDefault="00A87A67" w:rsidP="00A87A67">
            <w:pPr>
              <w:pStyle w:val="aff3"/>
            </w:pPr>
            <w:r w:rsidRPr="00956E10">
              <w:lastRenderedPageBreak/>
              <w:t>N</w:t>
            </w:r>
          </w:p>
        </w:tc>
        <w:tc>
          <w:tcPr>
            <w:tcW w:w="1115" w:type="pct"/>
            <w:noWrap/>
          </w:tcPr>
          <w:p w14:paraId="44C6259D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09DE044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0D70643E" w14:textId="77777777" w:rsidTr="0037559B">
        <w:trPr>
          <w:trHeight w:val="270"/>
        </w:trPr>
        <w:tc>
          <w:tcPr>
            <w:tcW w:w="909" w:type="pct"/>
            <w:noWrap/>
          </w:tcPr>
          <w:p w14:paraId="00A020C3" w14:textId="77777777" w:rsidR="00A87A67" w:rsidRPr="00956E10" w:rsidRDefault="00A87A67" w:rsidP="00A87A67">
            <w:pPr>
              <w:pStyle w:val="aff3"/>
            </w:pPr>
            <w:r w:rsidRPr="00956E10">
              <w:lastRenderedPageBreak/>
              <w:t>F_HEIGHTMODE</w:t>
            </w:r>
          </w:p>
        </w:tc>
        <w:tc>
          <w:tcPr>
            <w:tcW w:w="900" w:type="pct"/>
          </w:tcPr>
          <w:p w14:paraId="1A15875F" w14:textId="77777777" w:rsidR="00A87A67" w:rsidRPr="00956E10" w:rsidRDefault="00A87A67" w:rsidP="00A87A67">
            <w:pPr>
              <w:pStyle w:val="aff3"/>
            </w:pPr>
            <w:r w:rsidRPr="00956E10">
              <w:t>高程模型</w:t>
            </w:r>
          </w:p>
        </w:tc>
        <w:tc>
          <w:tcPr>
            <w:tcW w:w="831" w:type="pct"/>
            <w:noWrap/>
          </w:tcPr>
          <w:p w14:paraId="46F719A2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109F4431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4907CFFC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4BC2DBA0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93D005D" w14:textId="77777777" w:rsidTr="0037559B">
        <w:trPr>
          <w:trHeight w:val="270"/>
        </w:trPr>
        <w:tc>
          <w:tcPr>
            <w:tcW w:w="909" w:type="pct"/>
            <w:noWrap/>
          </w:tcPr>
          <w:p w14:paraId="2BC24D35" w14:textId="77777777" w:rsidR="00A87A67" w:rsidRPr="00956E10" w:rsidRDefault="00A87A67" w:rsidP="00A87A67">
            <w:pPr>
              <w:pStyle w:val="aff3"/>
            </w:pPr>
            <w:r w:rsidRPr="00956E10">
              <w:t>F_ORBITID</w:t>
            </w:r>
          </w:p>
        </w:tc>
        <w:tc>
          <w:tcPr>
            <w:tcW w:w="900" w:type="pct"/>
          </w:tcPr>
          <w:p w14:paraId="5818A3F3" w14:textId="77777777" w:rsidR="00A87A67" w:rsidRPr="00956E10" w:rsidRDefault="00A87A67" w:rsidP="00A87A67">
            <w:pPr>
              <w:pStyle w:val="aff3"/>
            </w:pPr>
            <w:r w:rsidRPr="00956E10">
              <w:t>轨道圈号</w:t>
            </w:r>
          </w:p>
        </w:tc>
        <w:tc>
          <w:tcPr>
            <w:tcW w:w="831" w:type="pct"/>
            <w:noWrap/>
          </w:tcPr>
          <w:p w14:paraId="445675DF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43F4C8A0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20C16916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36E924FE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7BF8A65D" w14:textId="77777777" w:rsidTr="0037559B">
        <w:trPr>
          <w:trHeight w:val="270"/>
        </w:trPr>
        <w:tc>
          <w:tcPr>
            <w:tcW w:w="909" w:type="pct"/>
            <w:noWrap/>
          </w:tcPr>
          <w:p w14:paraId="2443AC54" w14:textId="77777777" w:rsidR="00A87A67" w:rsidRPr="00956E10" w:rsidRDefault="00A87A67" w:rsidP="00A87A67">
            <w:pPr>
              <w:pStyle w:val="aff3"/>
            </w:pPr>
            <w:r w:rsidRPr="00956E10">
              <w:t>F_SCENEPATH</w:t>
            </w:r>
          </w:p>
        </w:tc>
        <w:tc>
          <w:tcPr>
            <w:tcW w:w="900" w:type="pct"/>
          </w:tcPr>
          <w:p w14:paraId="5336E35D" w14:textId="77777777" w:rsidR="00A87A67" w:rsidRPr="00956E10" w:rsidRDefault="00A87A67" w:rsidP="00A87A67">
            <w:pPr>
              <w:pStyle w:val="aff3"/>
            </w:pPr>
            <w:r w:rsidRPr="00956E10">
              <w:t>景</w:t>
            </w:r>
            <w:r w:rsidRPr="00956E10">
              <w:t>Path</w:t>
            </w:r>
          </w:p>
        </w:tc>
        <w:tc>
          <w:tcPr>
            <w:tcW w:w="831" w:type="pct"/>
            <w:noWrap/>
          </w:tcPr>
          <w:p w14:paraId="7BBD403F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2656AC72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6622591E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4EC1CD95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D2B8641" w14:textId="77777777" w:rsidTr="0037559B">
        <w:trPr>
          <w:trHeight w:val="270"/>
        </w:trPr>
        <w:tc>
          <w:tcPr>
            <w:tcW w:w="909" w:type="pct"/>
            <w:noWrap/>
          </w:tcPr>
          <w:p w14:paraId="0D134ACE" w14:textId="77777777" w:rsidR="00A87A67" w:rsidRPr="00956E10" w:rsidRDefault="00A87A67" w:rsidP="00A87A67">
            <w:pPr>
              <w:pStyle w:val="aff3"/>
            </w:pPr>
            <w:r w:rsidRPr="00956E10">
              <w:t>F_SCENEROW</w:t>
            </w:r>
          </w:p>
        </w:tc>
        <w:tc>
          <w:tcPr>
            <w:tcW w:w="900" w:type="pct"/>
          </w:tcPr>
          <w:p w14:paraId="38296E9E" w14:textId="77777777" w:rsidR="00A87A67" w:rsidRPr="00956E10" w:rsidRDefault="00A87A67" w:rsidP="00A87A67">
            <w:pPr>
              <w:pStyle w:val="aff3"/>
            </w:pPr>
            <w:r w:rsidRPr="00956E10">
              <w:t>景</w:t>
            </w:r>
            <w:r w:rsidRPr="00956E10">
              <w:t>Row</w:t>
            </w:r>
          </w:p>
        </w:tc>
        <w:tc>
          <w:tcPr>
            <w:tcW w:w="831" w:type="pct"/>
            <w:noWrap/>
          </w:tcPr>
          <w:p w14:paraId="28857C91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24087FFF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752331C0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23883F7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5B8E0C9A" w14:textId="77777777" w:rsidTr="0037559B">
        <w:trPr>
          <w:trHeight w:val="270"/>
        </w:trPr>
        <w:tc>
          <w:tcPr>
            <w:tcW w:w="909" w:type="pct"/>
            <w:noWrap/>
          </w:tcPr>
          <w:p w14:paraId="79CA3830" w14:textId="77777777" w:rsidR="00A87A67" w:rsidRPr="00956E10" w:rsidRDefault="00A87A67" w:rsidP="00A87A67">
            <w:pPr>
              <w:pStyle w:val="aff3"/>
            </w:pPr>
            <w:r w:rsidRPr="00956E10">
              <w:t>F_SCENEID</w:t>
            </w:r>
          </w:p>
        </w:tc>
        <w:tc>
          <w:tcPr>
            <w:tcW w:w="900" w:type="pct"/>
          </w:tcPr>
          <w:p w14:paraId="5DDA7BB4" w14:textId="77777777" w:rsidR="00A87A67" w:rsidRPr="00956E10" w:rsidRDefault="00A87A67" w:rsidP="00A87A67">
            <w:pPr>
              <w:pStyle w:val="aff3"/>
            </w:pPr>
            <w:r w:rsidRPr="00956E10">
              <w:t>景号</w:t>
            </w:r>
          </w:p>
        </w:tc>
        <w:tc>
          <w:tcPr>
            <w:tcW w:w="831" w:type="pct"/>
            <w:noWrap/>
          </w:tcPr>
          <w:p w14:paraId="21C88262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243EA2D9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11FA2FFC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460F7F28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0A6130C1" w14:textId="77777777" w:rsidTr="0037559B">
        <w:trPr>
          <w:trHeight w:val="270"/>
        </w:trPr>
        <w:tc>
          <w:tcPr>
            <w:tcW w:w="909" w:type="pct"/>
            <w:noWrap/>
          </w:tcPr>
          <w:p w14:paraId="73865F70" w14:textId="77777777" w:rsidR="00A87A67" w:rsidRPr="00956E10" w:rsidRDefault="00A87A67" w:rsidP="00A87A67">
            <w:pPr>
              <w:pStyle w:val="aff3"/>
            </w:pPr>
            <w:r w:rsidRPr="00956E10">
              <w:t>F_SCENESHIFT</w:t>
            </w:r>
          </w:p>
        </w:tc>
        <w:tc>
          <w:tcPr>
            <w:tcW w:w="900" w:type="pct"/>
          </w:tcPr>
          <w:p w14:paraId="05083052" w14:textId="77777777" w:rsidR="00A87A67" w:rsidRPr="00956E10" w:rsidRDefault="00A87A67" w:rsidP="00A87A67">
            <w:pPr>
              <w:pStyle w:val="aff3"/>
            </w:pPr>
            <w:r w:rsidRPr="00956E10">
              <w:t>景偏移</w:t>
            </w:r>
          </w:p>
        </w:tc>
        <w:tc>
          <w:tcPr>
            <w:tcW w:w="831" w:type="pct"/>
            <w:noWrap/>
          </w:tcPr>
          <w:p w14:paraId="26326B2B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77461EFE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581FF653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D39B853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D756B18" w14:textId="77777777" w:rsidTr="0037559B">
        <w:trPr>
          <w:trHeight w:val="270"/>
        </w:trPr>
        <w:tc>
          <w:tcPr>
            <w:tcW w:w="909" w:type="pct"/>
            <w:noWrap/>
          </w:tcPr>
          <w:p w14:paraId="4D982578" w14:textId="77777777" w:rsidR="00A87A67" w:rsidRPr="00956E10" w:rsidRDefault="00A87A67" w:rsidP="00A87A67">
            <w:pPr>
              <w:pStyle w:val="aff3"/>
            </w:pPr>
            <w:r w:rsidRPr="00956E10">
              <w:t>F_MTFCORRECTION</w:t>
            </w:r>
          </w:p>
        </w:tc>
        <w:tc>
          <w:tcPr>
            <w:tcW w:w="900" w:type="pct"/>
          </w:tcPr>
          <w:p w14:paraId="60E23FC3" w14:textId="77777777" w:rsidR="00A87A67" w:rsidRPr="00956E10" w:rsidRDefault="00A87A67" w:rsidP="00A87A67">
            <w:pPr>
              <w:pStyle w:val="aff3"/>
            </w:pPr>
            <w:r w:rsidRPr="00956E10">
              <w:t>是否做</w:t>
            </w:r>
            <w:r w:rsidRPr="00956E10">
              <w:t>MTF</w:t>
            </w:r>
          </w:p>
        </w:tc>
        <w:tc>
          <w:tcPr>
            <w:tcW w:w="831" w:type="pct"/>
            <w:noWrap/>
          </w:tcPr>
          <w:p w14:paraId="62B50D81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56D3FCC2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1D9471B9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2DB987A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64B9E277" w14:textId="77777777" w:rsidTr="0037559B">
        <w:trPr>
          <w:trHeight w:val="270"/>
        </w:trPr>
        <w:tc>
          <w:tcPr>
            <w:tcW w:w="909" w:type="pct"/>
            <w:noWrap/>
          </w:tcPr>
          <w:p w14:paraId="3C9A4B57" w14:textId="77777777" w:rsidR="00A87A67" w:rsidRPr="00956E10" w:rsidRDefault="00A87A67" w:rsidP="00A87A67">
            <w:pPr>
              <w:pStyle w:val="aff3"/>
            </w:pPr>
            <w:r w:rsidRPr="00956E10">
              <w:t>F_PRODUCTFORMAT</w:t>
            </w:r>
          </w:p>
        </w:tc>
        <w:tc>
          <w:tcPr>
            <w:tcW w:w="900" w:type="pct"/>
          </w:tcPr>
          <w:p w14:paraId="0649175C" w14:textId="77777777" w:rsidR="00A87A67" w:rsidRPr="00956E10" w:rsidRDefault="00A87A67" w:rsidP="00A87A67">
            <w:pPr>
              <w:pStyle w:val="aff3"/>
            </w:pPr>
            <w:r w:rsidRPr="00956E10">
              <w:t>数据格式</w:t>
            </w:r>
          </w:p>
        </w:tc>
        <w:tc>
          <w:tcPr>
            <w:tcW w:w="831" w:type="pct"/>
            <w:noWrap/>
          </w:tcPr>
          <w:p w14:paraId="3D11D43A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70078A90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6C5B99D1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128C929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F29960B" w14:textId="77777777" w:rsidTr="0037559B">
        <w:trPr>
          <w:trHeight w:val="270"/>
        </w:trPr>
        <w:tc>
          <w:tcPr>
            <w:tcW w:w="909" w:type="pct"/>
            <w:noWrap/>
          </w:tcPr>
          <w:p w14:paraId="4A31CE64" w14:textId="77777777" w:rsidR="00A87A67" w:rsidRPr="00956E10" w:rsidRDefault="00A87A67" w:rsidP="00A87A67">
            <w:pPr>
              <w:pStyle w:val="aff3"/>
            </w:pPr>
            <w:r w:rsidRPr="00956E10">
              <w:t>F_SCENECOUNT</w:t>
            </w:r>
          </w:p>
        </w:tc>
        <w:tc>
          <w:tcPr>
            <w:tcW w:w="900" w:type="pct"/>
          </w:tcPr>
          <w:p w14:paraId="73C7A007" w14:textId="77777777" w:rsidR="00A87A67" w:rsidRPr="00956E10" w:rsidRDefault="00A87A67" w:rsidP="00A87A67">
            <w:pPr>
              <w:pStyle w:val="aff3"/>
            </w:pPr>
            <w:r w:rsidRPr="00956E10">
              <w:t>条带景数目</w:t>
            </w:r>
          </w:p>
        </w:tc>
        <w:tc>
          <w:tcPr>
            <w:tcW w:w="831" w:type="pct"/>
            <w:noWrap/>
          </w:tcPr>
          <w:p w14:paraId="4C53143E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2A3C775A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6CBB6F97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DB4E106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5EF45649" w14:textId="77777777" w:rsidTr="0037559B">
        <w:trPr>
          <w:trHeight w:val="270"/>
        </w:trPr>
        <w:tc>
          <w:tcPr>
            <w:tcW w:w="909" w:type="pct"/>
            <w:noWrap/>
          </w:tcPr>
          <w:p w14:paraId="096E0F5F" w14:textId="77777777" w:rsidR="00A87A67" w:rsidRPr="00956E10" w:rsidRDefault="00A87A67" w:rsidP="00A87A67">
            <w:pPr>
              <w:pStyle w:val="aff3"/>
            </w:pPr>
            <w:r w:rsidRPr="00956E10">
              <w:t>F_ZONENO</w:t>
            </w:r>
          </w:p>
        </w:tc>
        <w:tc>
          <w:tcPr>
            <w:tcW w:w="900" w:type="pct"/>
          </w:tcPr>
          <w:p w14:paraId="5E506E26" w14:textId="77777777" w:rsidR="00A87A67" w:rsidRPr="00956E10" w:rsidRDefault="00A87A67" w:rsidP="00A87A67">
            <w:pPr>
              <w:pStyle w:val="aff3"/>
            </w:pPr>
            <w:r w:rsidRPr="00956E10">
              <w:t>投影带号</w:t>
            </w:r>
          </w:p>
        </w:tc>
        <w:tc>
          <w:tcPr>
            <w:tcW w:w="831" w:type="pct"/>
            <w:noWrap/>
          </w:tcPr>
          <w:p w14:paraId="4E9EA250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36C5B03A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590680C1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986443A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3FDFD87" w14:textId="77777777" w:rsidTr="0037559B">
        <w:trPr>
          <w:trHeight w:val="270"/>
        </w:trPr>
        <w:tc>
          <w:tcPr>
            <w:tcW w:w="909" w:type="pct"/>
            <w:noWrap/>
          </w:tcPr>
          <w:p w14:paraId="5E9F19F7" w14:textId="77777777" w:rsidR="00A87A67" w:rsidRPr="00956E10" w:rsidRDefault="00A87A67" w:rsidP="00A87A67">
            <w:pPr>
              <w:pStyle w:val="aff3"/>
            </w:pPr>
            <w:r w:rsidRPr="00956E10">
              <w:t>F_MAPPROJECTION</w:t>
            </w:r>
          </w:p>
        </w:tc>
        <w:tc>
          <w:tcPr>
            <w:tcW w:w="900" w:type="pct"/>
          </w:tcPr>
          <w:p w14:paraId="18B404B4" w14:textId="77777777" w:rsidR="00A87A67" w:rsidRPr="00956E10" w:rsidRDefault="00A87A67" w:rsidP="00A87A67">
            <w:pPr>
              <w:pStyle w:val="aff3"/>
            </w:pPr>
            <w:r w:rsidRPr="00956E10">
              <w:t>投影方式</w:t>
            </w:r>
          </w:p>
        </w:tc>
        <w:tc>
          <w:tcPr>
            <w:tcW w:w="831" w:type="pct"/>
            <w:noWrap/>
          </w:tcPr>
          <w:p w14:paraId="4D253D6A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28B1E50D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4BACD985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4121AD31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418AFD5" w14:textId="77777777" w:rsidTr="0037559B">
        <w:trPr>
          <w:trHeight w:val="270"/>
        </w:trPr>
        <w:tc>
          <w:tcPr>
            <w:tcW w:w="909" w:type="pct"/>
            <w:noWrap/>
          </w:tcPr>
          <w:p w14:paraId="01F3FDE3" w14:textId="77777777" w:rsidR="00A87A67" w:rsidRPr="00956E10" w:rsidRDefault="00A87A67" w:rsidP="00A87A67">
            <w:pPr>
              <w:pStyle w:val="aff3"/>
            </w:pPr>
            <w:r w:rsidRPr="00956E10">
              <w:t>F_SATPATH</w:t>
            </w:r>
          </w:p>
        </w:tc>
        <w:tc>
          <w:tcPr>
            <w:tcW w:w="900" w:type="pct"/>
          </w:tcPr>
          <w:p w14:paraId="085F98C7" w14:textId="77777777" w:rsidR="00A87A67" w:rsidRPr="00956E10" w:rsidRDefault="00A87A67" w:rsidP="00A87A67">
            <w:pPr>
              <w:pStyle w:val="aff3"/>
            </w:pPr>
            <w:r w:rsidRPr="00956E10">
              <w:t>星下点</w:t>
            </w:r>
            <w:r w:rsidRPr="00956E10">
              <w:t>PATH</w:t>
            </w:r>
          </w:p>
        </w:tc>
        <w:tc>
          <w:tcPr>
            <w:tcW w:w="831" w:type="pct"/>
            <w:noWrap/>
          </w:tcPr>
          <w:p w14:paraId="5674BD52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578FD802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445E9E7E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7CF31279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0970D01" w14:textId="77777777" w:rsidTr="0037559B">
        <w:trPr>
          <w:trHeight w:val="270"/>
        </w:trPr>
        <w:tc>
          <w:tcPr>
            <w:tcW w:w="909" w:type="pct"/>
            <w:noWrap/>
          </w:tcPr>
          <w:p w14:paraId="121E4C3C" w14:textId="77777777" w:rsidR="00A87A67" w:rsidRPr="00956E10" w:rsidRDefault="00A87A67" w:rsidP="00A87A67">
            <w:pPr>
              <w:pStyle w:val="aff3"/>
            </w:pPr>
            <w:r w:rsidRPr="00956E10">
              <w:t>F_SATROW</w:t>
            </w:r>
          </w:p>
        </w:tc>
        <w:tc>
          <w:tcPr>
            <w:tcW w:w="900" w:type="pct"/>
          </w:tcPr>
          <w:p w14:paraId="2F5F42B6" w14:textId="77777777" w:rsidR="00A87A67" w:rsidRPr="00956E10" w:rsidRDefault="00A87A67" w:rsidP="00A87A67">
            <w:pPr>
              <w:pStyle w:val="aff3"/>
            </w:pPr>
            <w:r w:rsidRPr="00956E10">
              <w:t>星下点</w:t>
            </w:r>
            <w:r w:rsidRPr="00956E10">
              <w:t>ROW</w:t>
            </w:r>
          </w:p>
        </w:tc>
        <w:tc>
          <w:tcPr>
            <w:tcW w:w="831" w:type="pct"/>
            <w:noWrap/>
          </w:tcPr>
          <w:p w14:paraId="748EFA55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2C269441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5F124160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A62EFD1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A93FDE1" w14:textId="77777777" w:rsidTr="0037559B">
        <w:trPr>
          <w:trHeight w:val="270"/>
        </w:trPr>
        <w:tc>
          <w:tcPr>
            <w:tcW w:w="909" w:type="pct"/>
            <w:noWrap/>
          </w:tcPr>
          <w:p w14:paraId="5DDA9E4D" w14:textId="77777777" w:rsidR="00A87A67" w:rsidRPr="00956E10" w:rsidRDefault="00A87A67" w:rsidP="00A87A67">
            <w:pPr>
              <w:pStyle w:val="aff3"/>
            </w:pPr>
            <w:r w:rsidRPr="00956E10">
              <w:t>F_IMAGEGSD</w:t>
            </w:r>
          </w:p>
        </w:tc>
        <w:tc>
          <w:tcPr>
            <w:tcW w:w="900" w:type="pct"/>
          </w:tcPr>
          <w:p w14:paraId="26F7DFFE" w14:textId="77777777" w:rsidR="00A87A67" w:rsidRPr="00956E10" w:rsidRDefault="00A87A67" w:rsidP="00A87A67">
            <w:pPr>
              <w:pStyle w:val="aff3"/>
            </w:pPr>
            <w:r w:rsidRPr="00956E10">
              <w:t>影像分辨率</w:t>
            </w:r>
          </w:p>
        </w:tc>
        <w:tc>
          <w:tcPr>
            <w:tcW w:w="831" w:type="pct"/>
            <w:noWrap/>
          </w:tcPr>
          <w:p w14:paraId="0E58DBF5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01FB00D4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155B68AF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6ECBC6BC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75F4916F" w14:textId="77777777" w:rsidTr="0037559B">
        <w:trPr>
          <w:trHeight w:val="270"/>
        </w:trPr>
        <w:tc>
          <w:tcPr>
            <w:tcW w:w="909" w:type="pct"/>
            <w:noWrap/>
          </w:tcPr>
          <w:p w14:paraId="3A7F63A6" w14:textId="77777777" w:rsidR="00A87A67" w:rsidRPr="00956E10" w:rsidRDefault="00A87A67" w:rsidP="00A87A67">
            <w:pPr>
              <w:pStyle w:val="aff3"/>
            </w:pPr>
            <w:r w:rsidRPr="00956E10">
              <w:t>F_HEIGHTINPIXELS</w:t>
            </w:r>
          </w:p>
        </w:tc>
        <w:tc>
          <w:tcPr>
            <w:tcW w:w="900" w:type="pct"/>
          </w:tcPr>
          <w:p w14:paraId="441EB903" w14:textId="77777777" w:rsidR="00A87A67" w:rsidRPr="00956E10" w:rsidRDefault="00A87A67" w:rsidP="00A87A67">
            <w:pPr>
              <w:pStyle w:val="aff3"/>
            </w:pPr>
            <w:r w:rsidRPr="00956E10">
              <w:t>影像列数</w:t>
            </w:r>
          </w:p>
        </w:tc>
        <w:tc>
          <w:tcPr>
            <w:tcW w:w="831" w:type="pct"/>
            <w:noWrap/>
          </w:tcPr>
          <w:p w14:paraId="69AC7C88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19326272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3CF77E9D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7DC126A5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B9588F8" w14:textId="77777777" w:rsidTr="0037559B">
        <w:trPr>
          <w:trHeight w:val="270"/>
        </w:trPr>
        <w:tc>
          <w:tcPr>
            <w:tcW w:w="909" w:type="pct"/>
            <w:noWrap/>
          </w:tcPr>
          <w:p w14:paraId="427C3527" w14:textId="77777777" w:rsidR="00A87A67" w:rsidRPr="00956E10" w:rsidRDefault="00A87A67" w:rsidP="00A87A67">
            <w:pPr>
              <w:pStyle w:val="aff3"/>
            </w:pPr>
            <w:r w:rsidRPr="00956E10">
              <w:t>F_WIDTHINPIXELS</w:t>
            </w:r>
          </w:p>
        </w:tc>
        <w:tc>
          <w:tcPr>
            <w:tcW w:w="900" w:type="pct"/>
          </w:tcPr>
          <w:p w14:paraId="320FED50" w14:textId="77777777" w:rsidR="00A87A67" w:rsidRPr="00956E10" w:rsidRDefault="00A87A67" w:rsidP="00A87A67">
            <w:pPr>
              <w:pStyle w:val="aff3"/>
            </w:pPr>
            <w:r w:rsidRPr="00956E10">
              <w:t>产品行数</w:t>
            </w:r>
          </w:p>
        </w:tc>
        <w:tc>
          <w:tcPr>
            <w:tcW w:w="831" w:type="pct"/>
            <w:noWrap/>
          </w:tcPr>
          <w:p w14:paraId="280FEF3B" w14:textId="77777777" w:rsidR="00A87A67" w:rsidRPr="00956E10" w:rsidRDefault="00A87A67" w:rsidP="00A87A67">
            <w:pPr>
              <w:pStyle w:val="aff3"/>
            </w:pPr>
            <w:r w:rsidRPr="00956E10">
              <w:t>NUMBER(38)</w:t>
            </w:r>
          </w:p>
        </w:tc>
        <w:tc>
          <w:tcPr>
            <w:tcW w:w="415" w:type="pct"/>
            <w:noWrap/>
          </w:tcPr>
          <w:p w14:paraId="065963C2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2E54BB3B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39F914A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11B86917" w14:textId="77777777" w:rsidTr="0037559B">
        <w:trPr>
          <w:trHeight w:val="270"/>
        </w:trPr>
        <w:tc>
          <w:tcPr>
            <w:tcW w:w="909" w:type="pct"/>
            <w:noWrap/>
          </w:tcPr>
          <w:p w14:paraId="52B457B4" w14:textId="77777777" w:rsidR="00A87A67" w:rsidRPr="00956E10" w:rsidRDefault="00A87A67" w:rsidP="00A87A67">
            <w:pPr>
              <w:pStyle w:val="aff3"/>
            </w:pPr>
            <w:r w:rsidRPr="00956E10">
              <w:t>F_RESAMPLINGKERNEL</w:t>
            </w:r>
          </w:p>
        </w:tc>
        <w:tc>
          <w:tcPr>
            <w:tcW w:w="900" w:type="pct"/>
          </w:tcPr>
          <w:p w14:paraId="6B956469" w14:textId="77777777" w:rsidR="00A87A67" w:rsidRPr="00956E10" w:rsidRDefault="00A87A67" w:rsidP="00A87A67">
            <w:pPr>
              <w:pStyle w:val="aff3"/>
            </w:pPr>
            <w:r w:rsidRPr="00956E10">
              <w:t>重采样方法</w:t>
            </w:r>
          </w:p>
        </w:tc>
        <w:tc>
          <w:tcPr>
            <w:tcW w:w="831" w:type="pct"/>
            <w:noWrap/>
          </w:tcPr>
          <w:p w14:paraId="5D3A100C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17867899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1CCD5010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B853E6C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EB22EE6" w14:textId="77777777" w:rsidTr="0037559B">
        <w:trPr>
          <w:trHeight w:val="270"/>
        </w:trPr>
        <w:tc>
          <w:tcPr>
            <w:tcW w:w="909" w:type="pct"/>
            <w:noWrap/>
          </w:tcPr>
          <w:p w14:paraId="6AA43F24" w14:textId="77777777" w:rsidR="00A87A67" w:rsidRPr="00956E10" w:rsidRDefault="00A87A67" w:rsidP="00A87A67">
            <w:pPr>
              <w:pStyle w:val="aff3"/>
            </w:pPr>
            <w:r w:rsidRPr="00956E10">
              <w:t>F_PIXELBITS</w:t>
            </w:r>
          </w:p>
        </w:tc>
        <w:tc>
          <w:tcPr>
            <w:tcW w:w="900" w:type="pct"/>
          </w:tcPr>
          <w:p w14:paraId="3A17333A" w14:textId="77777777" w:rsidR="00A87A67" w:rsidRPr="00956E10" w:rsidRDefault="00A87A67" w:rsidP="00A87A67">
            <w:pPr>
              <w:pStyle w:val="aff3"/>
            </w:pPr>
            <w:r w:rsidRPr="00956E10">
              <w:t>像素位数</w:t>
            </w:r>
          </w:p>
        </w:tc>
        <w:tc>
          <w:tcPr>
            <w:tcW w:w="831" w:type="pct"/>
            <w:noWrap/>
          </w:tcPr>
          <w:p w14:paraId="2715082C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6CE73A20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7DADDC07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1DEE2DF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69A6EC80" w14:textId="77777777" w:rsidTr="0037559B">
        <w:trPr>
          <w:trHeight w:val="270"/>
        </w:trPr>
        <w:tc>
          <w:tcPr>
            <w:tcW w:w="909" w:type="pct"/>
            <w:noWrap/>
          </w:tcPr>
          <w:p w14:paraId="04BDF5A4" w14:textId="77777777" w:rsidR="00A87A67" w:rsidRPr="00956E10" w:rsidRDefault="00A87A67" w:rsidP="00A87A67">
            <w:pPr>
              <w:pStyle w:val="aff3"/>
            </w:pPr>
            <w:r w:rsidRPr="00956E10">
              <w:t>F_VALIDPIXELBITS</w:t>
            </w:r>
          </w:p>
        </w:tc>
        <w:tc>
          <w:tcPr>
            <w:tcW w:w="900" w:type="pct"/>
          </w:tcPr>
          <w:p w14:paraId="06853E04" w14:textId="77777777" w:rsidR="00A87A67" w:rsidRPr="00956E10" w:rsidRDefault="00A87A67" w:rsidP="00A87A67">
            <w:pPr>
              <w:pStyle w:val="aff3"/>
            </w:pPr>
            <w:r w:rsidRPr="00956E10">
              <w:t>有效像素位数</w:t>
            </w:r>
          </w:p>
        </w:tc>
        <w:tc>
          <w:tcPr>
            <w:tcW w:w="831" w:type="pct"/>
            <w:noWrap/>
          </w:tcPr>
          <w:p w14:paraId="40A8E416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2A430885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68AA98B3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73B108AE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539EB15E" w14:textId="77777777" w:rsidTr="0037559B">
        <w:trPr>
          <w:trHeight w:val="270"/>
        </w:trPr>
        <w:tc>
          <w:tcPr>
            <w:tcW w:w="909" w:type="pct"/>
            <w:noWrap/>
          </w:tcPr>
          <w:p w14:paraId="43CBDCEA" w14:textId="77777777" w:rsidR="00A87A67" w:rsidRPr="00956E10" w:rsidRDefault="00A87A67" w:rsidP="00A87A67">
            <w:pPr>
              <w:pStyle w:val="aff3"/>
            </w:pPr>
            <w:r w:rsidRPr="00956E10">
              <w:t>F_RELATIVECORRECTIONDATA</w:t>
            </w:r>
          </w:p>
        </w:tc>
        <w:tc>
          <w:tcPr>
            <w:tcW w:w="900" w:type="pct"/>
          </w:tcPr>
          <w:p w14:paraId="7EE6E4DB" w14:textId="77777777" w:rsidR="00A87A67" w:rsidRPr="00956E10" w:rsidRDefault="00A87A67" w:rsidP="00A87A67">
            <w:pPr>
              <w:pStyle w:val="aff3"/>
            </w:pPr>
            <w:r w:rsidRPr="00956E10">
              <w:t>相对校正</w:t>
            </w:r>
          </w:p>
        </w:tc>
        <w:tc>
          <w:tcPr>
            <w:tcW w:w="831" w:type="pct"/>
            <w:noWrap/>
          </w:tcPr>
          <w:p w14:paraId="7AE69C51" w14:textId="77777777" w:rsidR="00A87A67" w:rsidRPr="00956E10" w:rsidRDefault="00A87A67" w:rsidP="00A87A67">
            <w:pPr>
              <w:pStyle w:val="aff3"/>
            </w:pPr>
            <w:r w:rsidRPr="00956E10">
              <w:t>NVARCHAR2(50)</w:t>
            </w:r>
          </w:p>
        </w:tc>
        <w:tc>
          <w:tcPr>
            <w:tcW w:w="415" w:type="pct"/>
            <w:noWrap/>
          </w:tcPr>
          <w:p w14:paraId="7C07CBE1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52256BB3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00A1A0B3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5DD49386" w14:textId="77777777" w:rsidTr="0037559B">
        <w:trPr>
          <w:trHeight w:val="270"/>
        </w:trPr>
        <w:tc>
          <w:tcPr>
            <w:tcW w:w="909" w:type="pct"/>
            <w:noWrap/>
          </w:tcPr>
          <w:p w14:paraId="0A0741CA" w14:textId="77777777" w:rsidR="00A87A67" w:rsidRPr="00956E10" w:rsidRDefault="00A87A67" w:rsidP="00A87A67">
            <w:pPr>
              <w:pStyle w:val="aff3"/>
            </w:pPr>
            <w:r w:rsidRPr="00956E10">
              <w:lastRenderedPageBreak/>
              <w:t>F_CLOUDPERCENT</w:t>
            </w:r>
          </w:p>
        </w:tc>
        <w:tc>
          <w:tcPr>
            <w:tcW w:w="900" w:type="pct"/>
          </w:tcPr>
          <w:p w14:paraId="53738AC5" w14:textId="77777777" w:rsidR="00A87A67" w:rsidRPr="00956E10" w:rsidRDefault="00A87A67" w:rsidP="00A87A67">
            <w:pPr>
              <w:pStyle w:val="aff3"/>
            </w:pPr>
            <w:r w:rsidRPr="00956E10">
              <w:t>云覆盖量</w:t>
            </w:r>
          </w:p>
        </w:tc>
        <w:tc>
          <w:tcPr>
            <w:tcW w:w="831" w:type="pct"/>
            <w:noWrap/>
          </w:tcPr>
          <w:p w14:paraId="129F7DBD" w14:textId="77777777" w:rsidR="00A87A67" w:rsidRPr="00956E10" w:rsidRDefault="00A87A67" w:rsidP="00A87A67">
            <w:pPr>
              <w:pStyle w:val="aff3"/>
            </w:pPr>
            <w:r w:rsidRPr="00956E10">
              <w:t>NUMBER(38,8)</w:t>
            </w:r>
          </w:p>
        </w:tc>
        <w:tc>
          <w:tcPr>
            <w:tcW w:w="415" w:type="pct"/>
            <w:noWrap/>
          </w:tcPr>
          <w:p w14:paraId="0BA76ACB" w14:textId="77777777" w:rsidR="00A87A67" w:rsidRPr="00956E10" w:rsidRDefault="00A87A67" w:rsidP="00A87A67">
            <w:pPr>
              <w:pStyle w:val="aff3"/>
            </w:pPr>
            <w:r w:rsidRPr="00956E10">
              <w:t>N</w:t>
            </w:r>
          </w:p>
        </w:tc>
        <w:tc>
          <w:tcPr>
            <w:tcW w:w="1115" w:type="pct"/>
            <w:noWrap/>
          </w:tcPr>
          <w:p w14:paraId="30B8AAE4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3780A8B2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32F3EED6" w14:textId="77777777" w:rsidTr="0037559B">
        <w:trPr>
          <w:trHeight w:val="270"/>
        </w:trPr>
        <w:tc>
          <w:tcPr>
            <w:tcW w:w="909" w:type="pct"/>
            <w:noWrap/>
          </w:tcPr>
          <w:p w14:paraId="3F2C53DF" w14:textId="77777777" w:rsidR="00A87A67" w:rsidRPr="00956E10" w:rsidRDefault="00A87A67" w:rsidP="00A87A67">
            <w:pPr>
              <w:pStyle w:val="aff3"/>
            </w:pPr>
            <w:r w:rsidRPr="00956E10">
              <w:t>F_QUALITYINFO</w:t>
            </w:r>
          </w:p>
        </w:tc>
        <w:tc>
          <w:tcPr>
            <w:tcW w:w="900" w:type="pct"/>
          </w:tcPr>
          <w:p w14:paraId="229A63D6" w14:textId="77777777" w:rsidR="00A87A67" w:rsidRPr="00956E10" w:rsidRDefault="00A87A67" w:rsidP="00A87A67">
            <w:pPr>
              <w:pStyle w:val="aff3"/>
            </w:pPr>
            <w:r w:rsidRPr="00956E10">
              <w:t>质量信息</w:t>
            </w:r>
          </w:p>
        </w:tc>
        <w:tc>
          <w:tcPr>
            <w:tcW w:w="831" w:type="pct"/>
            <w:noWrap/>
          </w:tcPr>
          <w:p w14:paraId="17F4C9B5" w14:textId="77777777" w:rsidR="00A87A67" w:rsidRPr="00956E10" w:rsidRDefault="00A87A67" w:rsidP="00A87A67">
            <w:pPr>
              <w:pStyle w:val="aff3"/>
            </w:pPr>
            <w:r w:rsidRPr="00956E10">
              <w:t>NVARCHAR2(500)</w:t>
            </w:r>
          </w:p>
        </w:tc>
        <w:tc>
          <w:tcPr>
            <w:tcW w:w="415" w:type="pct"/>
            <w:noWrap/>
          </w:tcPr>
          <w:p w14:paraId="24EAEABD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633C2129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14D10D32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4EC8DC8D" w14:textId="77777777" w:rsidTr="0037559B">
        <w:trPr>
          <w:trHeight w:val="270"/>
        </w:trPr>
        <w:tc>
          <w:tcPr>
            <w:tcW w:w="909" w:type="pct"/>
            <w:noWrap/>
          </w:tcPr>
          <w:p w14:paraId="531E6002" w14:textId="77777777" w:rsidR="00A87A67" w:rsidRPr="00956E10" w:rsidRDefault="00A87A67" w:rsidP="00A87A67">
            <w:pPr>
              <w:pStyle w:val="aff3"/>
            </w:pPr>
            <w:r w:rsidRPr="00956E10">
              <w:t>SHAPE</w:t>
            </w:r>
          </w:p>
        </w:tc>
        <w:tc>
          <w:tcPr>
            <w:tcW w:w="900" w:type="pct"/>
          </w:tcPr>
          <w:p w14:paraId="4F560584" w14:textId="77777777" w:rsidR="00A87A67" w:rsidRPr="00956E10" w:rsidRDefault="00956E10" w:rsidP="00A87A67">
            <w:pPr>
              <w:pStyle w:val="aff3"/>
            </w:pPr>
            <w:r w:rsidRPr="00956E10">
              <w:t>空间属性</w:t>
            </w:r>
          </w:p>
        </w:tc>
        <w:tc>
          <w:tcPr>
            <w:tcW w:w="831" w:type="pct"/>
            <w:noWrap/>
          </w:tcPr>
          <w:p w14:paraId="321E7C29" w14:textId="77777777" w:rsidR="00A87A67" w:rsidRPr="00956E10" w:rsidRDefault="00A87A67" w:rsidP="00A87A67">
            <w:pPr>
              <w:pStyle w:val="aff3"/>
            </w:pPr>
            <w:r w:rsidRPr="00956E10">
              <w:t>MDSYS.SDO_GEOMETRY</w:t>
            </w:r>
          </w:p>
        </w:tc>
        <w:tc>
          <w:tcPr>
            <w:tcW w:w="415" w:type="pct"/>
            <w:noWrap/>
          </w:tcPr>
          <w:p w14:paraId="568DF740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1F534199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58083AE9" w14:textId="77777777" w:rsidR="00A87A67" w:rsidRPr="00956E10" w:rsidRDefault="00A87A67" w:rsidP="00A87A67">
            <w:pPr>
              <w:pStyle w:val="aff3"/>
            </w:pPr>
          </w:p>
        </w:tc>
      </w:tr>
      <w:tr w:rsidR="00A87A67" w:rsidRPr="00956E10" w14:paraId="248FC080" w14:textId="77777777" w:rsidTr="0037559B">
        <w:trPr>
          <w:trHeight w:val="270"/>
        </w:trPr>
        <w:tc>
          <w:tcPr>
            <w:tcW w:w="909" w:type="pct"/>
            <w:noWrap/>
          </w:tcPr>
          <w:p w14:paraId="0AC1FA3F" w14:textId="77777777" w:rsidR="00A87A67" w:rsidRPr="00956E10" w:rsidRDefault="00A87A67" w:rsidP="00A87A67">
            <w:pPr>
              <w:pStyle w:val="aff3"/>
            </w:pPr>
            <w:commentRangeStart w:id="73"/>
            <w:r w:rsidRPr="00956E10">
              <w:t>SE_ANNO_CAD_DATA</w:t>
            </w:r>
            <w:commentRangeEnd w:id="73"/>
            <w:r w:rsidR="0037559B">
              <w:rPr>
                <w:rStyle w:val="afffff6"/>
                <w:kern w:val="2"/>
                <w:lang w:val="x-none" w:eastAsia="x-none"/>
              </w:rPr>
              <w:commentReference w:id="73"/>
            </w:r>
          </w:p>
        </w:tc>
        <w:tc>
          <w:tcPr>
            <w:tcW w:w="900" w:type="pct"/>
          </w:tcPr>
          <w:p w14:paraId="4EAA0160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1" w:type="pct"/>
            <w:noWrap/>
          </w:tcPr>
          <w:p w14:paraId="6B03AC72" w14:textId="77777777" w:rsidR="00A87A67" w:rsidRPr="00956E10" w:rsidRDefault="00A87A67" w:rsidP="00A87A67">
            <w:pPr>
              <w:pStyle w:val="aff3"/>
            </w:pPr>
            <w:r w:rsidRPr="00956E10">
              <w:t>BLOB</w:t>
            </w:r>
          </w:p>
        </w:tc>
        <w:tc>
          <w:tcPr>
            <w:tcW w:w="415" w:type="pct"/>
            <w:noWrap/>
          </w:tcPr>
          <w:p w14:paraId="06FB72D3" w14:textId="77777777" w:rsidR="00A87A67" w:rsidRPr="00956E10" w:rsidRDefault="00A87A67" w:rsidP="00A87A67">
            <w:pPr>
              <w:pStyle w:val="aff3"/>
            </w:pPr>
            <w:r w:rsidRPr="00956E10">
              <w:t>Y</w:t>
            </w:r>
          </w:p>
        </w:tc>
        <w:tc>
          <w:tcPr>
            <w:tcW w:w="1115" w:type="pct"/>
            <w:noWrap/>
          </w:tcPr>
          <w:p w14:paraId="7770C138" w14:textId="77777777" w:rsidR="00A87A67" w:rsidRPr="00956E10" w:rsidRDefault="00A87A67" w:rsidP="00A87A67">
            <w:pPr>
              <w:pStyle w:val="aff3"/>
            </w:pPr>
          </w:p>
        </w:tc>
        <w:tc>
          <w:tcPr>
            <w:tcW w:w="830" w:type="pct"/>
            <w:noWrap/>
          </w:tcPr>
          <w:p w14:paraId="3BB186DE" w14:textId="77777777" w:rsidR="00A87A67" w:rsidRPr="00956E10" w:rsidRDefault="00A87A67" w:rsidP="00A87A67">
            <w:pPr>
              <w:pStyle w:val="aff3"/>
            </w:pPr>
          </w:p>
        </w:tc>
      </w:tr>
    </w:tbl>
    <w:p w14:paraId="39D8BDC6" w14:textId="77777777" w:rsidR="006F3CCF" w:rsidRPr="00956E10" w:rsidRDefault="006F3CCF" w:rsidP="003F0E87">
      <w:pPr>
        <w:spacing w:before="163" w:after="163"/>
        <w:ind w:firstLine="480"/>
      </w:pPr>
      <w:r w:rsidRPr="00956E10">
        <w:rPr>
          <w:color w:val="FF0000"/>
        </w:rPr>
        <w:t>注</w:t>
      </w:r>
      <w:r w:rsidRPr="00956E10">
        <w:t>：元数据表的创建包含三部分字段：系统字段和固有字段，用于数据的管理维护，不能手工修改；扩展元数据字段，用户动态配置的字段，可以进行增删改。</w:t>
      </w:r>
    </w:p>
    <w:p w14:paraId="4AF53583" w14:textId="77777777" w:rsidR="00367A3C" w:rsidRPr="00956E10" w:rsidRDefault="00367A3C" w:rsidP="003F0E87">
      <w:pPr>
        <w:pStyle w:val="31"/>
        <w:keepNext/>
        <w:spacing w:before="163" w:after="163" w:line="440" w:lineRule="exact"/>
      </w:pPr>
      <w:bookmarkStart w:id="74" w:name="_数据ID维护表TBARC_DATAIDMETA"/>
      <w:bookmarkStart w:id="75" w:name="_Toc368304485"/>
      <w:bookmarkEnd w:id="74"/>
      <w:r w:rsidRPr="00956E10">
        <w:t>数据</w:t>
      </w:r>
      <w:r w:rsidRPr="00956E10">
        <w:t>ID</w:t>
      </w:r>
      <w:r w:rsidRPr="00956E10">
        <w:t>维护表</w:t>
      </w:r>
      <w:r w:rsidRPr="00956E10">
        <w:t>TBARC_DATAIDMETA</w:t>
      </w:r>
      <w:bookmarkEnd w:id="75"/>
    </w:p>
    <w:p w14:paraId="3C12C199" w14:textId="77777777" w:rsidR="000323F0" w:rsidRPr="00956E10" w:rsidRDefault="000323F0" w:rsidP="003F0E87">
      <w:pPr>
        <w:spacing w:before="163" w:after="163"/>
        <w:ind w:firstLine="480"/>
      </w:pPr>
      <w:r w:rsidRPr="00956E10">
        <w:t>数据维护表（</w:t>
      </w:r>
      <w:r w:rsidRPr="00956E10">
        <w:t>TBARC_DATAIDMET</w:t>
      </w:r>
      <w:r w:rsidRPr="00956E10">
        <w:t>）记录了字段</w:t>
      </w:r>
      <w:r w:rsidRPr="00956E10">
        <w:t>F_DATAID</w:t>
      </w:r>
      <w:r w:rsidRPr="00956E10">
        <w:t>和元数据表（</w:t>
      </w:r>
      <w:r w:rsidRPr="00956E10">
        <w:t>TBCMS_RESMETA_[</w:t>
      </w:r>
      <w:r w:rsidRPr="00956E10">
        <w:t>表</w:t>
      </w:r>
      <w:r w:rsidRPr="00956E10">
        <w:t>ID]</w:t>
      </w:r>
      <w:r w:rsidRPr="00956E10">
        <w:t>）之间的对应关系；</w:t>
      </w:r>
    </w:p>
    <w:p w14:paraId="3699F0B6" w14:textId="77777777" w:rsidR="00367A3C" w:rsidRPr="00956E10" w:rsidRDefault="00367A3C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数据维护表（</w:t>
      </w:r>
      <w:r w:rsidRPr="00956E10">
        <w:rPr>
          <w:rFonts w:ascii="Times New Roman" w:hAnsi="Times New Roman" w:cs="Times New Roman"/>
        </w:rPr>
        <w:t>TBARC_DATAIDMET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1710"/>
        <w:gridCol w:w="1659"/>
        <w:gridCol w:w="1842"/>
        <w:gridCol w:w="1276"/>
        <w:gridCol w:w="1985"/>
      </w:tblGrid>
      <w:tr w:rsidR="00367A3C" w:rsidRPr="00956E10" w14:paraId="1FD93020" w14:textId="77777777" w:rsidTr="0037559B">
        <w:trPr>
          <w:trHeight w:val="447"/>
        </w:trPr>
        <w:tc>
          <w:tcPr>
            <w:tcW w:w="0" w:type="auto"/>
            <w:shd w:val="clear" w:color="auto" w:fill="D9D9D9" w:themeFill="background1" w:themeFillShade="D9"/>
            <w:noWrap/>
            <w:hideMark/>
          </w:tcPr>
          <w:p w14:paraId="4AB43FB2" w14:textId="77777777" w:rsidR="00367A3C" w:rsidRPr="00956E10" w:rsidRDefault="00367A3C" w:rsidP="00367A3C">
            <w:pPr>
              <w:pStyle w:val="aff3"/>
              <w:spacing w:before="156" w:after="156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659" w:type="dxa"/>
            <w:shd w:val="clear" w:color="auto" w:fill="D9D9D9" w:themeFill="background1" w:themeFillShade="D9"/>
          </w:tcPr>
          <w:p w14:paraId="7FFC77BC" w14:textId="77777777" w:rsidR="00367A3C" w:rsidRPr="00956E10" w:rsidRDefault="00ED4FCA" w:rsidP="00367A3C">
            <w:pPr>
              <w:pStyle w:val="aff3"/>
              <w:spacing w:before="156" w:after="156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1842" w:type="dxa"/>
            <w:shd w:val="clear" w:color="auto" w:fill="D9D9D9" w:themeFill="background1" w:themeFillShade="D9"/>
            <w:noWrap/>
            <w:hideMark/>
          </w:tcPr>
          <w:p w14:paraId="138A72F7" w14:textId="77777777" w:rsidR="00367A3C" w:rsidRPr="00956E10" w:rsidRDefault="00134E82" w:rsidP="00367A3C">
            <w:pPr>
              <w:pStyle w:val="aff3"/>
              <w:spacing w:before="156" w:after="156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1276" w:type="dxa"/>
            <w:shd w:val="clear" w:color="auto" w:fill="D9D9D9" w:themeFill="background1" w:themeFillShade="D9"/>
            <w:noWrap/>
            <w:hideMark/>
          </w:tcPr>
          <w:p w14:paraId="41693763" w14:textId="77777777" w:rsidR="00367A3C" w:rsidRPr="00956E10" w:rsidRDefault="00367A3C" w:rsidP="00367A3C">
            <w:pPr>
              <w:pStyle w:val="aff3"/>
              <w:spacing w:before="156" w:after="156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985" w:type="dxa"/>
            <w:shd w:val="clear" w:color="auto" w:fill="D9D9D9" w:themeFill="background1" w:themeFillShade="D9"/>
            <w:noWrap/>
            <w:hideMark/>
          </w:tcPr>
          <w:p w14:paraId="7C7E99A4" w14:textId="77777777" w:rsidR="00367A3C" w:rsidRPr="00956E10" w:rsidRDefault="00367A3C" w:rsidP="00367A3C">
            <w:pPr>
              <w:pStyle w:val="aff3"/>
              <w:spacing w:before="156" w:after="156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367A3C" w:rsidRPr="00956E10" w14:paraId="2F6A55D2" w14:textId="77777777" w:rsidTr="00367A3C">
        <w:trPr>
          <w:trHeight w:val="270"/>
        </w:trPr>
        <w:tc>
          <w:tcPr>
            <w:tcW w:w="0" w:type="auto"/>
            <w:noWrap/>
            <w:hideMark/>
          </w:tcPr>
          <w:p w14:paraId="6A1805BA" w14:textId="77777777" w:rsidR="00367A3C" w:rsidRPr="00956E10" w:rsidRDefault="00367A3C" w:rsidP="00367A3C">
            <w:pPr>
              <w:pStyle w:val="aff3"/>
              <w:spacing w:before="156" w:after="156"/>
            </w:pPr>
            <w:r w:rsidRPr="00956E10">
              <w:t>F_DATAID</w:t>
            </w:r>
          </w:p>
        </w:tc>
        <w:tc>
          <w:tcPr>
            <w:tcW w:w="1659" w:type="dxa"/>
          </w:tcPr>
          <w:p w14:paraId="36A0A310" w14:textId="77777777" w:rsidR="00367A3C" w:rsidRPr="00956E10" w:rsidRDefault="00367A3C" w:rsidP="00367A3C">
            <w:pPr>
              <w:pStyle w:val="aff3"/>
              <w:spacing w:before="156" w:after="156"/>
            </w:pPr>
            <w:r w:rsidRPr="00956E10">
              <w:t>数据</w:t>
            </w:r>
            <w:r w:rsidRPr="00956E10">
              <w:t>ID</w:t>
            </w:r>
          </w:p>
        </w:tc>
        <w:tc>
          <w:tcPr>
            <w:tcW w:w="1842" w:type="dxa"/>
            <w:noWrap/>
            <w:hideMark/>
          </w:tcPr>
          <w:p w14:paraId="4B9C6545" w14:textId="77777777" w:rsidR="00367A3C" w:rsidRPr="00956E10" w:rsidRDefault="00367A3C" w:rsidP="00367A3C">
            <w:pPr>
              <w:pStyle w:val="aff3"/>
              <w:spacing w:before="156" w:after="156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49E5D458" w14:textId="77777777" w:rsidR="00367A3C" w:rsidRPr="00956E10" w:rsidRDefault="00956E10" w:rsidP="00367A3C">
            <w:pPr>
              <w:pStyle w:val="aff3"/>
              <w:spacing w:before="156" w:after="156"/>
            </w:pPr>
            <w:r w:rsidRPr="00956E10">
              <w:t>Y</w:t>
            </w:r>
          </w:p>
        </w:tc>
        <w:tc>
          <w:tcPr>
            <w:tcW w:w="1985" w:type="dxa"/>
            <w:noWrap/>
            <w:hideMark/>
          </w:tcPr>
          <w:p w14:paraId="11100A5D" w14:textId="77777777" w:rsidR="00367A3C" w:rsidRPr="00956E10" w:rsidRDefault="00367A3C" w:rsidP="00367A3C">
            <w:pPr>
              <w:pStyle w:val="aff3"/>
              <w:spacing w:before="156" w:after="156"/>
              <w:ind w:left="84" w:hanging="84"/>
            </w:pPr>
            <w:r w:rsidRPr="00956E10">
              <w:t>主键</w:t>
            </w:r>
          </w:p>
        </w:tc>
      </w:tr>
      <w:tr w:rsidR="00367A3C" w:rsidRPr="00956E10" w14:paraId="46331DEC" w14:textId="77777777" w:rsidTr="00367A3C">
        <w:trPr>
          <w:trHeight w:val="270"/>
        </w:trPr>
        <w:tc>
          <w:tcPr>
            <w:tcW w:w="0" w:type="auto"/>
            <w:noWrap/>
            <w:hideMark/>
          </w:tcPr>
          <w:p w14:paraId="1D6B306F" w14:textId="77777777" w:rsidR="00367A3C" w:rsidRPr="00956E10" w:rsidRDefault="00367A3C" w:rsidP="00367A3C">
            <w:pPr>
              <w:pStyle w:val="aff3"/>
              <w:spacing w:before="156" w:after="156"/>
            </w:pPr>
            <w:r w:rsidRPr="00956E10">
              <w:t>F_METATABLE</w:t>
            </w:r>
          </w:p>
        </w:tc>
        <w:tc>
          <w:tcPr>
            <w:tcW w:w="1659" w:type="dxa"/>
          </w:tcPr>
          <w:p w14:paraId="342DCF51" w14:textId="77777777" w:rsidR="00367A3C" w:rsidRPr="00956E10" w:rsidRDefault="00367A3C" w:rsidP="00367A3C">
            <w:pPr>
              <w:pStyle w:val="aff3"/>
              <w:spacing w:before="156" w:after="156"/>
            </w:pPr>
            <w:r w:rsidRPr="00956E10">
              <w:t>元数据表名</w:t>
            </w:r>
          </w:p>
        </w:tc>
        <w:tc>
          <w:tcPr>
            <w:tcW w:w="1842" w:type="dxa"/>
            <w:noWrap/>
            <w:hideMark/>
          </w:tcPr>
          <w:p w14:paraId="5C772AB8" w14:textId="77777777" w:rsidR="00367A3C" w:rsidRPr="00956E10" w:rsidRDefault="00367A3C" w:rsidP="00367A3C">
            <w:pPr>
              <w:pStyle w:val="aff3"/>
              <w:spacing w:before="156" w:after="156"/>
            </w:pPr>
            <w:r w:rsidRPr="00956E10">
              <w:t>VARCHAR2(100)</w:t>
            </w:r>
          </w:p>
        </w:tc>
        <w:tc>
          <w:tcPr>
            <w:tcW w:w="1276" w:type="dxa"/>
            <w:noWrap/>
            <w:hideMark/>
          </w:tcPr>
          <w:p w14:paraId="62AEBBF1" w14:textId="77777777" w:rsidR="00367A3C" w:rsidRPr="00956E10" w:rsidRDefault="00956E10" w:rsidP="00367A3C">
            <w:pPr>
              <w:pStyle w:val="aff3"/>
              <w:spacing w:before="156" w:after="156"/>
            </w:pPr>
            <w:r w:rsidRPr="00956E10">
              <w:t>N</w:t>
            </w:r>
          </w:p>
        </w:tc>
        <w:tc>
          <w:tcPr>
            <w:tcW w:w="1985" w:type="dxa"/>
            <w:noWrap/>
            <w:hideMark/>
          </w:tcPr>
          <w:p w14:paraId="646D0A5A" w14:textId="77777777" w:rsidR="00367A3C" w:rsidRPr="00956E10" w:rsidRDefault="00367A3C" w:rsidP="00367A3C">
            <w:pPr>
              <w:pStyle w:val="aff3"/>
              <w:spacing w:before="156" w:after="156"/>
              <w:ind w:left="84" w:hanging="84"/>
            </w:pPr>
            <w:r w:rsidRPr="00956E10">
              <w:t>元数据物理表名</w:t>
            </w:r>
          </w:p>
        </w:tc>
      </w:tr>
    </w:tbl>
    <w:p w14:paraId="320FD0E9" w14:textId="77777777" w:rsidR="000323F0" w:rsidRPr="00956E10" w:rsidRDefault="000323F0" w:rsidP="003F0E87">
      <w:pPr>
        <w:pStyle w:val="31"/>
        <w:keepNext/>
        <w:spacing w:before="163" w:after="163" w:line="440" w:lineRule="exact"/>
      </w:pPr>
      <w:bookmarkStart w:id="76" w:name="_快视图表TBARC_SNAPSHOT"/>
      <w:bookmarkStart w:id="77" w:name="_Toc368304486"/>
      <w:bookmarkEnd w:id="76"/>
      <w:r w:rsidRPr="00956E10">
        <w:t>快视图表</w:t>
      </w:r>
      <w:r w:rsidRPr="00956E10">
        <w:t>TBARC_SNAPSHOT</w:t>
      </w:r>
      <w:bookmarkEnd w:id="77"/>
    </w:p>
    <w:p w14:paraId="23CE3CE2" w14:textId="77777777" w:rsidR="000323F0" w:rsidRPr="00956E10" w:rsidRDefault="000323F0" w:rsidP="003F0E87">
      <w:pPr>
        <w:spacing w:before="163" w:after="163"/>
        <w:ind w:firstLine="480"/>
      </w:pPr>
      <w:r w:rsidRPr="00956E10">
        <w:t>快视图表（</w:t>
      </w:r>
      <w:r w:rsidRPr="00956E10">
        <w:t>TBARC_SNAPSHOT</w:t>
      </w:r>
      <w:r w:rsidRPr="00956E10">
        <w:t>）以</w:t>
      </w:r>
      <w:r w:rsidRPr="00956E10">
        <w:t>Blob</w:t>
      </w:r>
      <w:r w:rsidRPr="00956E10">
        <w:t>的方式记录所有入库数据的快视图、拇指图，其中字段</w:t>
      </w:r>
      <w:r w:rsidRPr="00956E10">
        <w:t>F_OBJECTID</w:t>
      </w:r>
      <w:r w:rsidRPr="00956E10">
        <w:t>作为唯一的标识，对应于元数据表中的字段</w:t>
      </w:r>
      <w:r w:rsidRPr="00956E10">
        <w:t>F_DATAID</w:t>
      </w:r>
      <w:r w:rsidRPr="00956E10">
        <w:t>；</w:t>
      </w:r>
    </w:p>
    <w:p w14:paraId="3A027375" w14:textId="77777777" w:rsidR="00367A3C" w:rsidRPr="00956E10" w:rsidRDefault="00367A3C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快视图表（</w:t>
      </w:r>
      <w:r w:rsidRPr="00956E10">
        <w:rPr>
          <w:rFonts w:ascii="Times New Roman" w:hAnsi="Times New Roman" w:cs="Times New Roman"/>
        </w:rPr>
        <w:t>TBARC_SNAPSHOT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842"/>
        <w:gridCol w:w="1276"/>
        <w:gridCol w:w="2035"/>
      </w:tblGrid>
      <w:tr w:rsidR="00367A3C" w:rsidRPr="00956E10" w14:paraId="33A598CD" w14:textId="77777777" w:rsidTr="00367A3C">
        <w:trPr>
          <w:trHeight w:val="270"/>
        </w:trPr>
        <w:tc>
          <w:tcPr>
            <w:tcW w:w="1668" w:type="dxa"/>
            <w:shd w:val="clear" w:color="auto" w:fill="D9D9D9" w:themeFill="background1" w:themeFillShade="D9"/>
            <w:noWrap/>
            <w:hideMark/>
          </w:tcPr>
          <w:p w14:paraId="0B1422AE" w14:textId="77777777" w:rsidR="00367A3C" w:rsidRPr="00956E10" w:rsidRDefault="00367A3C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E831227" w14:textId="77777777" w:rsidR="00367A3C" w:rsidRPr="00956E10" w:rsidRDefault="00ED4FCA" w:rsidP="000323F0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1842" w:type="dxa"/>
            <w:shd w:val="clear" w:color="auto" w:fill="D9D9D9" w:themeFill="background1" w:themeFillShade="D9"/>
            <w:noWrap/>
            <w:hideMark/>
          </w:tcPr>
          <w:p w14:paraId="255C2AB3" w14:textId="77777777" w:rsidR="00367A3C" w:rsidRPr="00956E10" w:rsidRDefault="00134E82" w:rsidP="000323F0">
            <w:pPr>
              <w:pStyle w:val="aff3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1276" w:type="dxa"/>
            <w:shd w:val="clear" w:color="auto" w:fill="D9D9D9" w:themeFill="background1" w:themeFillShade="D9"/>
            <w:noWrap/>
            <w:hideMark/>
          </w:tcPr>
          <w:p w14:paraId="5BDEE845" w14:textId="77777777" w:rsidR="00367A3C" w:rsidRPr="00956E10" w:rsidRDefault="00367A3C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035" w:type="dxa"/>
            <w:shd w:val="clear" w:color="auto" w:fill="D9D9D9" w:themeFill="background1" w:themeFillShade="D9"/>
            <w:noWrap/>
            <w:hideMark/>
          </w:tcPr>
          <w:p w14:paraId="118197B4" w14:textId="77777777" w:rsidR="00367A3C" w:rsidRPr="00956E10" w:rsidRDefault="00367A3C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367A3C" w:rsidRPr="00956E10" w14:paraId="5F5B5FDA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72E3C417" w14:textId="77777777" w:rsidR="00367A3C" w:rsidRPr="00956E10" w:rsidRDefault="00367A3C" w:rsidP="000323F0">
            <w:pPr>
              <w:pStyle w:val="aff3"/>
            </w:pPr>
            <w:r w:rsidRPr="00956E10">
              <w:t>F_ID</w:t>
            </w:r>
          </w:p>
        </w:tc>
        <w:tc>
          <w:tcPr>
            <w:tcW w:w="1701" w:type="dxa"/>
          </w:tcPr>
          <w:p w14:paraId="26E69B78" w14:textId="77777777" w:rsidR="00367A3C" w:rsidRPr="00956E10" w:rsidRDefault="00367A3C" w:rsidP="000323F0">
            <w:pPr>
              <w:pStyle w:val="aff3"/>
            </w:pPr>
            <w:r w:rsidRPr="00956E10">
              <w:t>序号</w:t>
            </w:r>
          </w:p>
        </w:tc>
        <w:tc>
          <w:tcPr>
            <w:tcW w:w="1842" w:type="dxa"/>
            <w:noWrap/>
            <w:hideMark/>
          </w:tcPr>
          <w:p w14:paraId="77E720D5" w14:textId="77777777" w:rsidR="00367A3C" w:rsidRPr="00956E10" w:rsidRDefault="00367A3C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78E38E33" w14:textId="77777777" w:rsidR="00367A3C" w:rsidRPr="00956E10" w:rsidRDefault="00956E10" w:rsidP="000323F0">
            <w:pPr>
              <w:pStyle w:val="aff3"/>
            </w:pPr>
            <w:r w:rsidRPr="00956E10">
              <w:t>Y</w:t>
            </w:r>
          </w:p>
        </w:tc>
        <w:tc>
          <w:tcPr>
            <w:tcW w:w="2035" w:type="dxa"/>
            <w:noWrap/>
            <w:hideMark/>
          </w:tcPr>
          <w:p w14:paraId="4CD3406C" w14:textId="77777777" w:rsidR="00367A3C" w:rsidRPr="00956E10" w:rsidRDefault="00367A3C" w:rsidP="000323F0">
            <w:pPr>
              <w:pStyle w:val="aff3"/>
            </w:pPr>
            <w:r w:rsidRPr="00956E10">
              <w:t>主键</w:t>
            </w:r>
          </w:p>
        </w:tc>
      </w:tr>
      <w:tr w:rsidR="00367A3C" w:rsidRPr="00956E10" w14:paraId="6A9FCA0E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4F790842" w14:textId="77777777" w:rsidR="00367A3C" w:rsidRPr="00956E10" w:rsidRDefault="00367A3C" w:rsidP="000323F0">
            <w:pPr>
              <w:pStyle w:val="aff3"/>
            </w:pPr>
            <w:r w:rsidRPr="00956E10">
              <w:t>F_IMAGE</w:t>
            </w:r>
          </w:p>
        </w:tc>
        <w:tc>
          <w:tcPr>
            <w:tcW w:w="1701" w:type="dxa"/>
          </w:tcPr>
          <w:p w14:paraId="713EB28D" w14:textId="77777777" w:rsidR="00367A3C" w:rsidRPr="00956E10" w:rsidRDefault="00367A3C" w:rsidP="000323F0">
            <w:pPr>
              <w:pStyle w:val="aff3"/>
            </w:pPr>
            <w:r w:rsidRPr="00956E10">
              <w:t>快视图</w:t>
            </w:r>
          </w:p>
        </w:tc>
        <w:tc>
          <w:tcPr>
            <w:tcW w:w="1842" w:type="dxa"/>
            <w:noWrap/>
            <w:hideMark/>
          </w:tcPr>
          <w:p w14:paraId="0D54BE9E" w14:textId="77777777" w:rsidR="00367A3C" w:rsidRPr="00956E10" w:rsidRDefault="00367A3C" w:rsidP="000323F0">
            <w:pPr>
              <w:pStyle w:val="aff3"/>
            </w:pPr>
            <w:r w:rsidRPr="00956E10">
              <w:t>BLOB</w:t>
            </w:r>
          </w:p>
        </w:tc>
        <w:tc>
          <w:tcPr>
            <w:tcW w:w="1276" w:type="dxa"/>
            <w:noWrap/>
            <w:hideMark/>
          </w:tcPr>
          <w:p w14:paraId="07215C63" w14:textId="77777777" w:rsidR="00367A3C" w:rsidRPr="00956E10" w:rsidRDefault="00956E10" w:rsidP="000323F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25E20328" w14:textId="77777777" w:rsidR="00367A3C" w:rsidRPr="00956E10" w:rsidRDefault="00367A3C" w:rsidP="000323F0">
            <w:pPr>
              <w:pStyle w:val="aff3"/>
            </w:pPr>
          </w:p>
        </w:tc>
      </w:tr>
      <w:tr w:rsidR="00956E10" w:rsidRPr="00956E10" w14:paraId="29EBCB9B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0F176197" w14:textId="77777777" w:rsidR="00956E10" w:rsidRPr="00956E10" w:rsidRDefault="00956E10" w:rsidP="000323F0">
            <w:pPr>
              <w:pStyle w:val="aff3"/>
            </w:pPr>
            <w:r w:rsidRPr="00956E10">
              <w:t>F_XSIZE</w:t>
            </w:r>
          </w:p>
        </w:tc>
        <w:tc>
          <w:tcPr>
            <w:tcW w:w="1701" w:type="dxa"/>
          </w:tcPr>
          <w:p w14:paraId="0F07A3EB" w14:textId="77777777" w:rsidR="00956E10" w:rsidRPr="00956E10" w:rsidRDefault="00956E10" w:rsidP="000323F0">
            <w:pPr>
              <w:pStyle w:val="aff3"/>
            </w:pPr>
            <w:r w:rsidRPr="00956E10">
              <w:t>X</w:t>
            </w:r>
            <w:r w:rsidRPr="00956E10">
              <w:t>轴尺寸</w:t>
            </w:r>
          </w:p>
        </w:tc>
        <w:tc>
          <w:tcPr>
            <w:tcW w:w="1842" w:type="dxa"/>
            <w:noWrap/>
            <w:hideMark/>
          </w:tcPr>
          <w:p w14:paraId="33281B7B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24B2FE80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01DA2C8D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2FCFD552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55EEBD7F" w14:textId="77777777" w:rsidR="00956E10" w:rsidRPr="00956E10" w:rsidRDefault="00956E10" w:rsidP="000323F0">
            <w:pPr>
              <w:pStyle w:val="aff3"/>
            </w:pPr>
            <w:r w:rsidRPr="00956E10">
              <w:t>F_OFFSET</w:t>
            </w:r>
          </w:p>
        </w:tc>
        <w:tc>
          <w:tcPr>
            <w:tcW w:w="1701" w:type="dxa"/>
          </w:tcPr>
          <w:p w14:paraId="42E886DB" w14:textId="77777777" w:rsidR="00956E10" w:rsidRPr="00956E10" w:rsidRDefault="00956E10" w:rsidP="000323F0">
            <w:pPr>
              <w:pStyle w:val="aff3"/>
            </w:pPr>
            <w:r w:rsidRPr="00956E10">
              <w:t>偏移值</w:t>
            </w:r>
          </w:p>
        </w:tc>
        <w:tc>
          <w:tcPr>
            <w:tcW w:w="1842" w:type="dxa"/>
            <w:noWrap/>
            <w:hideMark/>
          </w:tcPr>
          <w:p w14:paraId="6D8A519A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6E697D2D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5FF4077B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698B9409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53378A3F" w14:textId="77777777" w:rsidR="00956E10" w:rsidRPr="00956E10" w:rsidRDefault="00956E10" w:rsidP="000323F0">
            <w:pPr>
              <w:pStyle w:val="aff3"/>
            </w:pPr>
            <w:r w:rsidRPr="00956E10">
              <w:t>F_ROTATION</w:t>
            </w:r>
          </w:p>
        </w:tc>
        <w:tc>
          <w:tcPr>
            <w:tcW w:w="1701" w:type="dxa"/>
          </w:tcPr>
          <w:p w14:paraId="14BF7C77" w14:textId="77777777" w:rsidR="00956E10" w:rsidRPr="00956E10" w:rsidRDefault="00956E10" w:rsidP="000323F0">
            <w:pPr>
              <w:pStyle w:val="aff3"/>
            </w:pPr>
            <w:r w:rsidRPr="00956E10">
              <w:t>旋转角度</w:t>
            </w:r>
          </w:p>
        </w:tc>
        <w:tc>
          <w:tcPr>
            <w:tcW w:w="1842" w:type="dxa"/>
            <w:noWrap/>
            <w:hideMark/>
          </w:tcPr>
          <w:p w14:paraId="11169216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29EF19F4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54C375D0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3FEA746A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2ABB178E" w14:textId="77777777" w:rsidR="00956E10" w:rsidRPr="00956E10" w:rsidRDefault="00956E10" w:rsidP="000323F0">
            <w:pPr>
              <w:pStyle w:val="aff3"/>
            </w:pPr>
            <w:r w:rsidRPr="00956E10">
              <w:lastRenderedPageBreak/>
              <w:t>F_YSIZE</w:t>
            </w:r>
          </w:p>
        </w:tc>
        <w:tc>
          <w:tcPr>
            <w:tcW w:w="1701" w:type="dxa"/>
          </w:tcPr>
          <w:p w14:paraId="668366D8" w14:textId="77777777" w:rsidR="00956E10" w:rsidRPr="00956E10" w:rsidRDefault="00956E10" w:rsidP="000323F0">
            <w:pPr>
              <w:pStyle w:val="aff3"/>
            </w:pPr>
            <w:r w:rsidRPr="00956E10">
              <w:t>Y</w:t>
            </w:r>
            <w:r w:rsidRPr="00956E10">
              <w:t>轴尺寸</w:t>
            </w:r>
          </w:p>
        </w:tc>
        <w:tc>
          <w:tcPr>
            <w:tcW w:w="1842" w:type="dxa"/>
            <w:noWrap/>
            <w:hideMark/>
          </w:tcPr>
          <w:p w14:paraId="5A0D5884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4D0996F2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03F09756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69A0A8C6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2080ECDD" w14:textId="77777777" w:rsidR="00956E10" w:rsidRPr="00956E10" w:rsidRDefault="00956E10" w:rsidP="000323F0">
            <w:pPr>
              <w:pStyle w:val="aff3"/>
            </w:pPr>
            <w:r w:rsidRPr="00956E10">
              <w:t>F_XLEFTTOP</w:t>
            </w:r>
          </w:p>
        </w:tc>
        <w:tc>
          <w:tcPr>
            <w:tcW w:w="1701" w:type="dxa"/>
          </w:tcPr>
          <w:p w14:paraId="0D0B9269" w14:textId="77777777" w:rsidR="00956E10" w:rsidRPr="00956E10" w:rsidRDefault="00956E10" w:rsidP="000323F0">
            <w:pPr>
              <w:pStyle w:val="aff3"/>
            </w:pPr>
            <w:r w:rsidRPr="00956E10">
              <w:t>左上角</w:t>
            </w:r>
            <w:r w:rsidRPr="00956E10">
              <w:t>X</w:t>
            </w:r>
            <w:r w:rsidRPr="00956E10">
              <w:t>值</w:t>
            </w:r>
          </w:p>
        </w:tc>
        <w:tc>
          <w:tcPr>
            <w:tcW w:w="1842" w:type="dxa"/>
            <w:noWrap/>
            <w:hideMark/>
          </w:tcPr>
          <w:p w14:paraId="0FFC7B7F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641A7733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665BC4FA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3D281733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53779ABB" w14:textId="77777777" w:rsidR="00956E10" w:rsidRPr="00956E10" w:rsidRDefault="00956E10" w:rsidP="000323F0">
            <w:pPr>
              <w:pStyle w:val="aff3"/>
            </w:pPr>
            <w:r w:rsidRPr="00956E10">
              <w:t>F_YLEFTTOP</w:t>
            </w:r>
          </w:p>
        </w:tc>
        <w:tc>
          <w:tcPr>
            <w:tcW w:w="1701" w:type="dxa"/>
          </w:tcPr>
          <w:p w14:paraId="2E77D9DE" w14:textId="77777777" w:rsidR="00956E10" w:rsidRPr="00956E10" w:rsidRDefault="00956E10" w:rsidP="000323F0">
            <w:pPr>
              <w:pStyle w:val="aff3"/>
            </w:pPr>
            <w:r w:rsidRPr="00956E10">
              <w:t>左上角</w:t>
            </w:r>
            <w:r w:rsidRPr="00956E10">
              <w:t>Y</w:t>
            </w:r>
            <w:r w:rsidRPr="00956E10">
              <w:t>值</w:t>
            </w:r>
          </w:p>
        </w:tc>
        <w:tc>
          <w:tcPr>
            <w:tcW w:w="1842" w:type="dxa"/>
            <w:noWrap/>
            <w:hideMark/>
          </w:tcPr>
          <w:p w14:paraId="46EDDCA2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2E361B87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6CCADA5D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118716B2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460ECB48" w14:textId="77777777" w:rsidR="00956E10" w:rsidRPr="00956E10" w:rsidRDefault="00956E10" w:rsidP="000323F0">
            <w:pPr>
              <w:pStyle w:val="aff3"/>
            </w:pPr>
            <w:r w:rsidRPr="00956E10">
              <w:t>F_EXTENSION</w:t>
            </w:r>
          </w:p>
        </w:tc>
        <w:tc>
          <w:tcPr>
            <w:tcW w:w="1701" w:type="dxa"/>
          </w:tcPr>
          <w:p w14:paraId="40995522" w14:textId="77777777" w:rsidR="00956E10" w:rsidRPr="00956E10" w:rsidRDefault="00956E10" w:rsidP="000323F0">
            <w:pPr>
              <w:pStyle w:val="aff3"/>
            </w:pPr>
            <w:r w:rsidRPr="00956E10">
              <w:t>快视图后缀</w:t>
            </w:r>
          </w:p>
        </w:tc>
        <w:tc>
          <w:tcPr>
            <w:tcW w:w="1842" w:type="dxa"/>
            <w:noWrap/>
            <w:hideMark/>
          </w:tcPr>
          <w:p w14:paraId="5563DA3C" w14:textId="77777777" w:rsidR="00956E10" w:rsidRPr="00956E10" w:rsidRDefault="00956E10" w:rsidP="000323F0">
            <w:pPr>
              <w:pStyle w:val="aff3"/>
            </w:pPr>
            <w:r w:rsidRPr="00956E10">
              <w:t>NVARCHAR2(10)</w:t>
            </w:r>
          </w:p>
        </w:tc>
        <w:tc>
          <w:tcPr>
            <w:tcW w:w="1276" w:type="dxa"/>
            <w:noWrap/>
            <w:hideMark/>
          </w:tcPr>
          <w:p w14:paraId="72B80450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188A6D12" w14:textId="77777777" w:rsidR="00956E10" w:rsidRPr="00956E10" w:rsidRDefault="00956E10" w:rsidP="000323F0">
            <w:pPr>
              <w:pStyle w:val="aff3"/>
            </w:pPr>
            <w:r w:rsidRPr="00956E10">
              <w:t>快视图文件格式，如</w:t>
            </w:r>
            <w:r w:rsidRPr="00956E10">
              <w:t>jpg</w:t>
            </w:r>
            <w:r w:rsidRPr="00956E10">
              <w:t>；</w:t>
            </w:r>
          </w:p>
        </w:tc>
      </w:tr>
      <w:tr w:rsidR="00956E10" w:rsidRPr="00956E10" w14:paraId="122F0DED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067E6543" w14:textId="77777777" w:rsidR="00956E10" w:rsidRPr="00956E10" w:rsidRDefault="00956E10" w:rsidP="000323F0">
            <w:pPr>
              <w:pStyle w:val="aff3"/>
            </w:pPr>
            <w:r w:rsidRPr="00956E10">
              <w:t>F_HASAUX</w:t>
            </w:r>
          </w:p>
        </w:tc>
        <w:tc>
          <w:tcPr>
            <w:tcW w:w="1701" w:type="dxa"/>
          </w:tcPr>
          <w:p w14:paraId="39FF7077" w14:textId="77777777" w:rsidR="00956E10" w:rsidRPr="00956E10" w:rsidRDefault="00956E10" w:rsidP="000323F0">
            <w:pPr>
              <w:pStyle w:val="aff3"/>
            </w:pPr>
            <w:r w:rsidRPr="00956E10">
              <w:t>存在</w:t>
            </w:r>
            <w:r w:rsidRPr="00956E10">
              <w:t>AUX</w:t>
            </w:r>
            <w:r w:rsidRPr="00956E10">
              <w:t>文件</w:t>
            </w:r>
          </w:p>
        </w:tc>
        <w:tc>
          <w:tcPr>
            <w:tcW w:w="1842" w:type="dxa"/>
            <w:noWrap/>
            <w:hideMark/>
          </w:tcPr>
          <w:p w14:paraId="178A56C1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312EF591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718F9224" w14:textId="77777777" w:rsidR="00956E10" w:rsidRPr="00956E10" w:rsidRDefault="00956E10" w:rsidP="000323F0">
            <w:pPr>
              <w:pStyle w:val="aff3"/>
            </w:pPr>
            <w:r w:rsidRPr="00956E10">
              <w:t>是否包含</w:t>
            </w:r>
            <w:r w:rsidRPr="00956E10">
              <w:t>AUX</w:t>
            </w:r>
            <w:r w:rsidRPr="00956E10">
              <w:t>文件</w:t>
            </w:r>
          </w:p>
          <w:p w14:paraId="2BE66072" w14:textId="77777777" w:rsidR="00956E10" w:rsidRPr="00956E10" w:rsidRDefault="00956E10" w:rsidP="000323F0">
            <w:pPr>
              <w:pStyle w:val="aff3"/>
            </w:pPr>
            <w:r w:rsidRPr="00956E10">
              <w:t>0</w:t>
            </w:r>
            <w:r w:rsidRPr="00956E10">
              <w:t>：否</w:t>
            </w:r>
            <w:r w:rsidRPr="00956E10">
              <w:t>(</w:t>
            </w:r>
            <w:r w:rsidRPr="00956E10">
              <w:t>默认值</w:t>
            </w:r>
            <w:r w:rsidRPr="00956E10">
              <w:t>)</w:t>
            </w:r>
          </w:p>
          <w:p w14:paraId="400EC883" w14:textId="77777777" w:rsidR="00956E10" w:rsidRPr="00956E10" w:rsidRDefault="00956E10" w:rsidP="000323F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956E10" w:rsidRPr="00956E10" w14:paraId="531971BC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323609C0" w14:textId="77777777" w:rsidR="00956E10" w:rsidRPr="00956E10" w:rsidRDefault="00956E10" w:rsidP="000323F0">
            <w:pPr>
              <w:pStyle w:val="aff3"/>
            </w:pPr>
            <w:r w:rsidRPr="00956E10">
              <w:t>F_AUX</w:t>
            </w:r>
          </w:p>
        </w:tc>
        <w:tc>
          <w:tcPr>
            <w:tcW w:w="1701" w:type="dxa"/>
          </w:tcPr>
          <w:p w14:paraId="5E20DD9F" w14:textId="77777777" w:rsidR="00956E10" w:rsidRPr="00956E10" w:rsidRDefault="00956E10" w:rsidP="000323F0">
            <w:pPr>
              <w:pStyle w:val="aff3"/>
            </w:pPr>
            <w:r w:rsidRPr="00956E10">
              <w:t>AUX</w:t>
            </w:r>
            <w:r w:rsidRPr="00956E10">
              <w:t>文件</w:t>
            </w:r>
          </w:p>
        </w:tc>
        <w:tc>
          <w:tcPr>
            <w:tcW w:w="1842" w:type="dxa"/>
            <w:noWrap/>
            <w:hideMark/>
          </w:tcPr>
          <w:p w14:paraId="2DE2F28E" w14:textId="77777777" w:rsidR="00956E10" w:rsidRPr="00956E10" w:rsidRDefault="00956E10" w:rsidP="000323F0">
            <w:pPr>
              <w:pStyle w:val="aff3"/>
            </w:pPr>
            <w:r w:rsidRPr="00956E10">
              <w:t>BLOB</w:t>
            </w:r>
          </w:p>
        </w:tc>
        <w:tc>
          <w:tcPr>
            <w:tcW w:w="1276" w:type="dxa"/>
            <w:noWrap/>
            <w:hideMark/>
          </w:tcPr>
          <w:p w14:paraId="76800A99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292387B2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1934AC3A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122D0A5F" w14:textId="77777777" w:rsidR="00956E10" w:rsidRPr="00956E10" w:rsidRDefault="00956E10" w:rsidP="000323F0">
            <w:pPr>
              <w:pStyle w:val="aff3"/>
            </w:pPr>
            <w:r w:rsidRPr="00956E10">
              <w:t>F_REFERENCE</w:t>
            </w:r>
          </w:p>
        </w:tc>
        <w:tc>
          <w:tcPr>
            <w:tcW w:w="1701" w:type="dxa"/>
          </w:tcPr>
          <w:p w14:paraId="64F3A684" w14:textId="77777777" w:rsidR="00956E10" w:rsidRPr="00956E10" w:rsidRDefault="00956E10" w:rsidP="000323F0">
            <w:pPr>
              <w:pStyle w:val="aff3"/>
            </w:pPr>
            <w:r w:rsidRPr="00956E10">
              <w:t>空间参考名称</w:t>
            </w:r>
          </w:p>
        </w:tc>
        <w:tc>
          <w:tcPr>
            <w:tcW w:w="1842" w:type="dxa"/>
            <w:noWrap/>
            <w:hideMark/>
          </w:tcPr>
          <w:p w14:paraId="72480525" w14:textId="77777777" w:rsidR="00956E10" w:rsidRPr="00956E10" w:rsidRDefault="00956E10" w:rsidP="000323F0">
            <w:pPr>
              <w:pStyle w:val="aff3"/>
            </w:pPr>
            <w:r w:rsidRPr="00956E10">
              <w:t>NVARCHAR2(256)</w:t>
            </w:r>
          </w:p>
        </w:tc>
        <w:tc>
          <w:tcPr>
            <w:tcW w:w="1276" w:type="dxa"/>
            <w:noWrap/>
            <w:hideMark/>
          </w:tcPr>
          <w:p w14:paraId="4FFA4B8F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5031952C" w14:textId="77777777" w:rsidR="00956E10" w:rsidRPr="00956E10" w:rsidRDefault="00956E10" w:rsidP="000323F0">
            <w:pPr>
              <w:pStyle w:val="aff3"/>
            </w:pPr>
          </w:p>
        </w:tc>
      </w:tr>
      <w:tr w:rsidR="00956E10" w:rsidRPr="00956E10" w14:paraId="7F5C7095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14BFEE7C" w14:textId="77777777" w:rsidR="00956E10" w:rsidRPr="00956E10" w:rsidRDefault="00956E10" w:rsidP="000323F0">
            <w:pPr>
              <w:pStyle w:val="aff3"/>
            </w:pPr>
            <w:r w:rsidRPr="00956E10">
              <w:t>F_HASTHUMB</w:t>
            </w:r>
          </w:p>
        </w:tc>
        <w:tc>
          <w:tcPr>
            <w:tcW w:w="1701" w:type="dxa"/>
          </w:tcPr>
          <w:p w14:paraId="222CD47B" w14:textId="77777777" w:rsidR="00956E10" w:rsidRPr="00956E10" w:rsidRDefault="00956E10" w:rsidP="000323F0">
            <w:pPr>
              <w:pStyle w:val="aff3"/>
            </w:pPr>
            <w:r w:rsidRPr="00956E10">
              <w:t>存在拇指图</w:t>
            </w:r>
          </w:p>
        </w:tc>
        <w:tc>
          <w:tcPr>
            <w:tcW w:w="1842" w:type="dxa"/>
            <w:noWrap/>
            <w:hideMark/>
          </w:tcPr>
          <w:p w14:paraId="2CE02676" w14:textId="77777777" w:rsidR="00956E10" w:rsidRPr="00956E10" w:rsidRDefault="00956E1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2E30440D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0CAF6FA2" w14:textId="77777777" w:rsidR="00956E10" w:rsidRPr="00956E10" w:rsidRDefault="00956E10" w:rsidP="000323F0">
            <w:pPr>
              <w:pStyle w:val="aff3"/>
            </w:pPr>
            <w:r w:rsidRPr="00956E10">
              <w:t>是否存在拇指图</w:t>
            </w:r>
          </w:p>
          <w:p w14:paraId="415A4336" w14:textId="77777777" w:rsidR="00956E10" w:rsidRPr="00956E10" w:rsidRDefault="00956E10" w:rsidP="000323F0">
            <w:pPr>
              <w:pStyle w:val="aff3"/>
            </w:pPr>
            <w:r w:rsidRPr="00956E10">
              <w:t>0</w:t>
            </w:r>
            <w:r w:rsidRPr="00956E10">
              <w:t>：否</w:t>
            </w:r>
            <w:r w:rsidRPr="00956E10">
              <w:t>(</w:t>
            </w:r>
            <w:r w:rsidRPr="00956E10">
              <w:t>默认值</w:t>
            </w:r>
            <w:r w:rsidRPr="00956E10">
              <w:t>)</w:t>
            </w:r>
          </w:p>
          <w:p w14:paraId="3ED152A6" w14:textId="77777777" w:rsidR="00956E10" w:rsidRPr="00956E10" w:rsidRDefault="00956E10" w:rsidP="000323F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956E10" w:rsidRPr="00956E10" w14:paraId="74EBEEE9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185812DF" w14:textId="77777777" w:rsidR="00956E10" w:rsidRPr="00956E10" w:rsidRDefault="00956E10" w:rsidP="000323F0">
            <w:pPr>
              <w:pStyle w:val="aff3"/>
            </w:pPr>
            <w:r w:rsidRPr="00956E10">
              <w:t>F_THUMBIMAGE</w:t>
            </w:r>
          </w:p>
        </w:tc>
        <w:tc>
          <w:tcPr>
            <w:tcW w:w="1701" w:type="dxa"/>
          </w:tcPr>
          <w:p w14:paraId="05D8A98A" w14:textId="77777777" w:rsidR="00956E10" w:rsidRPr="00956E10" w:rsidRDefault="00956E10" w:rsidP="000323F0">
            <w:pPr>
              <w:pStyle w:val="aff3"/>
            </w:pPr>
            <w:r w:rsidRPr="00956E10">
              <w:t>拇指图</w:t>
            </w:r>
          </w:p>
        </w:tc>
        <w:tc>
          <w:tcPr>
            <w:tcW w:w="1842" w:type="dxa"/>
            <w:noWrap/>
            <w:hideMark/>
          </w:tcPr>
          <w:p w14:paraId="63ECD345" w14:textId="77777777" w:rsidR="00956E10" w:rsidRPr="00956E10" w:rsidRDefault="00956E10" w:rsidP="000323F0">
            <w:pPr>
              <w:pStyle w:val="aff3"/>
            </w:pPr>
            <w:r w:rsidRPr="00956E10">
              <w:t>BLOB</w:t>
            </w:r>
          </w:p>
        </w:tc>
        <w:tc>
          <w:tcPr>
            <w:tcW w:w="1276" w:type="dxa"/>
            <w:noWrap/>
            <w:hideMark/>
          </w:tcPr>
          <w:p w14:paraId="0F71EA7E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203D90E2" w14:textId="77777777" w:rsidR="00956E10" w:rsidRPr="00956E10" w:rsidRDefault="00956E10" w:rsidP="000323F0">
            <w:pPr>
              <w:pStyle w:val="aff3"/>
            </w:pPr>
            <w:r w:rsidRPr="00956E10">
              <w:t>拇指图文件二进制存储</w:t>
            </w:r>
          </w:p>
        </w:tc>
      </w:tr>
      <w:tr w:rsidR="00956E10" w:rsidRPr="00956E10" w14:paraId="7475EB30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1A39656C" w14:textId="77777777" w:rsidR="00956E10" w:rsidRPr="00956E10" w:rsidRDefault="00956E10" w:rsidP="000323F0">
            <w:pPr>
              <w:pStyle w:val="aff3"/>
            </w:pPr>
            <w:r w:rsidRPr="00956E10">
              <w:t>F_THUMBEXTEN</w:t>
            </w:r>
          </w:p>
        </w:tc>
        <w:tc>
          <w:tcPr>
            <w:tcW w:w="1701" w:type="dxa"/>
          </w:tcPr>
          <w:p w14:paraId="26F48E9E" w14:textId="77777777" w:rsidR="00956E10" w:rsidRPr="00956E10" w:rsidRDefault="00956E10" w:rsidP="000323F0">
            <w:pPr>
              <w:pStyle w:val="aff3"/>
            </w:pPr>
            <w:r w:rsidRPr="00956E10">
              <w:t>拇指图后缀</w:t>
            </w:r>
          </w:p>
        </w:tc>
        <w:tc>
          <w:tcPr>
            <w:tcW w:w="1842" w:type="dxa"/>
            <w:noWrap/>
            <w:hideMark/>
          </w:tcPr>
          <w:p w14:paraId="0F100796" w14:textId="77777777" w:rsidR="00956E10" w:rsidRPr="00956E10" w:rsidRDefault="00956E10" w:rsidP="000323F0">
            <w:pPr>
              <w:pStyle w:val="aff3"/>
            </w:pPr>
            <w:r w:rsidRPr="00956E10">
              <w:t>NVARCHAR2(10)</w:t>
            </w:r>
          </w:p>
        </w:tc>
        <w:tc>
          <w:tcPr>
            <w:tcW w:w="1276" w:type="dxa"/>
            <w:noWrap/>
            <w:hideMark/>
          </w:tcPr>
          <w:p w14:paraId="74FFC434" w14:textId="77777777" w:rsidR="00956E10" w:rsidRP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1317005F" w14:textId="77777777" w:rsidR="00956E10" w:rsidRPr="00956E10" w:rsidRDefault="00956E10" w:rsidP="000323F0">
            <w:pPr>
              <w:pStyle w:val="aff3"/>
            </w:pPr>
            <w:r w:rsidRPr="00956E10">
              <w:t>拇指图文件格式，一般为</w:t>
            </w:r>
            <w:r w:rsidRPr="00956E10">
              <w:t>jpg</w:t>
            </w:r>
            <w:r w:rsidRPr="00956E10">
              <w:t>格式</w:t>
            </w:r>
          </w:p>
        </w:tc>
      </w:tr>
      <w:tr w:rsidR="00367A3C" w:rsidRPr="00956E10" w14:paraId="7423FD01" w14:textId="77777777" w:rsidTr="00367A3C">
        <w:trPr>
          <w:trHeight w:val="270"/>
        </w:trPr>
        <w:tc>
          <w:tcPr>
            <w:tcW w:w="1668" w:type="dxa"/>
            <w:noWrap/>
            <w:hideMark/>
          </w:tcPr>
          <w:p w14:paraId="6ACC96DB" w14:textId="77777777" w:rsidR="00367A3C" w:rsidRPr="0037559B" w:rsidRDefault="00367A3C" w:rsidP="000323F0">
            <w:pPr>
              <w:pStyle w:val="aff3"/>
            </w:pPr>
            <w:r w:rsidRPr="0037559B">
              <w:t>F_OBJECTID</w:t>
            </w:r>
          </w:p>
        </w:tc>
        <w:tc>
          <w:tcPr>
            <w:tcW w:w="1701" w:type="dxa"/>
          </w:tcPr>
          <w:p w14:paraId="45C44AAA" w14:textId="77777777" w:rsidR="00367A3C" w:rsidRPr="0037559B" w:rsidRDefault="00367A3C" w:rsidP="000323F0">
            <w:pPr>
              <w:pStyle w:val="aff3"/>
            </w:pPr>
            <w:r w:rsidRPr="0037559B">
              <w:t>数据</w:t>
            </w:r>
            <w:r w:rsidRPr="0037559B">
              <w:t>ID</w:t>
            </w:r>
          </w:p>
        </w:tc>
        <w:tc>
          <w:tcPr>
            <w:tcW w:w="1842" w:type="dxa"/>
            <w:noWrap/>
            <w:hideMark/>
          </w:tcPr>
          <w:p w14:paraId="16714662" w14:textId="77777777" w:rsidR="00367A3C" w:rsidRPr="0037559B" w:rsidRDefault="00367A3C" w:rsidP="000323F0">
            <w:pPr>
              <w:pStyle w:val="aff3"/>
            </w:pPr>
            <w:r w:rsidRPr="0037559B">
              <w:t>NUMBER(29)</w:t>
            </w:r>
          </w:p>
        </w:tc>
        <w:tc>
          <w:tcPr>
            <w:tcW w:w="1276" w:type="dxa"/>
            <w:noWrap/>
            <w:hideMark/>
          </w:tcPr>
          <w:p w14:paraId="12A5E34A" w14:textId="77777777" w:rsidR="00367A3C" w:rsidRPr="0037559B" w:rsidRDefault="00956E10" w:rsidP="000323F0">
            <w:pPr>
              <w:pStyle w:val="aff3"/>
            </w:pPr>
            <w:r w:rsidRPr="0037559B">
              <w:rPr>
                <w:rFonts w:hint="eastAsia"/>
              </w:rPr>
              <w:t>Y</w:t>
            </w:r>
          </w:p>
        </w:tc>
        <w:tc>
          <w:tcPr>
            <w:tcW w:w="2035" w:type="dxa"/>
            <w:noWrap/>
            <w:hideMark/>
          </w:tcPr>
          <w:p w14:paraId="010D3E84" w14:textId="77777777" w:rsidR="00367A3C" w:rsidRPr="0037559B" w:rsidRDefault="00367A3C" w:rsidP="000323F0">
            <w:pPr>
              <w:pStyle w:val="aff3"/>
            </w:pPr>
            <w:r w:rsidRPr="0037559B">
              <w:t>关联元数据表</w:t>
            </w:r>
            <w:r w:rsidRPr="0037559B">
              <w:t xml:space="preserve"> | F_DATAID</w:t>
            </w:r>
          </w:p>
        </w:tc>
      </w:tr>
    </w:tbl>
    <w:p w14:paraId="23AE1244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78" w:name="_Toc368304487"/>
      <w:r w:rsidRPr="00956E10">
        <w:t>参数类型表</w:t>
      </w:r>
      <w:bookmarkEnd w:id="78"/>
    </w:p>
    <w:p w14:paraId="67FF864E" w14:textId="77777777" w:rsidR="003F0E87" w:rsidRPr="00956E10" w:rsidRDefault="003F0E87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79" w:name="_Toc368304488"/>
      <w:r w:rsidRPr="00956E10">
        <w:t>用</w:t>
      </w:r>
      <w:commentRangeStart w:id="80"/>
      <w:r w:rsidRPr="00956E10">
        <w:t>户信息表（</w:t>
      </w:r>
      <w:r w:rsidRPr="00956E10">
        <w:t>TBSYS_USER</w:t>
      </w:r>
      <w:r w:rsidRPr="00956E10">
        <w:t>）</w:t>
      </w:r>
      <w:bookmarkEnd w:id="79"/>
      <w:commentRangeEnd w:id="80"/>
      <w:r w:rsidR="0039257B">
        <w:rPr>
          <w:rStyle w:val="afffff6"/>
          <w:rFonts w:eastAsia="宋体"/>
          <w:bCs w:val="0"/>
          <w:lang w:val="x-none" w:eastAsia="x-none"/>
        </w:rPr>
        <w:commentReference w:id="80"/>
      </w:r>
    </w:p>
    <w:p w14:paraId="50D042BD" w14:textId="77777777" w:rsidR="003F0E87" w:rsidRPr="00956E10" w:rsidRDefault="003F0E87" w:rsidP="003F0E87">
      <w:pPr>
        <w:spacing w:before="163" w:after="163"/>
        <w:ind w:firstLine="480"/>
      </w:pPr>
      <w:r w:rsidRPr="00956E10">
        <w:t>用于记录系统所有用户的属性信息。</w:t>
      </w:r>
    </w:p>
    <w:p w14:paraId="609D35C8" w14:textId="77777777" w:rsidR="003F0E87" w:rsidRPr="00956E10" w:rsidRDefault="003F0E87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用户信息表（</w:t>
      </w:r>
      <w:r w:rsidRPr="00956E10">
        <w:rPr>
          <w:rFonts w:ascii="Times New Roman" w:hAnsi="Times New Roman" w:cs="Times New Roman"/>
        </w:rPr>
        <w:t>TBSYS_USER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1418"/>
        <w:gridCol w:w="1984"/>
        <w:gridCol w:w="1134"/>
        <w:gridCol w:w="2035"/>
      </w:tblGrid>
      <w:tr w:rsidR="003F0E87" w:rsidRPr="00956E10" w14:paraId="5F7CEA41" w14:textId="77777777" w:rsidTr="0037559B">
        <w:trPr>
          <w:trHeight w:val="270"/>
        </w:trPr>
        <w:tc>
          <w:tcPr>
            <w:tcW w:w="1951" w:type="dxa"/>
            <w:shd w:val="clear" w:color="auto" w:fill="D9D9D9" w:themeFill="background1" w:themeFillShade="D9"/>
            <w:noWrap/>
            <w:hideMark/>
          </w:tcPr>
          <w:p w14:paraId="0A2533CB" w14:textId="77777777" w:rsidR="003F0E87" w:rsidRPr="00956E10" w:rsidRDefault="003F0E87" w:rsidP="00661BC8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5040A912" w14:textId="77777777" w:rsidR="003F0E87" w:rsidRPr="00956E10" w:rsidRDefault="00ED4FCA" w:rsidP="00661BC8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1984" w:type="dxa"/>
            <w:shd w:val="clear" w:color="auto" w:fill="D9D9D9" w:themeFill="background1" w:themeFillShade="D9"/>
            <w:noWrap/>
            <w:hideMark/>
          </w:tcPr>
          <w:p w14:paraId="5BA2E577" w14:textId="77777777" w:rsidR="003F0E87" w:rsidRPr="00956E10" w:rsidRDefault="00134E82" w:rsidP="00661BC8">
            <w:pPr>
              <w:pStyle w:val="aff3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1134" w:type="dxa"/>
            <w:shd w:val="clear" w:color="auto" w:fill="D9D9D9" w:themeFill="background1" w:themeFillShade="D9"/>
            <w:noWrap/>
            <w:hideMark/>
          </w:tcPr>
          <w:p w14:paraId="1349DC7A" w14:textId="77777777" w:rsidR="003F0E87" w:rsidRPr="00956E10" w:rsidRDefault="003F0E87" w:rsidP="00661BC8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035" w:type="dxa"/>
            <w:shd w:val="clear" w:color="auto" w:fill="D9D9D9" w:themeFill="background1" w:themeFillShade="D9"/>
            <w:noWrap/>
            <w:hideMark/>
          </w:tcPr>
          <w:p w14:paraId="139BEA6C" w14:textId="77777777" w:rsidR="003F0E87" w:rsidRPr="00956E10" w:rsidRDefault="003F0E87" w:rsidP="00661BC8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3F0E87" w:rsidRPr="00956E10" w14:paraId="6766C972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5633A238" w14:textId="77777777" w:rsidR="003F0E87" w:rsidRPr="00956E10" w:rsidRDefault="003F0E87" w:rsidP="00661BC8">
            <w:pPr>
              <w:pStyle w:val="aff3"/>
            </w:pPr>
            <w:r w:rsidRPr="00956E10">
              <w:t>F_USERID</w:t>
            </w:r>
          </w:p>
        </w:tc>
        <w:tc>
          <w:tcPr>
            <w:tcW w:w="1418" w:type="dxa"/>
          </w:tcPr>
          <w:p w14:paraId="15E319AF" w14:textId="77777777" w:rsidR="003F0E87" w:rsidRPr="00956E10" w:rsidRDefault="003F0E87" w:rsidP="00661BC8">
            <w:pPr>
              <w:pStyle w:val="aff3"/>
            </w:pPr>
            <w:r w:rsidRPr="00956E10">
              <w:t>用户</w:t>
            </w:r>
            <w:r w:rsidRPr="00956E10">
              <w:t>ID</w:t>
            </w:r>
          </w:p>
        </w:tc>
        <w:tc>
          <w:tcPr>
            <w:tcW w:w="1984" w:type="dxa"/>
            <w:noWrap/>
            <w:hideMark/>
          </w:tcPr>
          <w:p w14:paraId="445D1229" w14:textId="77777777" w:rsidR="003F0E87" w:rsidRPr="00956E10" w:rsidRDefault="003F0E87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418E8297" w14:textId="77777777" w:rsidR="003F0E87" w:rsidRPr="00956E10" w:rsidRDefault="00956E10" w:rsidP="00661BC8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035" w:type="dxa"/>
            <w:noWrap/>
            <w:hideMark/>
          </w:tcPr>
          <w:p w14:paraId="1334B094" w14:textId="77777777" w:rsidR="003F0E87" w:rsidRPr="00956E10" w:rsidRDefault="003F0E87" w:rsidP="00661BC8">
            <w:pPr>
              <w:pStyle w:val="aff3"/>
            </w:pPr>
            <w:r w:rsidRPr="00956E10">
              <w:t>主键</w:t>
            </w:r>
          </w:p>
        </w:tc>
      </w:tr>
      <w:tr w:rsidR="00956E10" w:rsidRPr="00956E10" w14:paraId="5D3A8154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6D4B16A5" w14:textId="77777777" w:rsidR="00956E10" w:rsidRPr="00956E10" w:rsidRDefault="00956E10" w:rsidP="00661BC8">
            <w:pPr>
              <w:pStyle w:val="aff3"/>
            </w:pPr>
            <w:r w:rsidRPr="00956E10">
              <w:t>F_PASSWORD</w:t>
            </w:r>
          </w:p>
        </w:tc>
        <w:tc>
          <w:tcPr>
            <w:tcW w:w="1418" w:type="dxa"/>
          </w:tcPr>
          <w:p w14:paraId="74B097EC" w14:textId="77777777" w:rsidR="00956E10" w:rsidRPr="00956E10" w:rsidRDefault="00956E10" w:rsidP="00661BC8">
            <w:pPr>
              <w:pStyle w:val="aff3"/>
            </w:pPr>
            <w:r w:rsidRPr="00956E10">
              <w:t>用户密码</w:t>
            </w:r>
          </w:p>
        </w:tc>
        <w:tc>
          <w:tcPr>
            <w:tcW w:w="1984" w:type="dxa"/>
            <w:noWrap/>
            <w:hideMark/>
          </w:tcPr>
          <w:p w14:paraId="35C12CCD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4EE075E2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14174EE6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24DB22A6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28806110" w14:textId="77777777" w:rsidR="00956E10" w:rsidRPr="00956E10" w:rsidRDefault="00956E10" w:rsidP="00661BC8">
            <w:pPr>
              <w:pStyle w:val="aff3"/>
            </w:pPr>
            <w:r w:rsidRPr="00956E10">
              <w:t>F_USERNAME</w:t>
            </w:r>
          </w:p>
        </w:tc>
        <w:tc>
          <w:tcPr>
            <w:tcW w:w="1418" w:type="dxa"/>
          </w:tcPr>
          <w:p w14:paraId="60186BB7" w14:textId="77777777" w:rsidR="00956E10" w:rsidRPr="00956E10" w:rsidRDefault="00956E10" w:rsidP="00661BC8">
            <w:pPr>
              <w:pStyle w:val="aff3"/>
            </w:pPr>
            <w:r w:rsidRPr="00956E10">
              <w:t>用户名称</w:t>
            </w:r>
          </w:p>
        </w:tc>
        <w:tc>
          <w:tcPr>
            <w:tcW w:w="1984" w:type="dxa"/>
            <w:noWrap/>
            <w:hideMark/>
          </w:tcPr>
          <w:p w14:paraId="23E94192" w14:textId="77777777" w:rsidR="00956E10" w:rsidRPr="00956E10" w:rsidRDefault="00956E10" w:rsidP="00661BC8">
            <w:pPr>
              <w:pStyle w:val="aff3"/>
            </w:pPr>
            <w:r w:rsidRPr="00956E10">
              <w:t>VARCHAR2(20)</w:t>
            </w:r>
          </w:p>
        </w:tc>
        <w:tc>
          <w:tcPr>
            <w:tcW w:w="1134" w:type="dxa"/>
            <w:noWrap/>
            <w:hideMark/>
          </w:tcPr>
          <w:p w14:paraId="46853BB4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0050550A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4675E3CB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05CCEEC3" w14:textId="77777777" w:rsidR="00956E10" w:rsidRPr="00956E10" w:rsidRDefault="00956E10" w:rsidP="00661BC8">
            <w:pPr>
              <w:pStyle w:val="aff3"/>
            </w:pPr>
            <w:r w:rsidRPr="00956E10">
              <w:t>F_SIGNPASS</w:t>
            </w:r>
          </w:p>
        </w:tc>
        <w:tc>
          <w:tcPr>
            <w:tcW w:w="1418" w:type="dxa"/>
          </w:tcPr>
          <w:p w14:paraId="21F05009" w14:textId="77777777" w:rsidR="00956E10" w:rsidRPr="00956E10" w:rsidRDefault="00956E10" w:rsidP="00661BC8">
            <w:pPr>
              <w:pStyle w:val="aff3"/>
            </w:pPr>
            <w:r w:rsidRPr="00956E10">
              <w:t>签名密码</w:t>
            </w:r>
          </w:p>
        </w:tc>
        <w:tc>
          <w:tcPr>
            <w:tcW w:w="1984" w:type="dxa"/>
            <w:noWrap/>
            <w:hideMark/>
          </w:tcPr>
          <w:p w14:paraId="1B3B2EA8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48799E26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7CB4FDB4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281BEE78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33B0B0E6" w14:textId="77777777" w:rsidR="00956E10" w:rsidRPr="00956E10" w:rsidRDefault="00956E10" w:rsidP="00661BC8">
            <w:pPr>
              <w:pStyle w:val="aff3"/>
            </w:pPr>
            <w:r w:rsidRPr="00956E10">
              <w:t>F_ISDELETED</w:t>
            </w:r>
          </w:p>
        </w:tc>
        <w:tc>
          <w:tcPr>
            <w:tcW w:w="1418" w:type="dxa"/>
          </w:tcPr>
          <w:p w14:paraId="1C7F2C57" w14:textId="77777777" w:rsidR="00956E10" w:rsidRPr="00956E10" w:rsidRDefault="00956E10" w:rsidP="00661BC8">
            <w:pPr>
              <w:pStyle w:val="aff3"/>
            </w:pPr>
            <w:r w:rsidRPr="00956E10">
              <w:t>是否删除</w:t>
            </w:r>
          </w:p>
        </w:tc>
        <w:tc>
          <w:tcPr>
            <w:tcW w:w="1984" w:type="dxa"/>
            <w:noWrap/>
            <w:hideMark/>
          </w:tcPr>
          <w:p w14:paraId="55D4D5B4" w14:textId="77777777" w:rsidR="00956E10" w:rsidRPr="00956E10" w:rsidRDefault="00956E10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61173AE6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533B6198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5789095A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52983ACC" w14:textId="77777777" w:rsidR="00956E10" w:rsidRPr="00956E10" w:rsidRDefault="00956E10" w:rsidP="00661BC8">
            <w:pPr>
              <w:pStyle w:val="aff3"/>
            </w:pPr>
            <w:r w:rsidRPr="00956E10">
              <w:t>F_USERPOSID</w:t>
            </w:r>
          </w:p>
        </w:tc>
        <w:tc>
          <w:tcPr>
            <w:tcW w:w="1418" w:type="dxa"/>
          </w:tcPr>
          <w:p w14:paraId="35148FB5" w14:textId="77777777" w:rsidR="00956E10" w:rsidRPr="00956E10" w:rsidRDefault="00956E10" w:rsidP="00661BC8">
            <w:pPr>
              <w:pStyle w:val="aff3"/>
            </w:pPr>
            <w:r w:rsidRPr="00956E10">
              <w:t>用户属性</w:t>
            </w:r>
            <w:r w:rsidRPr="00956E10">
              <w:t>ID</w:t>
            </w:r>
          </w:p>
        </w:tc>
        <w:tc>
          <w:tcPr>
            <w:tcW w:w="1984" w:type="dxa"/>
            <w:noWrap/>
            <w:hideMark/>
          </w:tcPr>
          <w:p w14:paraId="70D9E64C" w14:textId="77777777" w:rsidR="00956E10" w:rsidRPr="00956E10" w:rsidRDefault="00956E10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7264DFC0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22E8C98E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6EA0FCE7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3F38A773" w14:textId="77777777" w:rsidR="00956E10" w:rsidRPr="00956E10" w:rsidRDefault="00956E10" w:rsidP="00661BC8">
            <w:pPr>
              <w:pStyle w:val="aff3"/>
            </w:pPr>
            <w:r w:rsidRPr="00956E10">
              <w:t>F_RNAME</w:t>
            </w:r>
          </w:p>
        </w:tc>
        <w:tc>
          <w:tcPr>
            <w:tcW w:w="1418" w:type="dxa"/>
          </w:tcPr>
          <w:p w14:paraId="7B7CB3E0" w14:textId="77777777" w:rsidR="00956E10" w:rsidRPr="00956E10" w:rsidRDefault="00956E10" w:rsidP="00661BC8">
            <w:pPr>
              <w:pStyle w:val="aff3"/>
            </w:pPr>
            <w:r w:rsidRPr="00956E10">
              <w:t>真实姓名</w:t>
            </w:r>
          </w:p>
        </w:tc>
        <w:tc>
          <w:tcPr>
            <w:tcW w:w="1984" w:type="dxa"/>
            <w:noWrap/>
            <w:hideMark/>
          </w:tcPr>
          <w:p w14:paraId="7A0D950D" w14:textId="77777777" w:rsidR="00956E10" w:rsidRPr="00956E10" w:rsidRDefault="00956E10" w:rsidP="00661BC8">
            <w:pPr>
              <w:pStyle w:val="aff3"/>
            </w:pPr>
            <w:r w:rsidRPr="00956E10">
              <w:t>VARCHAR2(50)</w:t>
            </w:r>
          </w:p>
        </w:tc>
        <w:tc>
          <w:tcPr>
            <w:tcW w:w="1134" w:type="dxa"/>
            <w:noWrap/>
            <w:hideMark/>
          </w:tcPr>
          <w:p w14:paraId="761C1D83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2FA52C4B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08C1466B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31132AF2" w14:textId="77777777" w:rsidR="00956E10" w:rsidRPr="00956E10" w:rsidRDefault="00956E10" w:rsidP="00661BC8">
            <w:pPr>
              <w:pStyle w:val="aff3"/>
            </w:pPr>
            <w:r w:rsidRPr="00956E10">
              <w:t>F_MAPID</w:t>
            </w:r>
          </w:p>
        </w:tc>
        <w:tc>
          <w:tcPr>
            <w:tcW w:w="1418" w:type="dxa"/>
          </w:tcPr>
          <w:p w14:paraId="476357A9" w14:textId="77777777" w:rsidR="00956E10" w:rsidRPr="00956E10" w:rsidRDefault="00956E10" w:rsidP="00661BC8">
            <w:pPr>
              <w:pStyle w:val="aff3"/>
            </w:pPr>
            <w:r w:rsidRPr="00956E10">
              <w:t>MapID</w:t>
            </w:r>
          </w:p>
        </w:tc>
        <w:tc>
          <w:tcPr>
            <w:tcW w:w="1984" w:type="dxa"/>
            <w:noWrap/>
            <w:hideMark/>
          </w:tcPr>
          <w:p w14:paraId="4926CEC1" w14:textId="77777777" w:rsidR="00956E10" w:rsidRPr="00956E10" w:rsidRDefault="00956E10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70D68C37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71CE0C78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10F1C6BB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79B71CDB" w14:textId="77777777" w:rsidR="00956E10" w:rsidRPr="00956E10" w:rsidRDefault="00956E10" w:rsidP="00661BC8">
            <w:pPr>
              <w:pStyle w:val="aff3"/>
            </w:pPr>
            <w:r w:rsidRPr="00956E10">
              <w:t>F_PHONEHOME</w:t>
            </w:r>
          </w:p>
        </w:tc>
        <w:tc>
          <w:tcPr>
            <w:tcW w:w="1418" w:type="dxa"/>
          </w:tcPr>
          <w:p w14:paraId="00DB0149" w14:textId="77777777" w:rsidR="00956E10" w:rsidRPr="00956E10" w:rsidRDefault="00956E10" w:rsidP="00661BC8">
            <w:pPr>
              <w:pStyle w:val="aff3"/>
            </w:pPr>
            <w:r w:rsidRPr="00956E10">
              <w:t>家庭电话</w:t>
            </w:r>
          </w:p>
        </w:tc>
        <w:tc>
          <w:tcPr>
            <w:tcW w:w="1984" w:type="dxa"/>
            <w:noWrap/>
            <w:hideMark/>
          </w:tcPr>
          <w:p w14:paraId="6CCD0D95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118EF296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33FD2143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47B06F37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2661C109" w14:textId="77777777" w:rsidR="00956E10" w:rsidRPr="00956E10" w:rsidRDefault="00956E10" w:rsidP="00661BC8">
            <w:pPr>
              <w:pStyle w:val="aff3"/>
            </w:pPr>
            <w:r w:rsidRPr="00956E10">
              <w:t>F_PHONEWORK</w:t>
            </w:r>
          </w:p>
        </w:tc>
        <w:tc>
          <w:tcPr>
            <w:tcW w:w="1418" w:type="dxa"/>
          </w:tcPr>
          <w:p w14:paraId="0F374C97" w14:textId="77777777" w:rsidR="00956E10" w:rsidRPr="00956E10" w:rsidRDefault="00956E10" w:rsidP="00661BC8">
            <w:pPr>
              <w:pStyle w:val="aff3"/>
            </w:pPr>
            <w:r w:rsidRPr="00956E10">
              <w:t>工作电话</w:t>
            </w:r>
          </w:p>
        </w:tc>
        <w:tc>
          <w:tcPr>
            <w:tcW w:w="1984" w:type="dxa"/>
            <w:noWrap/>
            <w:hideMark/>
          </w:tcPr>
          <w:p w14:paraId="5781F9EC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305DAE00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14E8F29F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6BD9ACDE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56A76653" w14:textId="77777777" w:rsidR="00956E10" w:rsidRPr="00956E10" w:rsidRDefault="00956E10" w:rsidP="00661BC8">
            <w:pPr>
              <w:pStyle w:val="aff3"/>
            </w:pPr>
            <w:r w:rsidRPr="00956E10">
              <w:t>F_PHONEMOBILE</w:t>
            </w:r>
          </w:p>
        </w:tc>
        <w:tc>
          <w:tcPr>
            <w:tcW w:w="1418" w:type="dxa"/>
          </w:tcPr>
          <w:p w14:paraId="6F0D53B8" w14:textId="77777777" w:rsidR="00956E10" w:rsidRPr="00956E10" w:rsidRDefault="00956E10" w:rsidP="00661BC8">
            <w:pPr>
              <w:pStyle w:val="aff3"/>
            </w:pPr>
            <w:r w:rsidRPr="00956E10">
              <w:t>移动电话</w:t>
            </w:r>
          </w:p>
        </w:tc>
        <w:tc>
          <w:tcPr>
            <w:tcW w:w="1984" w:type="dxa"/>
            <w:noWrap/>
            <w:hideMark/>
          </w:tcPr>
          <w:p w14:paraId="6D51A450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7019959C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208D67F4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0884FD8C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18C9A774" w14:textId="77777777" w:rsidR="00956E10" w:rsidRPr="00956E10" w:rsidRDefault="00956E10" w:rsidP="00661BC8">
            <w:pPr>
              <w:pStyle w:val="aff3"/>
            </w:pPr>
            <w:r w:rsidRPr="00956E10">
              <w:t>F_BDAY</w:t>
            </w:r>
          </w:p>
        </w:tc>
        <w:tc>
          <w:tcPr>
            <w:tcW w:w="1418" w:type="dxa"/>
          </w:tcPr>
          <w:p w14:paraId="0B29C8B6" w14:textId="77777777" w:rsidR="00956E10" w:rsidRPr="00956E10" w:rsidRDefault="00956E10" w:rsidP="00661BC8">
            <w:pPr>
              <w:pStyle w:val="aff3"/>
            </w:pPr>
            <w:r w:rsidRPr="00956E10">
              <w:t>出生日期</w:t>
            </w:r>
          </w:p>
        </w:tc>
        <w:tc>
          <w:tcPr>
            <w:tcW w:w="1984" w:type="dxa"/>
            <w:noWrap/>
            <w:hideMark/>
          </w:tcPr>
          <w:p w14:paraId="5D05B11A" w14:textId="77777777" w:rsidR="00956E10" w:rsidRPr="00956E10" w:rsidRDefault="00956E10" w:rsidP="00661BC8">
            <w:pPr>
              <w:pStyle w:val="aff3"/>
            </w:pPr>
            <w:r w:rsidRPr="00956E10">
              <w:t>DATE</w:t>
            </w:r>
          </w:p>
        </w:tc>
        <w:tc>
          <w:tcPr>
            <w:tcW w:w="1134" w:type="dxa"/>
            <w:noWrap/>
            <w:hideMark/>
          </w:tcPr>
          <w:p w14:paraId="3E681B1F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3AE54496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6F5F2281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70FF892C" w14:textId="77777777" w:rsidR="00956E10" w:rsidRPr="00956E10" w:rsidRDefault="00956E10" w:rsidP="00661BC8">
            <w:pPr>
              <w:pStyle w:val="aff3"/>
            </w:pPr>
            <w:r w:rsidRPr="00956E10">
              <w:lastRenderedPageBreak/>
              <w:t>F_PHOTO</w:t>
            </w:r>
          </w:p>
        </w:tc>
        <w:tc>
          <w:tcPr>
            <w:tcW w:w="1418" w:type="dxa"/>
          </w:tcPr>
          <w:p w14:paraId="163E485C" w14:textId="77777777" w:rsidR="00956E10" w:rsidRPr="00956E10" w:rsidRDefault="00956E10" w:rsidP="00661BC8">
            <w:pPr>
              <w:pStyle w:val="aff3"/>
            </w:pPr>
            <w:r w:rsidRPr="00956E10">
              <w:t>照片</w:t>
            </w:r>
          </w:p>
        </w:tc>
        <w:tc>
          <w:tcPr>
            <w:tcW w:w="1984" w:type="dxa"/>
            <w:noWrap/>
            <w:hideMark/>
          </w:tcPr>
          <w:p w14:paraId="6E6AB022" w14:textId="77777777" w:rsidR="00956E10" w:rsidRPr="00956E10" w:rsidRDefault="00956E10" w:rsidP="00661BC8">
            <w:pPr>
              <w:pStyle w:val="aff3"/>
            </w:pPr>
            <w:r w:rsidRPr="00956E10">
              <w:t>BLOB</w:t>
            </w:r>
          </w:p>
        </w:tc>
        <w:tc>
          <w:tcPr>
            <w:tcW w:w="1134" w:type="dxa"/>
            <w:noWrap/>
            <w:hideMark/>
          </w:tcPr>
          <w:p w14:paraId="0DF409D5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6629DF0F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6BE60FA9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2FBBA9D2" w14:textId="77777777" w:rsidR="00956E10" w:rsidRPr="00956E10" w:rsidRDefault="00956E10" w:rsidP="00661BC8">
            <w:pPr>
              <w:pStyle w:val="aff3"/>
            </w:pPr>
            <w:r w:rsidRPr="00956E10">
              <w:t>F_EMAIL</w:t>
            </w:r>
          </w:p>
        </w:tc>
        <w:tc>
          <w:tcPr>
            <w:tcW w:w="1418" w:type="dxa"/>
          </w:tcPr>
          <w:p w14:paraId="4D6EB9FA" w14:textId="77777777" w:rsidR="00956E10" w:rsidRPr="00956E10" w:rsidRDefault="00956E10" w:rsidP="00661BC8">
            <w:pPr>
              <w:pStyle w:val="aff3"/>
            </w:pPr>
            <w:r w:rsidRPr="00956E10">
              <w:t>EMAIL</w:t>
            </w:r>
          </w:p>
        </w:tc>
        <w:tc>
          <w:tcPr>
            <w:tcW w:w="1984" w:type="dxa"/>
            <w:noWrap/>
            <w:hideMark/>
          </w:tcPr>
          <w:p w14:paraId="2BE179BF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04086AA2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51EF7EF3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5E6440CE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73F3A8FF" w14:textId="77777777" w:rsidR="00956E10" w:rsidRPr="00956E10" w:rsidRDefault="00956E10" w:rsidP="00661BC8">
            <w:pPr>
              <w:pStyle w:val="aff3"/>
            </w:pPr>
            <w:r w:rsidRPr="00956E10">
              <w:t>F_IMCODE</w:t>
            </w:r>
          </w:p>
        </w:tc>
        <w:tc>
          <w:tcPr>
            <w:tcW w:w="1418" w:type="dxa"/>
          </w:tcPr>
          <w:p w14:paraId="65A74056" w14:textId="77777777" w:rsidR="00956E10" w:rsidRPr="00956E10" w:rsidRDefault="00956E10" w:rsidP="00661BC8">
            <w:pPr>
              <w:pStyle w:val="aff3"/>
            </w:pPr>
            <w:r w:rsidRPr="00956E10">
              <w:t>编码</w:t>
            </w:r>
          </w:p>
        </w:tc>
        <w:tc>
          <w:tcPr>
            <w:tcW w:w="1984" w:type="dxa"/>
            <w:noWrap/>
            <w:hideMark/>
          </w:tcPr>
          <w:p w14:paraId="5C5C0D44" w14:textId="77777777" w:rsidR="00956E10" w:rsidRPr="00956E10" w:rsidRDefault="00956E10" w:rsidP="00661BC8">
            <w:pPr>
              <w:pStyle w:val="aff3"/>
            </w:pPr>
            <w:r w:rsidRPr="00956E10">
              <w:t>VARCHAR2(20)</w:t>
            </w:r>
          </w:p>
        </w:tc>
        <w:tc>
          <w:tcPr>
            <w:tcW w:w="1134" w:type="dxa"/>
            <w:noWrap/>
            <w:hideMark/>
          </w:tcPr>
          <w:p w14:paraId="5275C45E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0AFB1BC0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0368E69F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4717178C" w14:textId="77777777" w:rsidR="00956E10" w:rsidRPr="00956E10" w:rsidRDefault="00956E10" w:rsidP="00661BC8">
            <w:pPr>
              <w:pStyle w:val="aff3"/>
            </w:pPr>
            <w:r w:rsidRPr="00956E10">
              <w:t>F_IMPASS</w:t>
            </w:r>
          </w:p>
        </w:tc>
        <w:tc>
          <w:tcPr>
            <w:tcW w:w="1418" w:type="dxa"/>
          </w:tcPr>
          <w:p w14:paraId="5BEF213C" w14:textId="77777777" w:rsidR="00956E10" w:rsidRPr="00956E10" w:rsidRDefault="00956E10" w:rsidP="00661BC8">
            <w:pPr>
              <w:pStyle w:val="aff3"/>
            </w:pPr>
            <w:r w:rsidRPr="00956E10">
              <w:t>密码</w:t>
            </w:r>
          </w:p>
        </w:tc>
        <w:tc>
          <w:tcPr>
            <w:tcW w:w="1984" w:type="dxa"/>
            <w:noWrap/>
            <w:hideMark/>
          </w:tcPr>
          <w:p w14:paraId="7FDAF0A8" w14:textId="77777777" w:rsidR="00956E10" w:rsidRPr="00956E10" w:rsidRDefault="00956E10" w:rsidP="00661BC8">
            <w:pPr>
              <w:pStyle w:val="aff3"/>
            </w:pPr>
            <w:r w:rsidRPr="00956E10">
              <w:t>VARCHAR2(50)</w:t>
            </w:r>
          </w:p>
        </w:tc>
        <w:tc>
          <w:tcPr>
            <w:tcW w:w="1134" w:type="dxa"/>
            <w:noWrap/>
            <w:hideMark/>
          </w:tcPr>
          <w:p w14:paraId="0D4F5286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371D8AF7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5596AA25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6A6420C6" w14:textId="77777777" w:rsidR="00956E10" w:rsidRPr="00956E10" w:rsidRDefault="00956E10" w:rsidP="00661BC8">
            <w:pPr>
              <w:pStyle w:val="aff3"/>
            </w:pPr>
            <w:r w:rsidRPr="00956E10">
              <w:t>F_ISPAUSED</w:t>
            </w:r>
          </w:p>
        </w:tc>
        <w:tc>
          <w:tcPr>
            <w:tcW w:w="1418" w:type="dxa"/>
          </w:tcPr>
          <w:p w14:paraId="1E4A42EB" w14:textId="77777777" w:rsidR="00956E10" w:rsidRPr="00956E10" w:rsidRDefault="00956E10" w:rsidP="00661BC8">
            <w:pPr>
              <w:pStyle w:val="aff3"/>
            </w:pPr>
            <w:r w:rsidRPr="00956E10">
              <w:t>是否可复制</w:t>
            </w:r>
          </w:p>
        </w:tc>
        <w:tc>
          <w:tcPr>
            <w:tcW w:w="1984" w:type="dxa"/>
            <w:noWrap/>
            <w:hideMark/>
          </w:tcPr>
          <w:p w14:paraId="21F5F5EF" w14:textId="77777777" w:rsidR="00956E10" w:rsidRPr="00956E10" w:rsidRDefault="00956E10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73E88D04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3B76BF53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53869AF6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100A22DD" w14:textId="77777777" w:rsidR="00956E10" w:rsidRPr="00956E10" w:rsidRDefault="00956E10" w:rsidP="00661BC8">
            <w:pPr>
              <w:pStyle w:val="aff3"/>
            </w:pPr>
            <w:r w:rsidRPr="00956E10">
              <w:t>F_USERDESC</w:t>
            </w:r>
          </w:p>
        </w:tc>
        <w:tc>
          <w:tcPr>
            <w:tcW w:w="1418" w:type="dxa"/>
          </w:tcPr>
          <w:p w14:paraId="6FE82E75" w14:textId="77777777" w:rsidR="00956E10" w:rsidRPr="00956E10" w:rsidRDefault="00956E10" w:rsidP="00661BC8">
            <w:pPr>
              <w:pStyle w:val="aff3"/>
            </w:pPr>
            <w:r w:rsidRPr="00956E10">
              <w:t>用户描述</w:t>
            </w:r>
          </w:p>
        </w:tc>
        <w:tc>
          <w:tcPr>
            <w:tcW w:w="1984" w:type="dxa"/>
            <w:noWrap/>
            <w:hideMark/>
          </w:tcPr>
          <w:p w14:paraId="394B24DB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12D1C432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14607574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3C6DF6E9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6DF3B591" w14:textId="77777777" w:rsidR="00956E10" w:rsidRPr="00956E10" w:rsidRDefault="00956E10" w:rsidP="00661BC8">
            <w:pPr>
              <w:pStyle w:val="aff3"/>
            </w:pPr>
            <w:r w:rsidRPr="00956E10">
              <w:t>F_ISAUTORECEIVE</w:t>
            </w:r>
          </w:p>
        </w:tc>
        <w:tc>
          <w:tcPr>
            <w:tcW w:w="1418" w:type="dxa"/>
          </w:tcPr>
          <w:p w14:paraId="39897296" w14:textId="77777777" w:rsidR="00956E10" w:rsidRPr="00956E10" w:rsidRDefault="00956E10" w:rsidP="00661BC8">
            <w:pPr>
              <w:pStyle w:val="aff3"/>
            </w:pPr>
            <w:r w:rsidRPr="00956E10">
              <w:t>是否可以记自动接收</w:t>
            </w:r>
          </w:p>
        </w:tc>
        <w:tc>
          <w:tcPr>
            <w:tcW w:w="1984" w:type="dxa"/>
            <w:noWrap/>
            <w:hideMark/>
          </w:tcPr>
          <w:p w14:paraId="68FDC885" w14:textId="77777777" w:rsidR="00956E10" w:rsidRPr="00956E10" w:rsidRDefault="00956E10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6B0282F6" w14:textId="77777777" w:rsidR="00956E10" w:rsidRDefault="00956E10" w:rsidP="00956E10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5A66FFBE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7D471CFD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61A62F25" w14:textId="77777777" w:rsidR="00956E10" w:rsidRPr="00956E10" w:rsidRDefault="00956E10" w:rsidP="00661BC8">
            <w:pPr>
              <w:pStyle w:val="aff3"/>
            </w:pPr>
            <w:r w:rsidRPr="00956E10">
              <w:t>F_ISLOGIN</w:t>
            </w:r>
          </w:p>
        </w:tc>
        <w:tc>
          <w:tcPr>
            <w:tcW w:w="1418" w:type="dxa"/>
          </w:tcPr>
          <w:p w14:paraId="3F6B8ADD" w14:textId="77777777" w:rsidR="00956E10" w:rsidRPr="00956E10" w:rsidRDefault="00956E10" w:rsidP="00661BC8">
            <w:pPr>
              <w:pStyle w:val="aff3"/>
            </w:pPr>
            <w:r w:rsidRPr="00956E10">
              <w:t>是否登录</w:t>
            </w:r>
          </w:p>
        </w:tc>
        <w:tc>
          <w:tcPr>
            <w:tcW w:w="1984" w:type="dxa"/>
            <w:noWrap/>
            <w:hideMark/>
          </w:tcPr>
          <w:p w14:paraId="1BBB13C2" w14:textId="77777777" w:rsidR="00956E10" w:rsidRPr="00956E10" w:rsidRDefault="00956E10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72F1BA49" w14:textId="77777777" w:rsidR="00956E10" w:rsidRDefault="00956E10" w:rsidP="00956E10">
            <w:pPr>
              <w:pStyle w:val="aff3"/>
            </w:pPr>
            <w:r w:rsidRPr="000346B7">
              <w:t>N</w:t>
            </w:r>
          </w:p>
        </w:tc>
        <w:tc>
          <w:tcPr>
            <w:tcW w:w="2035" w:type="dxa"/>
            <w:noWrap/>
            <w:hideMark/>
          </w:tcPr>
          <w:p w14:paraId="3E84874B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4CA3E0A1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2C300076" w14:textId="77777777" w:rsidR="00956E10" w:rsidRPr="00956E10" w:rsidRDefault="00956E10" w:rsidP="00661BC8">
            <w:pPr>
              <w:pStyle w:val="aff3"/>
            </w:pPr>
            <w:r w:rsidRPr="00956E10">
              <w:t>F_LAYERLIMIT</w:t>
            </w:r>
          </w:p>
        </w:tc>
        <w:tc>
          <w:tcPr>
            <w:tcW w:w="1418" w:type="dxa"/>
          </w:tcPr>
          <w:p w14:paraId="488E6DBB" w14:textId="77777777" w:rsidR="00956E10" w:rsidRPr="00956E10" w:rsidRDefault="00956E10" w:rsidP="00661BC8">
            <w:pPr>
              <w:pStyle w:val="aff3"/>
            </w:pPr>
            <w:r w:rsidRPr="00956E10">
              <w:t>图层限制</w:t>
            </w:r>
          </w:p>
        </w:tc>
        <w:tc>
          <w:tcPr>
            <w:tcW w:w="1984" w:type="dxa"/>
            <w:noWrap/>
            <w:hideMark/>
          </w:tcPr>
          <w:p w14:paraId="1B1487FC" w14:textId="77777777" w:rsidR="00956E10" w:rsidRPr="00956E10" w:rsidRDefault="00956E10" w:rsidP="00661BC8">
            <w:pPr>
              <w:pStyle w:val="aff3"/>
            </w:pPr>
            <w:r w:rsidRPr="00956E10">
              <w:t>NUMBER(10)</w:t>
            </w:r>
          </w:p>
        </w:tc>
        <w:tc>
          <w:tcPr>
            <w:tcW w:w="1134" w:type="dxa"/>
            <w:noWrap/>
            <w:hideMark/>
          </w:tcPr>
          <w:p w14:paraId="7DB19B58" w14:textId="77777777" w:rsidR="00956E10" w:rsidRDefault="00956E10" w:rsidP="00956E10">
            <w:pPr>
              <w:pStyle w:val="aff3"/>
            </w:pPr>
            <w:r w:rsidRPr="000346B7">
              <w:t>N</w:t>
            </w:r>
          </w:p>
        </w:tc>
        <w:tc>
          <w:tcPr>
            <w:tcW w:w="2035" w:type="dxa"/>
            <w:noWrap/>
            <w:hideMark/>
          </w:tcPr>
          <w:p w14:paraId="21A18624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592001DD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45ED5A41" w14:textId="77777777" w:rsidR="00956E10" w:rsidRPr="00956E10" w:rsidRDefault="00956E10" w:rsidP="00661BC8">
            <w:pPr>
              <w:pStyle w:val="aff3"/>
            </w:pPr>
            <w:r w:rsidRPr="00956E10">
              <w:t>F_IMAGECATALOG</w:t>
            </w:r>
          </w:p>
        </w:tc>
        <w:tc>
          <w:tcPr>
            <w:tcW w:w="1418" w:type="dxa"/>
          </w:tcPr>
          <w:p w14:paraId="3DAC3A51" w14:textId="77777777" w:rsidR="00956E10" w:rsidRPr="00956E10" w:rsidRDefault="00956E10" w:rsidP="00661BC8">
            <w:pPr>
              <w:pStyle w:val="aff3"/>
            </w:pPr>
            <w:r w:rsidRPr="00956E10">
              <w:t>图像目录</w:t>
            </w:r>
          </w:p>
        </w:tc>
        <w:tc>
          <w:tcPr>
            <w:tcW w:w="1984" w:type="dxa"/>
            <w:noWrap/>
            <w:hideMark/>
          </w:tcPr>
          <w:p w14:paraId="134612F0" w14:textId="77777777" w:rsidR="00956E10" w:rsidRPr="00956E10" w:rsidRDefault="00956E10" w:rsidP="00661BC8">
            <w:pPr>
              <w:pStyle w:val="aff3"/>
            </w:pPr>
            <w:r w:rsidRPr="00956E10">
              <w:t>VARCHAR2(255)</w:t>
            </w:r>
          </w:p>
        </w:tc>
        <w:tc>
          <w:tcPr>
            <w:tcW w:w="1134" w:type="dxa"/>
            <w:noWrap/>
            <w:hideMark/>
          </w:tcPr>
          <w:p w14:paraId="02514F0B" w14:textId="77777777" w:rsidR="00956E10" w:rsidRDefault="00956E10" w:rsidP="00956E10">
            <w:pPr>
              <w:pStyle w:val="aff3"/>
            </w:pPr>
            <w:r w:rsidRPr="000346B7">
              <w:t>N</w:t>
            </w:r>
          </w:p>
        </w:tc>
        <w:tc>
          <w:tcPr>
            <w:tcW w:w="2035" w:type="dxa"/>
            <w:noWrap/>
            <w:hideMark/>
          </w:tcPr>
          <w:p w14:paraId="045201E9" w14:textId="77777777" w:rsidR="00956E10" w:rsidRPr="00956E10" w:rsidRDefault="00956E10" w:rsidP="00661BC8">
            <w:pPr>
              <w:pStyle w:val="aff3"/>
            </w:pPr>
          </w:p>
        </w:tc>
      </w:tr>
      <w:tr w:rsidR="00956E10" w:rsidRPr="00956E10" w14:paraId="537B6F66" w14:textId="77777777" w:rsidTr="0037559B">
        <w:trPr>
          <w:trHeight w:val="270"/>
        </w:trPr>
        <w:tc>
          <w:tcPr>
            <w:tcW w:w="1951" w:type="dxa"/>
            <w:noWrap/>
            <w:hideMark/>
          </w:tcPr>
          <w:p w14:paraId="3BF4714A" w14:textId="77777777" w:rsidR="00956E10" w:rsidRPr="00956E10" w:rsidRDefault="00956E10" w:rsidP="00661BC8">
            <w:pPr>
              <w:pStyle w:val="aff3"/>
            </w:pPr>
            <w:r w:rsidRPr="00956E10">
              <w:t>F_SEX</w:t>
            </w:r>
          </w:p>
        </w:tc>
        <w:tc>
          <w:tcPr>
            <w:tcW w:w="1418" w:type="dxa"/>
          </w:tcPr>
          <w:p w14:paraId="2BAAF1A9" w14:textId="77777777" w:rsidR="00956E10" w:rsidRPr="00956E10" w:rsidRDefault="00956E10" w:rsidP="00661BC8">
            <w:pPr>
              <w:pStyle w:val="aff3"/>
            </w:pPr>
            <w:r w:rsidRPr="00956E10">
              <w:t>性别</w:t>
            </w:r>
          </w:p>
        </w:tc>
        <w:tc>
          <w:tcPr>
            <w:tcW w:w="1984" w:type="dxa"/>
            <w:noWrap/>
            <w:hideMark/>
          </w:tcPr>
          <w:p w14:paraId="5805A8B3" w14:textId="77777777" w:rsidR="00956E10" w:rsidRPr="00956E10" w:rsidRDefault="00956E10" w:rsidP="00661BC8">
            <w:pPr>
              <w:pStyle w:val="aff3"/>
            </w:pPr>
            <w:r w:rsidRPr="00956E10">
              <w:t>NUMBER</w:t>
            </w:r>
          </w:p>
        </w:tc>
        <w:tc>
          <w:tcPr>
            <w:tcW w:w="1134" w:type="dxa"/>
            <w:noWrap/>
            <w:hideMark/>
          </w:tcPr>
          <w:p w14:paraId="6C25BFBB" w14:textId="77777777" w:rsidR="00956E10" w:rsidRDefault="00956E10" w:rsidP="00956E10">
            <w:pPr>
              <w:pStyle w:val="aff3"/>
            </w:pPr>
            <w:r w:rsidRPr="000346B7">
              <w:t>N</w:t>
            </w:r>
          </w:p>
        </w:tc>
        <w:tc>
          <w:tcPr>
            <w:tcW w:w="2035" w:type="dxa"/>
            <w:noWrap/>
            <w:hideMark/>
          </w:tcPr>
          <w:p w14:paraId="7F394791" w14:textId="77777777" w:rsidR="00956E10" w:rsidRPr="00956E10" w:rsidRDefault="00956E10" w:rsidP="00661BC8">
            <w:pPr>
              <w:pStyle w:val="aff3"/>
            </w:pPr>
            <w:r w:rsidRPr="00956E10">
              <w:t>男（</w:t>
            </w:r>
            <w:r w:rsidRPr="00956E10">
              <w:t>1</w:t>
            </w:r>
            <w:r w:rsidRPr="00956E10">
              <w:t>），女（</w:t>
            </w:r>
            <w:r w:rsidRPr="00956E10">
              <w:t>0</w:t>
            </w:r>
            <w:r w:rsidRPr="00956E10">
              <w:t>），默认值：</w:t>
            </w:r>
            <w:r w:rsidRPr="00956E10">
              <w:t>1</w:t>
            </w:r>
          </w:p>
        </w:tc>
      </w:tr>
    </w:tbl>
    <w:p w14:paraId="416D8148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81" w:name="_Toc368304489"/>
      <w:r w:rsidRPr="00956E10">
        <w:t>系统参数表</w:t>
      </w:r>
      <w:r w:rsidRPr="00956E10">
        <w:t>TBARC_SYSPARA</w:t>
      </w:r>
      <w:bookmarkEnd w:id="81"/>
    </w:p>
    <w:p w14:paraId="21059035" w14:textId="77777777" w:rsidR="000323F0" w:rsidRPr="00956E10" w:rsidRDefault="00661BC8" w:rsidP="003F0E87">
      <w:pPr>
        <w:spacing w:before="163" w:after="163"/>
        <w:ind w:firstLine="480"/>
      </w:pPr>
      <w:r w:rsidRPr="00956E10">
        <w:t>系统</w:t>
      </w:r>
      <w:r w:rsidR="000323F0" w:rsidRPr="00956E10">
        <w:t>参数表（</w:t>
      </w:r>
      <w:r w:rsidR="000323F0" w:rsidRPr="00956E10">
        <w:t>TBARC_SYSPARA</w:t>
      </w:r>
      <w:r w:rsidR="000323F0" w:rsidRPr="00956E10">
        <w:t>）记录了数据库的类型、服务器连接参数、用户名、密码等系统运行参数</w:t>
      </w:r>
      <w:r w:rsidR="00366632" w:rsidRPr="00956E10">
        <w:t>，该表示系统正常运行的基础。</w:t>
      </w:r>
    </w:p>
    <w:p w14:paraId="6D7A0E0E" w14:textId="77777777" w:rsidR="000323F0" w:rsidRPr="00956E10" w:rsidRDefault="000323F0" w:rsidP="003F0E87">
      <w:pPr>
        <w:pStyle w:val="afff"/>
        <w:keepNext/>
        <w:tabs>
          <w:tab w:val="left" w:pos="1220"/>
        </w:tabs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6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ab/>
      </w:r>
      <w:r w:rsidR="00661BC8" w:rsidRPr="00956E10">
        <w:rPr>
          <w:rFonts w:ascii="Times New Roman" w:hAnsi="Times New Roman" w:cs="Times New Roman"/>
        </w:rPr>
        <w:t>系统</w:t>
      </w:r>
      <w:r w:rsidRPr="00956E10">
        <w:rPr>
          <w:rFonts w:ascii="Times New Roman" w:hAnsi="Times New Roman" w:cs="Times New Roman"/>
        </w:rPr>
        <w:t>参数表（</w:t>
      </w:r>
      <w:r w:rsidRPr="00956E10">
        <w:rPr>
          <w:rFonts w:ascii="Times New Roman" w:hAnsi="Times New Roman" w:cs="Times New Roman"/>
        </w:rPr>
        <w:t>TBARC_SYSPARA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842"/>
        <w:gridCol w:w="1276"/>
        <w:gridCol w:w="1985"/>
      </w:tblGrid>
      <w:tr w:rsidR="000323F0" w:rsidRPr="00956E10" w14:paraId="216CE2EB" w14:textId="77777777" w:rsidTr="000323F0">
        <w:trPr>
          <w:trHeight w:val="270"/>
        </w:trPr>
        <w:tc>
          <w:tcPr>
            <w:tcW w:w="1668" w:type="dxa"/>
            <w:shd w:val="clear" w:color="auto" w:fill="D9D9D9" w:themeFill="background1" w:themeFillShade="D9"/>
            <w:noWrap/>
            <w:hideMark/>
          </w:tcPr>
          <w:p w14:paraId="7E7A0FE4" w14:textId="77777777" w:rsidR="000323F0" w:rsidRPr="00956E10" w:rsidRDefault="000323F0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2BC091BE" w14:textId="77777777" w:rsidR="000323F0" w:rsidRPr="00956E10" w:rsidRDefault="00ED4FCA" w:rsidP="000323F0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1842" w:type="dxa"/>
            <w:shd w:val="clear" w:color="auto" w:fill="D9D9D9" w:themeFill="background1" w:themeFillShade="D9"/>
            <w:noWrap/>
            <w:hideMark/>
          </w:tcPr>
          <w:p w14:paraId="15A3FFDE" w14:textId="77777777" w:rsidR="000323F0" w:rsidRPr="00956E10" w:rsidRDefault="00134E82" w:rsidP="000323F0">
            <w:pPr>
              <w:pStyle w:val="aff3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1276" w:type="dxa"/>
            <w:shd w:val="clear" w:color="auto" w:fill="D9D9D9" w:themeFill="background1" w:themeFillShade="D9"/>
            <w:noWrap/>
            <w:hideMark/>
          </w:tcPr>
          <w:p w14:paraId="4F9B92F5" w14:textId="77777777" w:rsidR="000323F0" w:rsidRPr="00956E10" w:rsidRDefault="000323F0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985" w:type="dxa"/>
            <w:shd w:val="clear" w:color="auto" w:fill="D9D9D9" w:themeFill="background1" w:themeFillShade="D9"/>
            <w:noWrap/>
            <w:hideMark/>
          </w:tcPr>
          <w:p w14:paraId="1E619A65" w14:textId="77777777" w:rsidR="000323F0" w:rsidRPr="00956E10" w:rsidRDefault="000323F0" w:rsidP="000323F0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0323F0" w:rsidRPr="00956E10" w14:paraId="385C7B96" w14:textId="77777777" w:rsidTr="000323F0">
        <w:trPr>
          <w:trHeight w:val="270"/>
        </w:trPr>
        <w:tc>
          <w:tcPr>
            <w:tcW w:w="1668" w:type="dxa"/>
            <w:noWrap/>
            <w:hideMark/>
          </w:tcPr>
          <w:p w14:paraId="694A1D1F" w14:textId="77777777" w:rsidR="000323F0" w:rsidRPr="00956E10" w:rsidRDefault="000323F0" w:rsidP="000323F0">
            <w:pPr>
              <w:pStyle w:val="aff3"/>
            </w:pPr>
            <w:r w:rsidRPr="00956E10">
              <w:t>F_ID</w:t>
            </w:r>
          </w:p>
        </w:tc>
        <w:tc>
          <w:tcPr>
            <w:tcW w:w="1701" w:type="dxa"/>
          </w:tcPr>
          <w:p w14:paraId="5B4C209A" w14:textId="77777777" w:rsidR="000323F0" w:rsidRPr="00956E10" w:rsidRDefault="00CC5662" w:rsidP="000323F0">
            <w:pPr>
              <w:pStyle w:val="aff3"/>
            </w:pPr>
            <w:r>
              <w:rPr>
                <w:rFonts w:hint="eastAsia"/>
              </w:rPr>
              <w:t>参数</w:t>
            </w:r>
            <w:r w:rsidR="000323F0" w:rsidRPr="00956E10">
              <w:t>序号</w:t>
            </w:r>
          </w:p>
        </w:tc>
        <w:tc>
          <w:tcPr>
            <w:tcW w:w="1842" w:type="dxa"/>
            <w:noWrap/>
            <w:hideMark/>
          </w:tcPr>
          <w:p w14:paraId="128B94D5" w14:textId="77777777" w:rsidR="000323F0" w:rsidRPr="00956E10" w:rsidRDefault="000323F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0FD95D8A" w14:textId="77777777" w:rsidR="000323F0" w:rsidRPr="00956E10" w:rsidRDefault="00F8002B" w:rsidP="000323F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985" w:type="dxa"/>
            <w:noWrap/>
            <w:hideMark/>
          </w:tcPr>
          <w:p w14:paraId="20E6266A" w14:textId="77777777" w:rsidR="000323F0" w:rsidRPr="00956E10" w:rsidRDefault="000323F0" w:rsidP="000323F0">
            <w:pPr>
              <w:pStyle w:val="aff3"/>
            </w:pPr>
            <w:r w:rsidRPr="00956E10">
              <w:t>主键</w:t>
            </w:r>
          </w:p>
        </w:tc>
      </w:tr>
      <w:tr w:rsidR="000323F0" w:rsidRPr="00956E10" w14:paraId="75FC74CE" w14:textId="77777777" w:rsidTr="000323F0">
        <w:trPr>
          <w:trHeight w:val="270"/>
        </w:trPr>
        <w:tc>
          <w:tcPr>
            <w:tcW w:w="1668" w:type="dxa"/>
            <w:noWrap/>
            <w:hideMark/>
          </w:tcPr>
          <w:p w14:paraId="4EFE037B" w14:textId="77777777" w:rsidR="000323F0" w:rsidRPr="00956E10" w:rsidRDefault="000323F0" w:rsidP="000323F0">
            <w:pPr>
              <w:pStyle w:val="aff3"/>
            </w:pPr>
            <w:r w:rsidRPr="00956E10">
              <w:t>F_PARANAME</w:t>
            </w:r>
          </w:p>
        </w:tc>
        <w:tc>
          <w:tcPr>
            <w:tcW w:w="1701" w:type="dxa"/>
          </w:tcPr>
          <w:p w14:paraId="01D8654C" w14:textId="77777777" w:rsidR="000323F0" w:rsidRPr="00956E10" w:rsidRDefault="000323F0" w:rsidP="000323F0">
            <w:pPr>
              <w:pStyle w:val="aff3"/>
            </w:pPr>
            <w:r w:rsidRPr="00956E10">
              <w:t>参数名称</w:t>
            </w:r>
          </w:p>
        </w:tc>
        <w:tc>
          <w:tcPr>
            <w:tcW w:w="1842" w:type="dxa"/>
            <w:noWrap/>
            <w:hideMark/>
          </w:tcPr>
          <w:p w14:paraId="65B2BF64" w14:textId="77777777" w:rsidR="000323F0" w:rsidRPr="00956E10" w:rsidRDefault="000323F0" w:rsidP="000323F0">
            <w:pPr>
              <w:pStyle w:val="aff3"/>
            </w:pPr>
            <w:r w:rsidRPr="00956E10">
              <w:t>VARCHAR2(50)</w:t>
            </w:r>
          </w:p>
        </w:tc>
        <w:tc>
          <w:tcPr>
            <w:tcW w:w="1276" w:type="dxa"/>
            <w:noWrap/>
            <w:hideMark/>
          </w:tcPr>
          <w:p w14:paraId="156554AC" w14:textId="77777777" w:rsidR="000323F0" w:rsidRPr="00956E10" w:rsidRDefault="00956E10" w:rsidP="000323F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  <w:hideMark/>
          </w:tcPr>
          <w:p w14:paraId="6B6DFFD5" w14:textId="77777777" w:rsidR="000323F0" w:rsidRPr="00956E10" w:rsidRDefault="000323F0" w:rsidP="000323F0">
            <w:pPr>
              <w:pStyle w:val="aff3"/>
            </w:pPr>
            <w:r w:rsidRPr="00956E10">
              <w:t>参数名称唯一</w:t>
            </w:r>
          </w:p>
        </w:tc>
      </w:tr>
      <w:tr w:rsidR="000323F0" w:rsidRPr="00956E10" w14:paraId="2335F9E2" w14:textId="77777777" w:rsidTr="000323F0">
        <w:trPr>
          <w:trHeight w:val="270"/>
        </w:trPr>
        <w:tc>
          <w:tcPr>
            <w:tcW w:w="1668" w:type="dxa"/>
            <w:noWrap/>
            <w:hideMark/>
          </w:tcPr>
          <w:p w14:paraId="7119E85C" w14:textId="77777777" w:rsidR="000323F0" w:rsidRPr="00956E10" w:rsidRDefault="000323F0" w:rsidP="000323F0">
            <w:pPr>
              <w:pStyle w:val="aff3"/>
            </w:pPr>
            <w:r w:rsidRPr="00956E10">
              <w:t>F_PARAVALUE</w:t>
            </w:r>
          </w:p>
        </w:tc>
        <w:tc>
          <w:tcPr>
            <w:tcW w:w="1701" w:type="dxa"/>
          </w:tcPr>
          <w:p w14:paraId="09F4166C" w14:textId="77777777" w:rsidR="000323F0" w:rsidRPr="00956E10" w:rsidRDefault="000323F0" w:rsidP="000323F0">
            <w:pPr>
              <w:pStyle w:val="aff3"/>
            </w:pPr>
            <w:r w:rsidRPr="00956E10">
              <w:t>参数值</w:t>
            </w:r>
          </w:p>
        </w:tc>
        <w:tc>
          <w:tcPr>
            <w:tcW w:w="1842" w:type="dxa"/>
            <w:noWrap/>
            <w:hideMark/>
          </w:tcPr>
          <w:p w14:paraId="740CF098" w14:textId="77777777" w:rsidR="000323F0" w:rsidRPr="00956E10" w:rsidRDefault="000323F0" w:rsidP="000323F0">
            <w:pPr>
              <w:pStyle w:val="aff3"/>
            </w:pPr>
            <w:r w:rsidRPr="00956E10">
              <w:t>VARCHAR2(500)</w:t>
            </w:r>
          </w:p>
        </w:tc>
        <w:tc>
          <w:tcPr>
            <w:tcW w:w="1276" w:type="dxa"/>
            <w:noWrap/>
            <w:hideMark/>
          </w:tcPr>
          <w:p w14:paraId="2F76DC60" w14:textId="77777777" w:rsidR="000323F0" w:rsidRPr="00956E10" w:rsidRDefault="00956E10" w:rsidP="000323F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  <w:hideMark/>
          </w:tcPr>
          <w:p w14:paraId="7DF10ABD" w14:textId="77777777" w:rsidR="000323F0" w:rsidRPr="00956E10" w:rsidRDefault="000323F0" w:rsidP="000323F0">
            <w:pPr>
              <w:pStyle w:val="aff3"/>
            </w:pPr>
          </w:p>
        </w:tc>
      </w:tr>
      <w:tr w:rsidR="000323F0" w:rsidRPr="00956E10" w14:paraId="0D1751FE" w14:textId="77777777" w:rsidTr="000323F0">
        <w:trPr>
          <w:trHeight w:val="270"/>
        </w:trPr>
        <w:tc>
          <w:tcPr>
            <w:tcW w:w="1668" w:type="dxa"/>
            <w:noWrap/>
            <w:hideMark/>
          </w:tcPr>
          <w:p w14:paraId="68C02B71" w14:textId="77777777" w:rsidR="000323F0" w:rsidRPr="00956E10" w:rsidRDefault="000323F0" w:rsidP="000323F0">
            <w:pPr>
              <w:pStyle w:val="aff3"/>
            </w:pPr>
            <w:r w:rsidRPr="00956E10">
              <w:t>F_DESC</w:t>
            </w:r>
          </w:p>
        </w:tc>
        <w:tc>
          <w:tcPr>
            <w:tcW w:w="1701" w:type="dxa"/>
          </w:tcPr>
          <w:p w14:paraId="2F4F6DCF" w14:textId="77777777" w:rsidR="000323F0" w:rsidRPr="00956E10" w:rsidRDefault="000323F0" w:rsidP="000323F0">
            <w:pPr>
              <w:pStyle w:val="aff3"/>
            </w:pPr>
            <w:r w:rsidRPr="00956E10">
              <w:t>参数描述</w:t>
            </w:r>
          </w:p>
        </w:tc>
        <w:tc>
          <w:tcPr>
            <w:tcW w:w="1842" w:type="dxa"/>
            <w:noWrap/>
            <w:hideMark/>
          </w:tcPr>
          <w:p w14:paraId="15347D49" w14:textId="77777777" w:rsidR="000323F0" w:rsidRPr="00956E10" w:rsidRDefault="000323F0" w:rsidP="000323F0">
            <w:pPr>
              <w:pStyle w:val="aff3"/>
            </w:pPr>
            <w:r w:rsidRPr="00956E10">
              <w:t>VARCHAR2(200)</w:t>
            </w:r>
          </w:p>
        </w:tc>
        <w:tc>
          <w:tcPr>
            <w:tcW w:w="1276" w:type="dxa"/>
            <w:noWrap/>
            <w:hideMark/>
          </w:tcPr>
          <w:p w14:paraId="19B72041" w14:textId="77777777" w:rsidR="000323F0" w:rsidRPr="00956E10" w:rsidRDefault="00956E10" w:rsidP="000323F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  <w:hideMark/>
          </w:tcPr>
          <w:p w14:paraId="215D2313" w14:textId="77777777" w:rsidR="000323F0" w:rsidRPr="00956E10" w:rsidRDefault="000323F0" w:rsidP="000323F0">
            <w:pPr>
              <w:pStyle w:val="aff3"/>
            </w:pPr>
          </w:p>
        </w:tc>
      </w:tr>
      <w:tr w:rsidR="000323F0" w:rsidRPr="00956E10" w14:paraId="565134E0" w14:textId="77777777" w:rsidTr="000323F0">
        <w:trPr>
          <w:trHeight w:val="270"/>
        </w:trPr>
        <w:tc>
          <w:tcPr>
            <w:tcW w:w="1668" w:type="dxa"/>
            <w:noWrap/>
            <w:hideMark/>
          </w:tcPr>
          <w:p w14:paraId="52B138B1" w14:textId="77777777" w:rsidR="000323F0" w:rsidRPr="00956E10" w:rsidRDefault="000323F0" w:rsidP="000323F0">
            <w:pPr>
              <w:pStyle w:val="aff3"/>
            </w:pPr>
            <w:r w:rsidRPr="00956E10">
              <w:t>F_GROUP</w:t>
            </w:r>
          </w:p>
        </w:tc>
        <w:tc>
          <w:tcPr>
            <w:tcW w:w="1701" w:type="dxa"/>
          </w:tcPr>
          <w:p w14:paraId="73D8B9B6" w14:textId="77777777" w:rsidR="000323F0" w:rsidRPr="00956E10" w:rsidRDefault="000323F0" w:rsidP="000323F0">
            <w:pPr>
              <w:pStyle w:val="aff3"/>
            </w:pPr>
            <w:r w:rsidRPr="00956E10">
              <w:t>分组</w:t>
            </w:r>
          </w:p>
        </w:tc>
        <w:tc>
          <w:tcPr>
            <w:tcW w:w="1842" w:type="dxa"/>
            <w:noWrap/>
            <w:hideMark/>
          </w:tcPr>
          <w:p w14:paraId="5C596C08" w14:textId="77777777" w:rsidR="000323F0" w:rsidRPr="00956E10" w:rsidRDefault="000323F0" w:rsidP="000323F0">
            <w:pPr>
              <w:pStyle w:val="aff3"/>
            </w:pPr>
            <w:r w:rsidRPr="00956E10">
              <w:t>VARCHAR2(64)</w:t>
            </w:r>
          </w:p>
        </w:tc>
        <w:tc>
          <w:tcPr>
            <w:tcW w:w="1276" w:type="dxa"/>
            <w:noWrap/>
            <w:hideMark/>
          </w:tcPr>
          <w:p w14:paraId="6D9264EA" w14:textId="77777777" w:rsidR="000323F0" w:rsidRPr="00956E10" w:rsidRDefault="00956E10" w:rsidP="000323F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  <w:hideMark/>
          </w:tcPr>
          <w:p w14:paraId="2436686F" w14:textId="77777777" w:rsidR="000323F0" w:rsidRPr="00956E10" w:rsidRDefault="000323F0" w:rsidP="000323F0">
            <w:pPr>
              <w:pStyle w:val="aff3"/>
            </w:pPr>
            <w:r w:rsidRPr="00956E10">
              <w:t>用于分组显示</w:t>
            </w:r>
          </w:p>
        </w:tc>
      </w:tr>
      <w:tr w:rsidR="000323F0" w:rsidRPr="00956E10" w14:paraId="6E6DB0D6" w14:textId="77777777" w:rsidTr="000323F0">
        <w:trPr>
          <w:trHeight w:val="270"/>
        </w:trPr>
        <w:tc>
          <w:tcPr>
            <w:tcW w:w="1668" w:type="dxa"/>
            <w:noWrap/>
            <w:hideMark/>
          </w:tcPr>
          <w:p w14:paraId="04666B51" w14:textId="77777777" w:rsidR="000323F0" w:rsidRPr="00956E10" w:rsidRDefault="000323F0" w:rsidP="000323F0">
            <w:pPr>
              <w:pStyle w:val="aff3"/>
            </w:pPr>
            <w:r w:rsidRPr="00956E10">
              <w:t>F_KEY</w:t>
            </w:r>
          </w:p>
        </w:tc>
        <w:tc>
          <w:tcPr>
            <w:tcW w:w="1701" w:type="dxa"/>
          </w:tcPr>
          <w:p w14:paraId="682FB227" w14:textId="77777777" w:rsidR="000323F0" w:rsidRPr="00956E10" w:rsidRDefault="000323F0" w:rsidP="000323F0">
            <w:pPr>
              <w:pStyle w:val="aff3"/>
            </w:pPr>
            <w:r w:rsidRPr="00956E10">
              <w:t>标识</w:t>
            </w:r>
          </w:p>
        </w:tc>
        <w:tc>
          <w:tcPr>
            <w:tcW w:w="1842" w:type="dxa"/>
            <w:noWrap/>
            <w:hideMark/>
          </w:tcPr>
          <w:p w14:paraId="08D2770F" w14:textId="77777777" w:rsidR="000323F0" w:rsidRPr="00956E10" w:rsidRDefault="000323F0" w:rsidP="000323F0">
            <w:pPr>
              <w:pStyle w:val="aff3"/>
            </w:pPr>
            <w:r w:rsidRPr="00956E10">
              <w:t>VARCHAR2(128)</w:t>
            </w:r>
          </w:p>
        </w:tc>
        <w:tc>
          <w:tcPr>
            <w:tcW w:w="1276" w:type="dxa"/>
            <w:noWrap/>
            <w:hideMark/>
          </w:tcPr>
          <w:p w14:paraId="0D2E3BB7" w14:textId="77777777" w:rsidR="000323F0" w:rsidRPr="00956E10" w:rsidRDefault="00956E10" w:rsidP="000323F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  <w:hideMark/>
          </w:tcPr>
          <w:p w14:paraId="41B596F9" w14:textId="77777777" w:rsidR="000323F0" w:rsidRPr="00956E10" w:rsidRDefault="000323F0" w:rsidP="000323F0">
            <w:pPr>
              <w:pStyle w:val="aff3"/>
            </w:pPr>
            <w:r w:rsidRPr="00956E10">
              <w:t>标识唯一</w:t>
            </w:r>
          </w:p>
        </w:tc>
      </w:tr>
      <w:tr w:rsidR="000323F0" w:rsidRPr="00956E10" w14:paraId="31E35C91" w14:textId="77777777" w:rsidTr="000323F0">
        <w:trPr>
          <w:trHeight w:val="270"/>
        </w:trPr>
        <w:tc>
          <w:tcPr>
            <w:tcW w:w="1668" w:type="dxa"/>
            <w:noWrap/>
            <w:hideMark/>
          </w:tcPr>
          <w:p w14:paraId="0125EE8B" w14:textId="77777777" w:rsidR="000323F0" w:rsidRPr="00956E10" w:rsidRDefault="000323F0" w:rsidP="000323F0">
            <w:pPr>
              <w:pStyle w:val="aff3"/>
            </w:pPr>
            <w:r w:rsidRPr="00956E10">
              <w:t>F_TYPE</w:t>
            </w:r>
          </w:p>
        </w:tc>
        <w:tc>
          <w:tcPr>
            <w:tcW w:w="1701" w:type="dxa"/>
          </w:tcPr>
          <w:p w14:paraId="273CF415" w14:textId="77777777" w:rsidR="000323F0" w:rsidRPr="00956E10" w:rsidRDefault="000323F0" w:rsidP="000323F0">
            <w:pPr>
              <w:pStyle w:val="aff3"/>
            </w:pPr>
            <w:r w:rsidRPr="00956E10">
              <w:t>类型</w:t>
            </w:r>
          </w:p>
        </w:tc>
        <w:tc>
          <w:tcPr>
            <w:tcW w:w="1842" w:type="dxa"/>
            <w:noWrap/>
            <w:hideMark/>
          </w:tcPr>
          <w:p w14:paraId="686C9C33" w14:textId="77777777" w:rsidR="000323F0" w:rsidRPr="00956E10" w:rsidRDefault="000323F0" w:rsidP="000323F0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noWrap/>
            <w:hideMark/>
          </w:tcPr>
          <w:p w14:paraId="29B13C50" w14:textId="77777777" w:rsidR="000323F0" w:rsidRPr="00956E10" w:rsidRDefault="00956E10" w:rsidP="000323F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  <w:hideMark/>
          </w:tcPr>
          <w:p w14:paraId="0F639AE3" w14:textId="77777777" w:rsidR="000323F0" w:rsidRPr="00956E10" w:rsidRDefault="000323F0" w:rsidP="000323F0">
            <w:pPr>
              <w:pStyle w:val="aff3"/>
            </w:pPr>
            <w:r w:rsidRPr="00956E10">
              <w:t>0</w:t>
            </w:r>
            <w:r w:rsidRPr="00956E10">
              <w:t>：系统参数（缺省值）</w:t>
            </w:r>
          </w:p>
          <w:p w14:paraId="7B39B76D" w14:textId="77777777" w:rsidR="000323F0" w:rsidRPr="00956E10" w:rsidRDefault="000323F0" w:rsidP="000323F0">
            <w:pPr>
              <w:pStyle w:val="aff3"/>
            </w:pPr>
            <w:r w:rsidRPr="00956E10">
              <w:t>1</w:t>
            </w:r>
            <w:r w:rsidRPr="00956E10">
              <w:t>：初始化参数</w:t>
            </w:r>
          </w:p>
          <w:p w14:paraId="703EBCF1" w14:textId="77777777" w:rsidR="000323F0" w:rsidRPr="00956E10" w:rsidRDefault="000323F0" w:rsidP="000323F0">
            <w:pPr>
              <w:pStyle w:val="aff3"/>
            </w:pPr>
            <w:r w:rsidRPr="00956E10">
              <w:t>初始化参数在系统部署后不可更改</w:t>
            </w:r>
          </w:p>
        </w:tc>
      </w:tr>
    </w:tbl>
    <w:p w14:paraId="7A62F99E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82" w:name="_Toc368304490"/>
      <w:r w:rsidRPr="00956E10">
        <w:t>OracleSpatial</w:t>
      </w:r>
      <w:r w:rsidRPr="00956E10">
        <w:t>参数表</w:t>
      </w:r>
      <w:r w:rsidRPr="00956E10">
        <w:t>TBARC_ORASPATIALPARA</w:t>
      </w:r>
      <w:bookmarkEnd w:id="82"/>
    </w:p>
    <w:p w14:paraId="420F2586" w14:textId="77777777" w:rsidR="00366632" w:rsidRPr="00956E10" w:rsidRDefault="00366632" w:rsidP="003F0E87">
      <w:pPr>
        <w:spacing w:before="163" w:after="163"/>
        <w:ind w:firstLine="480"/>
      </w:pPr>
      <w:r w:rsidRPr="00956E10">
        <w:t>创建</w:t>
      </w:r>
      <w:r w:rsidRPr="00956E10">
        <w:t>OracleSpatial</w:t>
      </w:r>
      <w:r w:rsidRPr="00956E10">
        <w:t>类型表的参数均从该表获取。</w:t>
      </w:r>
    </w:p>
    <w:p w14:paraId="5A1F5AB9" w14:textId="77777777" w:rsidR="00366632" w:rsidRPr="00956E10" w:rsidRDefault="00366632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7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OracleSpatial</w:t>
      </w:r>
      <w:r w:rsidRPr="00956E10">
        <w:rPr>
          <w:rFonts w:ascii="Times New Roman" w:hAnsi="Times New Roman" w:cs="Times New Roman"/>
        </w:rPr>
        <w:t>参数表（</w:t>
      </w:r>
      <w:r w:rsidRPr="00956E10">
        <w:rPr>
          <w:rFonts w:ascii="Times New Roman" w:hAnsi="Times New Roman" w:cs="Times New Roman"/>
        </w:rPr>
        <w:t>TBARC_ORASPATIALPARA</w:t>
      </w:r>
      <w:r w:rsidRPr="00956E10">
        <w:rPr>
          <w:rFonts w:ascii="Times New Roman" w:hAnsi="Times New Roman" w:cs="Times New Roman"/>
        </w:rPr>
        <w:t>）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10"/>
        <w:gridCol w:w="1659"/>
        <w:gridCol w:w="1842"/>
        <w:gridCol w:w="1276"/>
        <w:gridCol w:w="2035"/>
      </w:tblGrid>
      <w:tr w:rsidR="000323F0" w:rsidRPr="00956E10" w14:paraId="50B4B28D" w14:textId="77777777" w:rsidTr="0037559B">
        <w:trPr>
          <w:cantSplit/>
          <w:tblHeader/>
          <w:jc w:val="center"/>
        </w:trPr>
        <w:tc>
          <w:tcPr>
            <w:tcW w:w="1710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FE84B43" w14:textId="77777777" w:rsidR="000323F0" w:rsidRPr="00956E10" w:rsidRDefault="000323F0" w:rsidP="0036663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659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D9C444D" w14:textId="77777777" w:rsidR="000323F0" w:rsidRPr="00956E10" w:rsidRDefault="000323F0" w:rsidP="0036663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842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EF4F44C" w14:textId="77777777" w:rsidR="000323F0" w:rsidRPr="00956E10" w:rsidRDefault="000323F0" w:rsidP="0036663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1276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64CD589" w14:textId="77777777" w:rsidR="000323F0" w:rsidRPr="00956E10" w:rsidRDefault="000323F0" w:rsidP="0036663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03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CA8BF03" w14:textId="77777777" w:rsidR="000323F0" w:rsidRPr="00956E10" w:rsidRDefault="000323F0" w:rsidP="0036663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3EE5DBE5" w14:textId="77777777" w:rsidTr="00366632">
        <w:trPr>
          <w:cantSplit/>
          <w:tblHeader/>
          <w:jc w:val="center"/>
        </w:trPr>
        <w:tc>
          <w:tcPr>
            <w:tcW w:w="1710" w:type="dxa"/>
            <w:tcBorders>
              <w:top w:val="single" w:sz="6" w:space="0" w:color="auto"/>
            </w:tcBorders>
          </w:tcPr>
          <w:p w14:paraId="3F32AA9B" w14:textId="77777777" w:rsidR="000323F0" w:rsidRPr="00956E10" w:rsidRDefault="000323F0" w:rsidP="00366632">
            <w:pPr>
              <w:pStyle w:val="aff3"/>
            </w:pPr>
            <w:r w:rsidRPr="00956E10">
              <w:lastRenderedPageBreak/>
              <w:t>F_ID</w:t>
            </w:r>
          </w:p>
        </w:tc>
        <w:tc>
          <w:tcPr>
            <w:tcW w:w="1659" w:type="dxa"/>
            <w:tcBorders>
              <w:top w:val="single" w:sz="6" w:space="0" w:color="auto"/>
            </w:tcBorders>
          </w:tcPr>
          <w:p w14:paraId="15C7DEEB" w14:textId="77777777" w:rsidR="000323F0" w:rsidRPr="00956E10" w:rsidRDefault="00CC5662" w:rsidP="00366632">
            <w:pPr>
              <w:pStyle w:val="aff3"/>
            </w:pPr>
            <w:r>
              <w:rPr>
                <w:rFonts w:hint="eastAsia"/>
              </w:rPr>
              <w:t>参数</w:t>
            </w:r>
            <w:r w:rsidR="000323F0" w:rsidRPr="00956E10">
              <w:t>序号</w:t>
            </w:r>
          </w:p>
        </w:tc>
        <w:tc>
          <w:tcPr>
            <w:tcW w:w="1842" w:type="dxa"/>
            <w:tcBorders>
              <w:top w:val="single" w:sz="6" w:space="0" w:color="auto"/>
            </w:tcBorders>
          </w:tcPr>
          <w:p w14:paraId="2FBF9259" w14:textId="77777777" w:rsidR="000323F0" w:rsidRPr="00956E10" w:rsidRDefault="000323F0" w:rsidP="00366632">
            <w:pPr>
              <w:pStyle w:val="aff3"/>
            </w:pPr>
            <w:r w:rsidRPr="00956E10">
              <w:t>NUMBER</w:t>
            </w:r>
          </w:p>
        </w:tc>
        <w:tc>
          <w:tcPr>
            <w:tcW w:w="1276" w:type="dxa"/>
            <w:tcBorders>
              <w:top w:val="single" w:sz="6" w:space="0" w:color="auto"/>
            </w:tcBorders>
          </w:tcPr>
          <w:p w14:paraId="635E23EA" w14:textId="77777777" w:rsidR="000323F0" w:rsidRPr="00956E10" w:rsidRDefault="00F8002B" w:rsidP="00366632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035" w:type="dxa"/>
            <w:tcBorders>
              <w:top w:val="single" w:sz="6" w:space="0" w:color="auto"/>
            </w:tcBorders>
          </w:tcPr>
          <w:p w14:paraId="2D94C211" w14:textId="77777777" w:rsidR="000323F0" w:rsidRPr="00956E10" w:rsidRDefault="000323F0" w:rsidP="00366632">
            <w:pPr>
              <w:pStyle w:val="aff3"/>
            </w:pPr>
            <w:r w:rsidRPr="00956E10">
              <w:t>主键</w:t>
            </w:r>
          </w:p>
        </w:tc>
      </w:tr>
      <w:tr w:rsidR="000323F0" w:rsidRPr="00956E10" w14:paraId="252E4A09" w14:textId="77777777" w:rsidTr="00366632">
        <w:trPr>
          <w:cantSplit/>
          <w:tblHeader/>
          <w:jc w:val="center"/>
        </w:trPr>
        <w:tc>
          <w:tcPr>
            <w:tcW w:w="1710" w:type="dxa"/>
          </w:tcPr>
          <w:p w14:paraId="1331B23E" w14:textId="77777777" w:rsidR="000323F0" w:rsidRPr="00956E10" w:rsidRDefault="000323F0" w:rsidP="00366632">
            <w:pPr>
              <w:pStyle w:val="aff3"/>
            </w:pPr>
            <w:r w:rsidRPr="00956E10">
              <w:t>F_PARANAME</w:t>
            </w:r>
          </w:p>
        </w:tc>
        <w:tc>
          <w:tcPr>
            <w:tcW w:w="1659" w:type="dxa"/>
          </w:tcPr>
          <w:p w14:paraId="748FA406" w14:textId="77777777" w:rsidR="000323F0" w:rsidRPr="00956E10" w:rsidRDefault="000323F0" w:rsidP="00366632">
            <w:pPr>
              <w:pStyle w:val="aff3"/>
            </w:pPr>
            <w:r w:rsidRPr="00956E10">
              <w:t>参数名称</w:t>
            </w:r>
          </w:p>
        </w:tc>
        <w:tc>
          <w:tcPr>
            <w:tcW w:w="1842" w:type="dxa"/>
          </w:tcPr>
          <w:p w14:paraId="45948087" w14:textId="77777777" w:rsidR="000323F0" w:rsidRPr="00956E10" w:rsidRDefault="000323F0" w:rsidP="00366632">
            <w:pPr>
              <w:pStyle w:val="aff3"/>
            </w:pPr>
            <w:r w:rsidRPr="00956E10">
              <w:t>VARCHAR2(50)</w:t>
            </w:r>
          </w:p>
        </w:tc>
        <w:tc>
          <w:tcPr>
            <w:tcW w:w="1276" w:type="dxa"/>
          </w:tcPr>
          <w:p w14:paraId="6D1388BE" w14:textId="77777777" w:rsidR="000323F0" w:rsidRPr="00956E10" w:rsidRDefault="00956E10" w:rsidP="00366632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14:paraId="2171C8BA" w14:textId="77777777" w:rsidR="000323F0" w:rsidRPr="00956E10" w:rsidRDefault="000323F0" w:rsidP="00366632">
            <w:pPr>
              <w:pStyle w:val="aff3"/>
            </w:pPr>
            <w:r w:rsidRPr="00956E10">
              <w:t>参数名称唯一</w:t>
            </w:r>
          </w:p>
        </w:tc>
      </w:tr>
      <w:tr w:rsidR="000323F0" w:rsidRPr="00956E10" w14:paraId="460EFB83" w14:textId="77777777" w:rsidTr="00366632">
        <w:trPr>
          <w:cantSplit/>
          <w:tblHeader/>
          <w:jc w:val="center"/>
        </w:trPr>
        <w:tc>
          <w:tcPr>
            <w:tcW w:w="1710" w:type="dxa"/>
          </w:tcPr>
          <w:p w14:paraId="7BDAF32A" w14:textId="77777777" w:rsidR="000323F0" w:rsidRPr="00956E10" w:rsidRDefault="000323F0" w:rsidP="00366632">
            <w:pPr>
              <w:pStyle w:val="aff3"/>
            </w:pPr>
            <w:r w:rsidRPr="00956E10">
              <w:t>F_PARAVALUE</w:t>
            </w:r>
          </w:p>
        </w:tc>
        <w:tc>
          <w:tcPr>
            <w:tcW w:w="1659" w:type="dxa"/>
          </w:tcPr>
          <w:p w14:paraId="19AF7F6E" w14:textId="77777777" w:rsidR="000323F0" w:rsidRPr="00956E10" w:rsidRDefault="000323F0" w:rsidP="00366632">
            <w:pPr>
              <w:pStyle w:val="aff3"/>
            </w:pPr>
            <w:r w:rsidRPr="00956E10">
              <w:t>参数值</w:t>
            </w:r>
          </w:p>
        </w:tc>
        <w:tc>
          <w:tcPr>
            <w:tcW w:w="1842" w:type="dxa"/>
          </w:tcPr>
          <w:p w14:paraId="7CB86B76" w14:textId="77777777" w:rsidR="000323F0" w:rsidRPr="00956E10" w:rsidRDefault="000323F0" w:rsidP="00366632">
            <w:pPr>
              <w:pStyle w:val="aff3"/>
            </w:pPr>
            <w:r w:rsidRPr="00956E10">
              <w:t>VARCHAR2(500)</w:t>
            </w:r>
          </w:p>
        </w:tc>
        <w:tc>
          <w:tcPr>
            <w:tcW w:w="1276" w:type="dxa"/>
          </w:tcPr>
          <w:p w14:paraId="49FF792A" w14:textId="77777777" w:rsidR="000323F0" w:rsidRPr="00956E10" w:rsidRDefault="00956E10" w:rsidP="00366632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14:paraId="68D81E4A" w14:textId="77777777" w:rsidR="000323F0" w:rsidRPr="00956E10" w:rsidRDefault="000323F0" w:rsidP="00366632">
            <w:pPr>
              <w:pStyle w:val="aff3"/>
            </w:pPr>
          </w:p>
        </w:tc>
      </w:tr>
      <w:tr w:rsidR="000323F0" w:rsidRPr="00956E10" w14:paraId="1CA5DC27" w14:textId="77777777" w:rsidTr="00366632">
        <w:trPr>
          <w:cantSplit/>
          <w:tblHeader/>
          <w:jc w:val="center"/>
        </w:trPr>
        <w:tc>
          <w:tcPr>
            <w:tcW w:w="1710" w:type="dxa"/>
          </w:tcPr>
          <w:p w14:paraId="47D3A961" w14:textId="77777777" w:rsidR="000323F0" w:rsidRPr="00956E10" w:rsidRDefault="000323F0" w:rsidP="00366632">
            <w:pPr>
              <w:pStyle w:val="aff3"/>
            </w:pPr>
            <w:r w:rsidRPr="00956E10">
              <w:t>F_DESC</w:t>
            </w:r>
          </w:p>
        </w:tc>
        <w:tc>
          <w:tcPr>
            <w:tcW w:w="1659" w:type="dxa"/>
          </w:tcPr>
          <w:p w14:paraId="1E15D172" w14:textId="77777777" w:rsidR="000323F0" w:rsidRPr="00956E10" w:rsidRDefault="000323F0" w:rsidP="00366632">
            <w:pPr>
              <w:pStyle w:val="aff3"/>
            </w:pPr>
            <w:r w:rsidRPr="00956E10">
              <w:t>参数描述</w:t>
            </w:r>
          </w:p>
        </w:tc>
        <w:tc>
          <w:tcPr>
            <w:tcW w:w="1842" w:type="dxa"/>
          </w:tcPr>
          <w:p w14:paraId="4610C8C6" w14:textId="77777777" w:rsidR="000323F0" w:rsidRPr="00956E10" w:rsidRDefault="000323F0" w:rsidP="00366632">
            <w:pPr>
              <w:pStyle w:val="aff3"/>
            </w:pPr>
            <w:r w:rsidRPr="00956E10">
              <w:t>VARCHAR2(200)</w:t>
            </w:r>
          </w:p>
        </w:tc>
        <w:tc>
          <w:tcPr>
            <w:tcW w:w="1276" w:type="dxa"/>
          </w:tcPr>
          <w:p w14:paraId="0CF31CEA" w14:textId="77777777" w:rsidR="000323F0" w:rsidRPr="00956E10" w:rsidRDefault="00956E10" w:rsidP="00366632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035" w:type="dxa"/>
          </w:tcPr>
          <w:p w14:paraId="65A8ED56" w14:textId="77777777" w:rsidR="000323F0" w:rsidRPr="00956E10" w:rsidRDefault="000323F0" w:rsidP="00366632">
            <w:pPr>
              <w:pStyle w:val="aff3"/>
            </w:pPr>
          </w:p>
        </w:tc>
      </w:tr>
    </w:tbl>
    <w:p w14:paraId="21FB8AD4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r w:rsidRPr="00956E10">
        <w:tab/>
      </w:r>
      <w:bookmarkStart w:id="83" w:name="_Toc368304491"/>
      <w:r w:rsidRPr="00956E10">
        <w:t>编目管理类型表</w:t>
      </w:r>
      <w:bookmarkEnd w:id="83"/>
    </w:p>
    <w:p w14:paraId="4A09A581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84" w:name="_Toc368304492"/>
      <w:r w:rsidRPr="00956E10">
        <w:t>分类编目表</w:t>
      </w:r>
      <w:r w:rsidRPr="00956E10">
        <w:t>TBCMS_SUBJECT</w:t>
      </w:r>
      <w:bookmarkEnd w:id="84"/>
    </w:p>
    <w:p w14:paraId="6F1F326F" w14:textId="77777777" w:rsidR="00366632" w:rsidRPr="00956E10" w:rsidRDefault="00366632" w:rsidP="003F0E87">
      <w:pPr>
        <w:spacing w:before="163" w:after="163"/>
        <w:ind w:firstLine="480"/>
      </w:pPr>
      <w:r w:rsidRPr="00956E10">
        <w:t>分类编目表（</w:t>
      </w:r>
      <w:r w:rsidRPr="00956E10">
        <w:t>TBCMS_SUBJECT</w:t>
      </w:r>
      <w:r w:rsidRPr="00956E10">
        <w:t>）存储分类编目信息，记录单位为数据类型目录，值为</w:t>
      </w:r>
      <w:r w:rsidRPr="00956E10">
        <w:t>“</w:t>
      </w:r>
      <w:r w:rsidRPr="00956E10">
        <w:t>原始影像数据</w:t>
      </w:r>
      <w:r w:rsidRPr="00956E10">
        <w:t>”</w:t>
      </w:r>
      <w:r w:rsidRPr="00956E10">
        <w:t>、</w:t>
      </w:r>
      <w:r w:rsidRPr="00956E10">
        <w:t>“DEM</w:t>
      </w:r>
      <w:r w:rsidRPr="00956E10">
        <w:t>数据</w:t>
      </w:r>
      <w:r w:rsidRPr="00956E10">
        <w:t>”</w:t>
      </w:r>
      <w:r w:rsidRPr="00956E10">
        <w:t>等。</w:t>
      </w:r>
    </w:p>
    <w:p w14:paraId="1ADEADBC" w14:textId="77777777" w:rsidR="00366632" w:rsidRPr="00956E10" w:rsidRDefault="00366632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8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分类编目表（</w:t>
      </w:r>
      <w:r w:rsidRPr="00956E10">
        <w:rPr>
          <w:rFonts w:ascii="Times New Roman" w:hAnsi="Times New Roman" w:cs="Times New Roman"/>
        </w:rPr>
        <w:t>TBCMS_SUBJECT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1842"/>
        <w:gridCol w:w="1221"/>
        <w:gridCol w:w="2040"/>
      </w:tblGrid>
      <w:tr w:rsidR="00366632" w:rsidRPr="00956E10" w14:paraId="142DD25B" w14:textId="77777777" w:rsidTr="00366632">
        <w:trPr>
          <w:trHeight w:val="270"/>
        </w:trPr>
        <w:tc>
          <w:tcPr>
            <w:tcW w:w="1668" w:type="dxa"/>
            <w:shd w:val="clear" w:color="auto" w:fill="D9D9D9" w:themeFill="background1" w:themeFillShade="D9"/>
            <w:noWrap/>
            <w:hideMark/>
          </w:tcPr>
          <w:p w14:paraId="6BBBBDDE" w14:textId="77777777" w:rsidR="00366632" w:rsidRPr="00956E10" w:rsidRDefault="00366632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1C6FCCCF" w14:textId="77777777" w:rsidR="00366632" w:rsidRPr="00956E10" w:rsidRDefault="00ED4FCA" w:rsidP="00B069C7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1842" w:type="dxa"/>
            <w:shd w:val="clear" w:color="auto" w:fill="D9D9D9" w:themeFill="background1" w:themeFillShade="D9"/>
            <w:noWrap/>
            <w:hideMark/>
          </w:tcPr>
          <w:p w14:paraId="0810EF0E" w14:textId="77777777" w:rsidR="00366632" w:rsidRPr="00956E10" w:rsidRDefault="00134E82" w:rsidP="00B069C7">
            <w:pPr>
              <w:pStyle w:val="aff3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1221" w:type="dxa"/>
            <w:shd w:val="clear" w:color="auto" w:fill="D9D9D9" w:themeFill="background1" w:themeFillShade="D9"/>
            <w:noWrap/>
            <w:hideMark/>
          </w:tcPr>
          <w:p w14:paraId="0CAF9500" w14:textId="77777777" w:rsidR="00366632" w:rsidRPr="00956E10" w:rsidRDefault="00366632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040" w:type="dxa"/>
            <w:shd w:val="clear" w:color="auto" w:fill="D9D9D9" w:themeFill="background1" w:themeFillShade="D9"/>
            <w:noWrap/>
            <w:hideMark/>
          </w:tcPr>
          <w:p w14:paraId="46F3DB38" w14:textId="77777777" w:rsidR="00366632" w:rsidRPr="00956E10" w:rsidRDefault="00366632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366632" w:rsidRPr="00956E10" w14:paraId="15050C92" w14:textId="77777777" w:rsidTr="00366632">
        <w:trPr>
          <w:trHeight w:val="270"/>
        </w:trPr>
        <w:tc>
          <w:tcPr>
            <w:tcW w:w="1668" w:type="dxa"/>
            <w:noWrap/>
            <w:hideMark/>
          </w:tcPr>
          <w:p w14:paraId="3CEBACD3" w14:textId="77777777" w:rsidR="00366632" w:rsidRPr="00956E10" w:rsidRDefault="00366632" w:rsidP="00B069C7">
            <w:pPr>
              <w:pStyle w:val="aff3"/>
            </w:pPr>
            <w:r w:rsidRPr="00956E10">
              <w:t>F_SUBJECTID</w:t>
            </w:r>
          </w:p>
        </w:tc>
        <w:tc>
          <w:tcPr>
            <w:tcW w:w="1701" w:type="dxa"/>
          </w:tcPr>
          <w:p w14:paraId="3851E43C" w14:textId="77777777" w:rsidR="00366632" w:rsidRPr="00956E10" w:rsidRDefault="00366632" w:rsidP="00B069C7">
            <w:pPr>
              <w:pStyle w:val="aff3"/>
            </w:pPr>
            <w:r w:rsidRPr="00956E10">
              <w:t>分类编目</w:t>
            </w:r>
            <w:r w:rsidRPr="00956E10">
              <w:t>ID</w:t>
            </w:r>
          </w:p>
        </w:tc>
        <w:tc>
          <w:tcPr>
            <w:tcW w:w="1842" w:type="dxa"/>
            <w:noWrap/>
            <w:hideMark/>
          </w:tcPr>
          <w:p w14:paraId="38AD9382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1221" w:type="dxa"/>
            <w:noWrap/>
            <w:hideMark/>
          </w:tcPr>
          <w:p w14:paraId="7600C787" w14:textId="77777777" w:rsidR="00366632" w:rsidRPr="00956E10" w:rsidRDefault="00956E10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040" w:type="dxa"/>
            <w:noWrap/>
            <w:hideMark/>
          </w:tcPr>
          <w:p w14:paraId="16F37610" w14:textId="77777777" w:rsidR="00366632" w:rsidRPr="00956E10" w:rsidRDefault="00366632" w:rsidP="00B069C7">
            <w:pPr>
              <w:pStyle w:val="aff3"/>
            </w:pPr>
            <w:r w:rsidRPr="00956E10">
              <w:t>主键</w:t>
            </w:r>
          </w:p>
        </w:tc>
      </w:tr>
      <w:tr w:rsidR="00366632" w:rsidRPr="00956E10" w14:paraId="41FECA8A" w14:textId="77777777" w:rsidTr="00366632">
        <w:trPr>
          <w:trHeight w:val="270"/>
        </w:trPr>
        <w:tc>
          <w:tcPr>
            <w:tcW w:w="1668" w:type="dxa"/>
            <w:noWrap/>
            <w:hideMark/>
          </w:tcPr>
          <w:p w14:paraId="7DBFFED3" w14:textId="77777777" w:rsidR="00366632" w:rsidRPr="00956E10" w:rsidRDefault="00366632" w:rsidP="00B069C7">
            <w:pPr>
              <w:pStyle w:val="aff3"/>
            </w:pPr>
            <w:r w:rsidRPr="00956E10">
              <w:t>F_SUBJECTNAME</w:t>
            </w:r>
          </w:p>
        </w:tc>
        <w:tc>
          <w:tcPr>
            <w:tcW w:w="1701" w:type="dxa"/>
          </w:tcPr>
          <w:p w14:paraId="499FD0EC" w14:textId="77777777" w:rsidR="00366632" w:rsidRPr="00956E10" w:rsidRDefault="00366632" w:rsidP="00B069C7">
            <w:pPr>
              <w:pStyle w:val="aff3"/>
            </w:pPr>
            <w:r w:rsidRPr="00956E10">
              <w:t>分类编目名称</w:t>
            </w:r>
          </w:p>
        </w:tc>
        <w:tc>
          <w:tcPr>
            <w:tcW w:w="1842" w:type="dxa"/>
            <w:noWrap/>
            <w:hideMark/>
          </w:tcPr>
          <w:p w14:paraId="131ED9B6" w14:textId="77777777" w:rsidR="00366632" w:rsidRPr="00956E10" w:rsidRDefault="00366632" w:rsidP="00B069C7">
            <w:pPr>
              <w:pStyle w:val="aff3"/>
            </w:pPr>
            <w:r w:rsidRPr="00956E10">
              <w:t>NVARCHAR2(128)</w:t>
            </w:r>
          </w:p>
        </w:tc>
        <w:tc>
          <w:tcPr>
            <w:tcW w:w="1221" w:type="dxa"/>
            <w:noWrap/>
            <w:hideMark/>
          </w:tcPr>
          <w:p w14:paraId="2192C4C8" w14:textId="77777777" w:rsidR="00366632" w:rsidRPr="00956E10" w:rsidRDefault="00956E10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040" w:type="dxa"/>
            <w:noWrap/>
            <w:hideMark/>
          </w:tcPr>
          <w:p w14:paraId="1693DFD6" w14:textId="77777777" w:rsidR="00366632" w:rsidRPr="00956E10" w:rsidRDefault="00366632" w:rsidP="00B069C7">
            <w:pPr>
              <w:pStyle w:val="aff3"/>
            </w:pPr>
          </w:p>
        </w:tc>
      </w:tr>
      <w:tr w:rsidR="00366632" w:rsidRPr="00956E10" w14:paraId="2CFD5A81" w14:textId="77777777" w:rsidTr="00366632">
        <w:trPr>
          <w:trHeight w:val="270"/>
        </w:trPr>
        <w:tc>
          <w:tcPr>
            <w:tcW w:w="1668" w:type="dxa"/>
            <w:noWrap/>
            <w:hideMark/>
          </w:tcPr>
          <w:p w14:paraId="66ACFA01" w14:textId="77777777" w:rsidR="00366632" w:rsidRPr="00956E10" w:rsidRDefault="00366632" w:rsidP="00B069C7">
            <w:pPr>
              <w:pStyle w:val="aff3"/>
            </w:pPr>
            <w:r w:rsidRPr="00956E10">
              <w:t>F_SUBJECTDESC</w:t>
            </w:r>
          </w:p>
        </w:tc>
        <w:tc>
          <w:tcPr>
            <w:tcW w:w="1701" w:type="dxa"/>
          </w:tcPr>
          <w:p w14:paraId="14FFEB75" w14:textId="77777777" w:rsidR="00366632" w:rsidRPr="00956E10" w:rsidRDefault="00366632" w:rsidP="00B069C7">
            <w:pPr>
              <w:pStyle w:val="aff3"/>
            </w:pPr>
            <w:r w:rsidRPr="00956E10">
              <w:t>描述</w:t>
            </w:r>
          </w:p>
        </w:tc>
        <w:tc>
          <w:tcPr>
            <w:tcW w:w="1842" w:type="dxa"/>
            <w:noWrap/>
            <w:hideMark/>
          </w:tcPr>
          <w:p w14:paraId="38F89AFB" w14:textId="77777777" w:rsidR="00366632" w:rsidRPr="00956E10" w:rsidRDefault="00366632" w:rsidP="00B069C7">
            <w:pPr>
              <w:pStyle w:val="aff3"/>
            </w:pPr>
            <w:r w:rsidRPr="00956E10">
              <w:t>NVARCHAR2(512)</w:t>
            </w:r>
          </w:p>
        </w:tc>
        <w:tc>
          <w:tcPr>
            <w:tcW w:w="1221" w:type="dxa"/>
            <w:noWrap/>
            <w:hideMark/>
          </w:tcPr>
          <w:p w14:paraId="345E60DB" w14:textId="77777777" w:rsidR="00366632" w:rsidRPr="00956E10" w:rsidRDefault="00956E10" w:rsidP="00B069C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040" w:type="dxa"/>
            <w:noWrap/>
            <w:hideMark/>
          </w:tcPr>
          <w:p w14:paraId="23B68AF3" w14:textId="77777777" w:rsidR="00366632" w:rsidRPr="00956E10" w:rsidRDefault="00366632" w:rsidP="00B069C7">
            <w:pPr>
              <w:pStyle w:val="aff3"/>
            </w:pPr>
          </w:p>
        </w:tc>
      </w:tr>
      <w:tr w:rsidR="00366632" w:rsidRPr="00956E10" w14:paraId="58069484" w14:textId="77777777" w:rsidTr="00366632">
        <w:trPr>
          <w:trHeight w:val="270"/>
        </w:trPr>
        <w:tc>
          <w:tcPr>
            <w:tcW w:w="1668" w:type="dxa"/>
            <w:noWrap/>
            <w:hideMark/>
          </w:tcPr>
          <w:p w14:paraId="0E85D29E" w14:textId="77777777" w:rsidR="00366632" w:rsidRPr="00956E10" w:rsidRDefault="00366632" w:rsidP="00B069C7">
            <w:pPr>
              <w:pStyle w:val="aff3"/>
            </w:pPr>
            <w:r w:rsidRPr="00956E10">
              <w:t>F_TYPE</w:t>
            </w:r>
          </w:p>
        </w:tc>
        <w:tc>
          <w:tcPr>
            <w:tcW w:w="1701" w:type="dxa"/>
          </w:tcPr>
          <w:p w14:paraId="3EEDC360" w14:textId="77777777" w:rsidR="00366632" w:rsidRPr="00956E10" w:rsidRDefault="00366632" w:rsidP="00B069C7">
            <w:pPr>
              <w:pStyle w:val="aff3"/>
            </w:pPr>
            <w:r w:rsidRPr="00956E10">
              <w:t>创建类型</w:t>
            </w:r>
          </w:p>
        </w:tc>
        <w:tc>
          <w:tcPr>
            <w:tcW w:w="1842" w:type="dxa"/>
            <w:noWrap/>
            <w:hideMark/>
          </w:tcPr>
          <w:p w14:paraId="426D1AC2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1221" w:type="dxa"/>
            <w:noWrap/>
            <w:hideMark/>
          </w:tcPr>
          <w:p w14:paraId="6EA858FE" w14:textId="77777777" w:rsidR="00366632" w:rsidRPr="00956E10" w:rsidRDefault="00956E10" w:rsidP="00B069C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040" w:type="dxa"/>
            <w:noWrap/>
            <w:hideMark/>
          </w:tcPr>
          <w:p w14:paraId="4B6B0448" w14:textId="77777777" w:rsidR="00366632" w:rsidRPr="00956E10" w:rsidRDefault="00366632" w:rsidP="00B069C7">
            <w:pPr>
              <w:pStyle w:val="aff3"/>
            </w:pPr>
            <w:r w:rsidRPr="00956E10">
              <w:t>0-</w:t>
            </w:r>
            <w:r w:rsidRPr="00956E10">
              <w:t>用户手动创建</w:t>
            </w:r>
          </w:p>
          <w:p w14:paraId="6390094F" w14:textId="77777777" w:rsidR="00366632" w:rsidRPr="00956E10" w:rsidRDefault="00366632" w:rsidP="00B069C7">
            <w:pPr>
              <w:pStyle w:val="aff3"/>
            </w:pPr>
            <w:r w:rsidRPr="00956E10">
              <w:t>1-</w:t>
            </w:r>
            <w:r w:rsidRPr="00956E10">
              <w:t>分类规则生成</w:t>
            </w:r>
          </w:p>
          <w:p w14:paraId="27C1FCA9" w14:textId="77777777" w:rsidR="00366632" w:rsidRPr="00956E10" w:rsidRDefault="00366632" w:rsidP="00B069C7">
            <w:pPr>
              <w:pStyle w:val="aff3"/>
            </w:pPr>
            <w:r w:rsidRPr="00956E10">
              <w:t>2-</w:t>
            </w:r>
            <w:r w:rsidRPr="00956E10">
              <w:t>分类标准同步</w:t>
            </w:r>
          </w:p>
        </w:tc>
      </w:tr>
      <w:tr w:rsidR="00366632" w:rsidRPr="00956E10" w14:paraId="3172F34B" w14:textId="77777777" w:rsidTr="00366632">
        <w:trPr>
          <w:trHeight w:val="270"/>
        </w:trPr>
        <w:tc>
          <w:tcPr>
            <w:tcW w:w="1668" w:type="dxa"/>
            <w:noWrap/>
            <w:hideMark/>
          </w:tcPr>
          <w:p w14:paraId="0F7C83D7" w14:textId="77777777" w:rsidR="00366632" w:rsidRPr="00956E10" w:rsidRDefault="00366632" w:rsidP="00B069C7">
            <w:pPr>
              <w:pStyle w:val="aff3"/>
            </w:pPr>
            <w:r w:rsidRPr="00956E10">
              <w:t>F_SOURCEID</w:t>
            </w:r>
          </w:p>
        </w:tc>
        <w:tc>
          <w:tcPr>
            <w:tcW w:w="1701" w:type="dxa"/>
          </w:tcPr>
          <w:p w14:paraId="36DA9A8F" w14:textId="77777777" w:rsidR="00366632" w:rsidRPr="00956E10" w:rsidRDefault="00366632" w:rsidP="00B069C7">
            <w:pPr>
              <w:pStyle w:val="aff3"/>
            </w:pPr>
            <w:r w:rsidRPr="00956E10">
              <w:t>分类标准</w:t>
            </w:r>
            <w:r w:rsidRPr="00956E10">
              <w:t>ID</w:t>
            </w:r>
          </w:p>
        </w:tc>
        <w:tc>
          <w:tcPr>
            <w:tcW w:w="1842" w:type="dxa"/>
            <w:noWrap/>
            <w:hideMark/>
          </w:tcPr>
          <w:p w14:paraId="7B68366A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1221" w:type="dxa"/>
            <w:noWrap/>
            <w:hideMark/>
          </w:tcPr>
          <w:p w14:paraId="67FC71DF" w14:textId="77777777" w:rsidR="00366632" w:rsidRPr="00956E10" w:rsidRDefault="00956E10" w:rsidP="00B069C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040" w:type="dxa"/>
            <w:noWrap/>
            <w:hideMark/>
          </w:tcPr>
          <w:p w14:paraId="5AA97178" w14:textId="77777777" w:rsidR="00366632" w:rsidRPr="00956E10" w:rsidRDefault="00366632" w:rsidP="00B069C7">
            <w:pPr>
              <w:pStyle w:val="aff3"/>
            </w:pPr>
          </w:p>
        </w:tc>
      </w:tr>
      <w:tr w:rsidR="00366632" w:rsidRPr="00956E10" w14:paraId="205FB04A" w14:textId="77777777" w:rsidTr="00366632">
        <w:trPr>
          <w:trHeight w:val="270"/>
        </w:trPr>
        <w:tc>
          <w:tcPr>
            <w:tcW w:w="1668" w:type="dxa"/>
            <w:noWrap/>
            <w:hideMark/>
          </w:tcPr>
          <w:p w14:paraId="21EC50E6" w14:textId="77777777" w:rsidR="00366632" w:rsidRPr="00956E10" w:rsidRDefault="00366632" w:rsidP="00B069C7">
            <w:pPr>
              <w:pStyle w:val="aff3"/>
            </w:pPr>
            <w:r w:rsidRPr="00956E10">
              <w:t>F_SYSTYPE</w:t>
            </w:r>
          </w:p>
        </w:tc>
        <w:tc>
          <w:tcPr>
            <w:tcW w:w="1701" w:type="dxa"/>
          </w:tcPr>
          <w:p w14:paraId="01E85A6E" w14:textId="77777777" w:rsidR="00366632" w:rsidRPr="00956E10" w:rsidRDefault="00366632" w:rsidP="00B069C7">
            <w:pPr>
              <w:pStyle w:val="aff3"/>
            </w:pPr>
            <w:r w:rsidRPr="00956E10">
              <w:t>资源目录所属系统</w:t>
            </w:r>
          </w:p>
        </w:tc>
        <w:tc>
          <w:tcPr>
            <w:tcW w:w="1842" w:type="dxa"/>
            <w:noWrap/>
            <w:hideMark/>
          </w:tcPr>
          <w:p w14:paraId="49E1DD64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1221" w:type="dxa"/>
            <w:noWrap/>
            <w:hideMark/>
          </w:tcPr>
          <w:p w14:paraId="78F71E58" w14:textId="77777777" w:rsidR="00366632" w:rsidRPr="00956E10" w:rsidRDefault="00956E10" w:rsidP="00B069C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040" w:type="dxa"/>
            <w:noWrap/>
            <w:hideMark/>
          </w:tcPr>
          <w:p w14:paraId="3B53FEB8" w14:textId="77777777" w:rsidR="00366632" w:rsidRPr="00956E10" w:rsidRDefault="00366632" w:rsidP="00B069C7">
            <w:pPr>
              <w:pStyle w:val="aff3"/>
            </w:pPr>
          </w:p>
        </w:tc>
      </w:tr>
    </w:tbl>
    <w:p w14:paraId="11FAB963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85" w:name="_Toc368304493"/>
      <w:r w:rsidRPr="00956E10">
        <w:t>分类编目节点表</w:t>
      </w:r>
      <w:r w:rsidRPr="00956E10">
        <w:t>TBCMS_CLASSIFICATION</w:t>
      </w:r>
      <w:bookmarkEnd w:id="85"/>
    </w:p>
    <w:p w14:paraId="5AA6CEC6" w14:textId="77777777" w:rsidR="00366632" w:rsidRPr="00956E10" w:rsidRDefault="00823003" w:rsidP="003F0E87">
      <w:pPr>
        <w:spacing w:before="163" w:after="163"/>
        <w:ind w:firstLine="480"/>
      </w:pPr>
      <w:r w:rsidRPr="00956E10">
        <w:t>分类编目</w:t>
      </w:r>
      <w:r w:rsidR="00366632" w:rsidRPr="00956E10">
        <w:t>节点表（</w:t>
      </w:r>
      <w:r w:rsidR="00366632" w:rsidRPr="00956E10">
        <w:t>TBCMS_CLASSIFICATION</w:t>
      </w:r>
      <w:r w:rsidR="00366632" w:rsidRPr="00956E10">
        <w:t>）存储每一类的数据具体节点信息，包括：</w:t>
      </w:r>
      <w:r w:rsidR="00366632" w:rsidRPr="00956E10">
        <w:t>“LEVEL1A”</w:t>
      </w:r>
      <w:r w:rsidR="00366632" w:rsidRPr="00956E10">
        <w:t>、</w:t>
      </w:r>
      <w:r w:rsidR="00366632" w:rsidRPr="00956E10">
        <w:t>“2m</w:t>
      </w:r>
      <w:r w:rsidR="00366632" w:rsidRPr="00956E10">
        <w:t>全色影像</w:t>
      </w:r>
      <w:r w:rsidR="00366632" w:rsidRPr="00956E10">
        <w:t>”</w:t>
      </w:r>
      <w:r w:rsidR="00366632" w:rsidRPr="00956E10">
        <w:t>等。</w:t>
      </w:r>
    </w:p>
    <w:p w14:paraId="4C576A87" w14:textId="77777777" w:rsidR="00366632" w:rsidRPr="00956E10" w:rsidRDefault="00366632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9</w:t>
      </w:r>
      <w:r w:rsidR="009C2020">
        <w:rPr>
          <w:rFonts w:ascii="Times New Roman" w:hAnsi="Times New Roman" w:cs="Times New Roman"/>
        </w:rPr>
        <w:fldChar w:fldCharType="end"/>
      </w:r>
      <w:r w:rsidR="006C0E06" w:rsidRPr="00956E10">
        <w:rPr>
          <w:rFonts w:ascii="Times New Roman" w:hAnsi="Times New Roman" w:cs="Times New Roman"/>
        </w:rPr>
        <w:t>分类编目</w:t>
      </w:r>
      <w:r w:rsidRPr="00956E10">
        <w:rPr>
          <w:rFonts w:ascii="Times New Roman" w:hAnsi="Times New Roman" w:cs="Times New Roman"/>
        </w:rPr>
        <w:t>节点表（</w:t>
      </w:r>
      <w:r w:rsidRPr="00956E10">
        <w:rPr>
          <w:rFonts w:ascii="Times New Roman" w:hAnsi="Times New Roman" w:cs="Times New Roman"/>
        </w:rPr>
        <w:t>TBCMS_CLASSIFICATION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985"/>
        <w:gridCol w:w="992"/>
        <w:gridCol w:w="2035"/>
      </w:tblGrid>
      <w:tr w:rsidR="00366632" w:rsidRPr="00956E10" w14:paraId="698536AC" w14:textId="77777777" w:rsidTr="00826F89">
        <w:trPr>
          <w:trHeight w:val="270"/>
        </w:trPr>
        <w:tc>
          <w:tcPr>
            <w:tcW w:w="1809" w:type="dxa"/>
            <w:shd w:val="clear" w:color="auto" w:fill="D9D9D9" w:themeFill="background1" w:themeFillShade="D9"/>
            <w:noWrap/>
            <w:hideMark/>
          </w:tcPr>
          <w:p w14:paraId="509EACC3" w14:textId="77777777" w:rsidR="00366632" w:rsidRPr="00956E10" w:rsidRDefault="00366632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72568802" w14:textId="77777777" w:rsidR="00366632" w:rsidRPr="00956E10" w:rsidRDefault="00ED4FCA" w:rsidP="00B069C7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1985" w:type="dxa"/>
            <w:shd w:val="clear" w:color="auto" w:fill="D9D9D9" w:themeFill="background1" w:themeFillShade="D9"/>
            <w:noWrap/>
            <w:hideMark/>
          </w:tcPr>
          <w:p w14:paraId="7CACA664" w14:textId="77777777" w:rsidR="00366632" w:rsidRPr="00956E10" w:rsidRDefault="00134E82" w:rsidP="00B069C7">
            <w:pPr>
              <w:pStyle w:val="aff3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992" w:type="dxa"/>
            <w:shd w:val="clear" w:color="auto" w:fill="D9D9D9" w:themeFill="background1" w:themeFillShade="D9"/>
            <w:noWrap/>
            <w:hideMark/>
          </w:tcPr>
          <w:p w14:paraId="0678394D" w14:textId="77777777" w:rsidR="00366632" w:rsidRPr="00956E10" w:rsidRDefault="00366632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035" w:type="dxa"/>
            <w:shd w:val="clear" w:color="auto" w:fill="D9D9D9" w:themeFill="background1" w:themeFillShade="D9"/>
            <w:noWrap/>
            <w:hideMark/>
          </w:tcPr>
          <w:p w14:paraId="4D3AF2E6" w14:textId="77777777" w:rsidR="00366632" w:rsidRPr="00956E10" w:rsidRDefault="00366632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366632" w:rsidRPr="00956E10" w14:paraId="47759B61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368F4B83" w14:textId="77777777" w:rsidR="00366632" w:rsidRPr="00956E10" w:rsidRDefault="00366632" w:rsidP="00B069C7">
            <w:pPr>
              <w:pStyle w:val="aff3"/>
            </w:pPr>
            <w:r w:rsidRPr="00956E10">
              <w:t>F_CLASSID</w:t>
            </w:r>
          </w:p>
        </w:tc>
        <w:tc>
          <w:tcPr>
            <w:tcW w:w="1701" w:type="dxa"/>
          </w:tcPr>
          <w:p w14:paraId="3250B110" w14:textId="77777777" w:rsidR="00366632" w:rsidRPr="00956E10" w:rsidRDefault="00366632" w:rsidP="00B069C7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5CA58FCC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568A6EE8" w14:textId="77777777" w:rsidR="00366632" w:rsidRPr="00956E10" w:rsidRDefault="00CC5662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035" w:type="dxa"/>
            <w:noWrap/>
            <w:hideMark/>
          </w:tcPr>
          <w:p w14:paraId="17CDA668" w14:textId="77777777" w:rsidR="00366632" w:rsidRPr="00956E10" w:rsidRDefault="00366632" w:rsidP="00B069C7">
            <w:pPr>
              <w:pStyle w:val="aff3"/>
            </w:pPr>
            <w:r w:rsidRPr="00956E10">
              <w:t>主键</w:t>
            </w:r>
          </w:p>
        </w:tc>
      </w:tr>
      <w:tr w:rsidR="00366632" w:rsidRPr="00956E10" w14:paraId="4FF3B643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05D6A98A" w14:textId="77777777" w:rsidR="00366632" w:rsidRPr="00956E10" w:rsidRDefault="00366632" w:rsidP="00B069C7">
            <w:pPr>
              <w:pStyle w:val="aff3"/>
            </w:pPr>
            <w:r w:rsidRPr="00956E10">
              <w:t>F_CLASSNAME</w:t>
            </w:r>
          </w:p>
        </w:tc>
        <w:tc>
          <w:tcPr>
            <w:tcW w:w="1701" w:type="dxa"/>
          </w:tcPr>
          <w:p w14:paraId="1732C9AF" w14:textId="77777777" w:rsidR="00366632" w:rsidRPr="00956E10" w:rsidRDefault="00366632" w:rsidP="00B069C7">
            <w:pPr>
              <w:pStyle w:val="aff3"/>
            </w:pPr>
            <w:r w:rsidRPr="00956E10">
              <w:t>节点名称</w:t>
            </w:r>
          </w:p>
        </w:tc>
        <w:tc>
          <w:tcPr>
            <w:tcW w:w="1985" w:type="dxa"/>
            <w:noWrap/>
            <w:hideMark/>
          </w:tcPr>
          <w:p w14:paraId="126FFB0B" w14:textId="77777777" w:rsidR="00366632" w:rsidRPr="00956E10" w:rsidRDefault="00366632" w:rsidP="00B069C7">
            <w:pPr>
              <w:pStyle w:val="aff3"/>
            </w:pPr>
            <w:r w:rsidRPr="00956E10">
              <w:t>NVARCHAR2(128)</w:t>
            </w:r>
          </w:p>
        </w:tc>
        <w:tc>
          <w:tcPr>
            <w:tcW w:w="992" w:type="dxa"/>
            <w:noWrap/>
            <w:hideMark/>
          </w:tcPr>
          <w:p w14:paraId="6CFE9EDF" w14:textId="77777777" w:rsidR="00366632" w:rsidRPr="00956E10" w:rsidRDefault="00366632" w:rsidP="00B069C7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7F21D4F5" w14:textId="77777777" w:rsidR="00366632" w:rsidRPr="00956E10" w:rsidRDefault="00366632" w:rsidP="00B069C7">
            <w:pPr>
              <w:pStyle w:val="aff3"/>
            </w:pPr>
          </w:p>
        </w:tc>
      </w:tr>
      <w:tr w:rsidR="00366632" w:rsidRPr="00956E10" w14:paraId="0E511923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53A3FA89" w14:textId="77777777" w:rsidR="00366632" w:rsidRPr="00956E10" w:rsidRDefault="00366632" w:rsidP="00B069C7">
            <w:pPr>
              <w:pStyle w:val="aff3"/>
            </w:pPr>
            <w:r w:rsidRPr="00956E10">
              <w:t>F_INDEX</w:t>
            </w:r>
          </w:p>
        </w:tc>
        <w:tc>
          <w:tcPr>
            <w:tcW w:w="1701" w:type="dxa"/>
          </w:tcPr>
          <w:p w14:paraId="54CF3D93" w14:textId="77777777" w:rsidR="00366632" w:rsidRPr="00956E10" w:rsidRDefault="00366632" w:rsidP="00B069C7">
            <w:pPr>
              <w:pStyle w:val="aff3"/>
            </w:pPr>
            <w:r w:rsidRPr="00956E10">
              <w:t>排序索引</w:t>
            </w:r>
          </w:p>
        </w:tc>
        <w:tc>
          <w:tcPr>
            <w:tcW w:w="1985" w:type="dxa"/>
            <w:noWrap/>
            <w:hideMark/>
          </w:tcPr>
          <w:p w14:paraId="2D7A0825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3D9741D1" w14:textId="77777777" w:rsidR="00366632" w:rsidRPr="00956E10" w:rsidRDefault="00366632" w:rsidP="00B069C7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6EC4C89D" w14:textId="77777777" w:rsidR="00366632" w:rsidRPr="00956E10" w:rsidRDefault="00366632" w:rsidP="00B069C7">
            <w:pPr>
              <w:pStyle w:val="aff3"/>
            </w:pPr>
          </w:p>
        </w:tc>
      </w:tr>
      <w:tr w:rsidR="00366632" w:rsidRPr="00956E10" w14:paraId="59E9C7A3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583E0EFB" w14:textId="77777777" w:rsidR="00366632" w:rsidRPr="00956E10" w:rsidRDefault="00366632" w:rsidP="00B069C7">
            <w:pPr>
              <w:pStyle w:val="aff3"/>
            </w:pPr>
            <w:r w:rsidRPr="00956E10">
              <w:t>F_PARENTID</w:t>
            </w:r>
          </w:p>
        </w:tc>
        <w:tc>
          <w:tcPr>
            <w:tcW w:w="1701" w:type="dxa"/>
          </w:tcPr>
          <w:p w14:paraId="5FD1A705" w14:textId="77777777" w:rsidR="00366632" w:rsidRPr="00956E10" w:rsidRDefault="00366632" w:rsidP="00B069C7">
            <w:pPr>
              <w:pStyle w:val="aff3"/>
            </w:pPr>
            <w:r w:rsidRPr="00956E10">
              <w:t>父节点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090163FB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15653CA6" w14:textId="77777777" w:rsidR="00366632" w:rsidRPr="00956E10" w:rsidRDefault="00366632" w:rsidP="00B069C7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67D46313" w14:textId="77777777" w:rsidR="00366632" w:rsidRPr="00956E10" w:rsidRDefault="00366632" w:rsidP="00B069C7">
            <w:pPr>
              <w:pStyle w:val="aff3"/>
            </w:pPr>
            <w:r w:rsidRPr="00956E10">
              <w:t>和</w:t>
            </w:r>
            <w:r w:rsidRPr="00956E10">
              <w:t>F_CLASSID</w:t>
            </w:r>
            <w:r w:rsidRPr="00956E10">
              <w:t>构成主父关系</w:t>
            </w:r>
          </w:p>
        </w:tc>
      </w:tr>
      <w:tr w:rsidR="00366632" w:rsidRPr="00956E10" w14:paraId="3A9C796E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789C9C17" w14:textId="77777777" w:rsidR="00366632" w:rsidRPr="00956E10" w:rsidRDefault="00366632" w:rsidP="00B069C7">
            <w:pPr>
              <w:pStyle w:val="aff3"/>
            </w:pPr>
            <w:r w:rsidRPr="00956E10">
              <w:t>F_SUBJECTID</w:t>
            </w:r>
          </w:p>
        </w:tc>
        <w:tc>
          <w:tcPr>
            <w:tcW w:w="1701" w:type="dxa"/>
          </w:tcPr>
          <w:p w14:paraId="2B1D236E" w14:textId="77777777" w:rsidR="00366632" w:rsidRPr="00956E10" w:rsidRDefault="00366632" w:rsidP="00B069C7">
            <w:pPr>
              <w:pStyle w:val="aff3"/>
            </w:pPr>
            <w:r w:rsidRPr="00956E10">
              <w:t>分类编目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17E4FD38" w14:textId="77777777" w:rsidR="00366632" w:rsidRPr="00956E10" w:rsidRDefault="00366632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46D3010B" w14:textId="77777777" w:rsidR="00366632" w:rsidRPr="00956E10" w:rsidRDefault="00366632" w:rsidP="00B069C7">
            <w:pPr>
              <w:pStyle w:val="aff3"/>
            </w:pPr>
            <w:r w:rsidRPr="00956E10">
              <w:t>N</w:t>
            </w:r>
          </w:p>
        </w:tc>
        <w:tc>
          <w:tcPr>
            <w:tcW w:w="2035" w:type="dxa"/>
            <w:noWrap/>
            <w:hideMark/>
          </w:tcPr>
          <w:p w14:paraId="27DBE993" w14:textId="77777777" w:rsidR="00366632" w:rsidRPr="00956E10" w:rsidRDefault="00366632" w:rsidP="00B069C7">
            <w:pPr>
              <w:pStyle w:val="aff3"/>
            </w:pPr>
            <w:r w:rsidRPr="00956E10">
              <w:t>关联</w:t>
            </w:r>
            <w:r w:rsidRPr="00956E10">
              <w:t>TBCMS_SUBJECT| F_SUBJECTID</w:t>
            </w:r>
          </w:p>
        </w:tc>
      </w:tr>
      <w:tr w:rsidR="00CC5662" w:rsidRPr="00956E10" w14:paraId="018829E4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1FEB4050" w14:textId="77777777" w:rsidR="00CC5662" w:rsidRPr="00956E10" w:rsidRDefault="00CC5662" w:rsidP="00CC5662">
            <w:pPr>
              <w:pStyle w:val="aff3"/>
            </w:pPr>
            <w:r w:rsidRPr="00956E10">
              <w:lastRenderedPageBreak/>
              <w:t>F_FILTERVALUE</w:t>
            </w:r>
          </w:p>
        </w:tc>
        <w:tc>
          <w:tcPr>
            <w:tcW w:w="1701" w:type="dxa"/>
          </w:tcPr>
          <w:p w14:paraId="1F0EFE41" w14:textId="77777777" w:rsidR="00CC5662" w:rsidRPr="00956E10" w:rsidRDefault="00CC5662" w:rsidP="00CC5662">
            <w:pPr>
              <w:pStyle w:val="aff3"/>
            </w:pPr>
            <w:r w:rsidRPr="00956E10">
              <w:t>条件描述</w:t>
            </w:r>
          </w:p>
        </w:tc>
        <w:tc>
          <w:tcPr>
            <w:tcW w:w="1985" w:type="dxa"/>
            <w:noWrap/>
            <w:hideMark/>
          </w:tcPr>
          <w:p w14:paraId="1D3CB824" w14:textId="77777777" w:rsidR="00CC5662" w:rsidRPr="00956E10" w:rsidRDefault="00CC5662" w:rsidP="00CC5662">
            <w:pPr>
              <w:pStyle w:val="aff3"/>
            </w:pPr>
            <w:r w:rsidRPr="00956E10">
              <w:t>NVARCHAR2(1024)</w:t>
            </w:r>
          </w:p>
        </w:tc>
        <w:tc>
          <w:tcPr>
            <w:tcW w:w="992" w:type="dxa"/>
            <w:noWrap/>
            <w:hideMark/>
          </w:tcPr>
          <w:p w14:paraId="3D70FD38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32AF1367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3E578096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5FBBD0A4" w14:textId="77777777" w:rsidR="00CC5662" w:rsidRPr="00956E10" w:rsidRDefault="00CC5662" w:rsidP="00CC5662">
            <w:pPr>
              <w:pStyle w:val="aff3"/>
            </w:pPr>
            <w:r w:rsidRPr="00956E10">
              <w:t>F_CLASSDESC</w:t>
            </w:r>
          </w:p>
        </w:tc>
        <w:tc>
          <w:tcPr>
            <w:tcW w:w="1701" w:type="dxa"/>
          </w:tcPr>
          <w:p w14:paraId="434001FD" w14:textId="77777777" w:rsidR="00CC5662" w:rsidRPr="00956E10" w:rsidRDefault="00CC5662" w:rsidP="00CC5662">
            <w:pPr>
              <w:pStyle w:val="aff3"/>
            </w:pPr>
            <w:r w:rsidRPr="00956E10">
              <w:t>节点描述</w:t>
            </w:r>
          </w:p>
        </w:tc>
        <w:tc>
          <w:tcPr>
            <w:tcW w:w="1985" w:type="dxa"/>
            <w:noWrap/>
            <w:hideMark/>
          </w:tcPr>
          <w:p w14:paraId="0999271F" w14:textId="77777777" w:rsidR="00CC5662" w:rsidRPr="00956E10" w:rsidRDefault="00CC5662" w:rsidP="00CC5662">
            <w:pPr>
              <w:pStyle w:val="aff3"/>
            </w:pPr>
            <w:r w:rsidRPr="00956E10">
              <w:t>NVARCHAR2(512)</w:t>
            </w:r>
          </w:p>
        </w:tc>
        <w:tc>
          <w:tcPr>
            <w:tcW w:w="992" w:type="dxa"/>
            <w:noWrap/>
            <w:hideMark/>
          </w:tcPr>
          <w:p w14:paraId="537E8C6E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38DE2C55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699036D5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3DECCDD0" w14:textId="77777777" w:rsidR="00CC5662" w:rsidRPr="00956E10" w:rsidRDefault="00CC5662" w:rsidP="00CC5662">
            <w:pPr>
              <w:pStyle w:val="aff3"/>
            </w:pPr>
            <w:r w:rsidRPr="00956E10">
              <w:t>F_RULERITEMID</w:t>
            </w:r>
          </w:p>
        </w:tc>
        <w:tc>
          <w:tcPr>
            <w:tcW w:w="1701" w:type="dxa"/>
          </w:tcPr>
          <w:p w14:paraId="40A07DCD" w14:textId="77777777" w:rsidR="00CC5662" w:rsidRPr="00956E10" w:rsidRDefault="00CC5662" w:rsidP="00CC5662">
            <w:pPr>
              <w:pStyle w:val="aff3"/>
            </w:pPr>
            <w:r w:rsidRPr="00956E10">
              <w:t>分类规则项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6807081F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70CF879E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6492A9FD" w14:textId="77777777" w:rsidR="00CC5662" w:rsidRPr="00956E10" w:rsidRDefault="00CC5662" w:rsidP="00CC5662">
            <w:pPr>
              <w:pStyle w:val="aff3"/>
            </w:pPr>
            <w:r w:rsidRPr="00956E10">
              <w:t>关联</w:t>
            </w:r>
            <w:r w:rsidRPr="00956E10">
              <w:t>TBCMS_CATALOGRULER | F_RULERID</w:t>
            </w:r>
          </w:p>
        </w:tc>
      </w:tr>
      <w:tr w:rsidR="00CC5662" w:rsidRPr="00956E10" w14:paraId="430F272B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5C94871B" w14:textId="77777777" w:rsidR="00CC5662" w:rsidRPr="00956E10" w:rsidRDefault="00CC5662" w:rsidP="00CC5662">
            <w:pPr>
              <w:pStyle w:val="aff3"/>
            </w:pPr>
            <w:r w:rsidRPr="00956E10">
              <w:t>F_TYPE</w:t>
            </w:r>
          </w:p>
        </w:tc>
        <w:tc>
          <w:tcPr>
            <w:tcW w:w="1701" w:type="dxa"/>
          </w:tcPr>
          <w:p w14:paraId="49100F11" w14:textId="77777777" w:rsidR="00CC5662" w:rsidRPr="00956E10" w:rsidRDefault="00CC5662" w:rsidP="00CC5662">
            <w:pPr>
              <w:pStyle w:val="aff3"/>
            </w:pPr>
            <w:r w:rsidRPr="00956E10">
              <w:t>创建类型</w:t>
            </w:r>
          </w:p>
        </w:tc>
        <w:tc>
          <w:tcPr>
            <w:tcW w:w="1985" w:type="dxa"/>
            <w:noWrap/>
            <w:hideMark/>
          </w:tcPr>
          <w:p w14:paraId="081EED79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2588FCD2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1357D12B" w14:textId="77777777" w:rsidR="00CC5662" w:rsidRPr="00956E10" w:rsidRDefault="00CC5662" w:rsidP="00CC5662">
            <w:pPr>
              <w:pStyle w:val="aff3"/>
            </w:pPr>
            <w:r w:rsidRPr="00956E10">
              <w:t>0-</w:t>
            </w:r>
            <w:r w:rsidRPr="00956E10">
              <w:t>用户手动创建</w:t>
            </w:r>
          </w:p>
          <w:p w14:paraId="2B002009" w14:textId="77777777" w:rsidR="00CC5662" w:rsidRPr="00956E10" w:rsidRDefault="00CC5662" w:rsidP="00CC5662">
            <w:pPr>
              <w:pStyle w:val="aff3"/>
            </w:pPr>
            <w:r w:rsidRPr="00956E10">
              <w:t>1-</w:t>
            </w:r>
            <w:r w:rsidRPr="00956E10">
              <w:t>分类规则生成</w:t>
            </w:r>
          </w:p>
          <w:p w14:paraId="3ED9C2B3" w14:textId="77777777" w:rsidR="00CC5662" w:rsidRPr="00956E10" w:rsidRDefault="00CC5662" w:rsidP="00CC5662">
            <w:pPr>
              <w:pStyle w:val="aff3"/>
            </w:pPr>
            <w:r w:rsidRPr="00956E10">
              <w:t>2-</w:t>
            </w:r>
            <w:r w:rsidRPr="00956E10">
              <w:t>分类标准同步</w:t>
            </w:r>
          </w:p>
        </w:tc>
      </w:tr>
      <w:tr w:rsidR="00CC5662" w:rsidRPr="00956E10" w14:paraId="1EB1FD5A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375E63CE" w14:textId="77777777" w:rsidR="00CC5662" w:rsidRPr="00956E10" w:rsidRDefault="00CC5662" w:rsidP="00CC5662">
            <w:pPr>
              <w:pStyle w:val="aff3"/>
            </w:pPr>
            <w:r w:rsidRPr="00956E10">
              <w:t>F_NODETYPE</w:t>
            </w:r>
          </w:p>
        </w:tc>
        <w:tc>
          <w:tcPr>
            <w:tcW w:w="1701" w:type="dxa"/>
          </w:tcPr>
          <w:p w14:paraId="3B279EBE" w14:textId="77777777" w:rsidR="00CC5662" w:rsidRPr="00956E10" w:rsidRDefault="00CC5662" w:rsidP="00CC5662">
            <w:pPr>
              <w:pStyle w:val="aff3"/>
            </w:pPr>
            <w:r w:rsidRPr="00956E10">
              <w:t>节点类型</w:t>
            </w:r>
          </w:p>
        </w:tc>
        <w:tc>
          <w:tcPr>
            <w:tcW w:w="1985" w:type="dxa"/>
            <w:noWrap/>
            <w:hideMark/>
          </w:tcPr>
          <w:p w14:paraId="7A01AEBE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2D99B96B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7D6B043A" w14:textId="77777777" w:rsidR="00CC5662" w:rsidRPr="00956E10" w:rsidRDefault="00CC5662" w:rsidP="00CC5662">
            <w:pPr>
              <w:pStyle w:val="aff3"/>
              <w:spacing w:before="60" w:after="60"/>
            </w:pPr>
            <w:r w:rsidRPr="00956E10">
              <w:t>0-</w:t>
            </w:r>
            <w:r w:rsidRPr="00956E10">
              <w:t>逻辑节点</w:t>
            </w:r>
            <w:r w:rsidRPr="00956E10">
              <w:t xml:space="preserve"> </w:t>
            </w:r>
          </w:p>
          <w:p w14:paraId="0D8E146B" w14:textId="77777777" w:rsidR="00CC5662" w:rsidRPr="00956E10" w:rsidRDefault="00CC5662" w:rsidP="00CC5662">
            <w:pPr>
              <w:pStyle w:val="aff3"/>
              <w:spacing w:before="60" w:after="60"/>
            </w:pPr>
            <w:r w:rsidRPr="00956E10">
              <w:t>1-</w:t>
            </w:r>
            <w:r w:rsidRPr="00956E10">
              <w:t>数据节点</w:t>
            </w:r>
          </w:p>
        </w:tc>
      </w:tr>
      <w:tr w:rsidR="00CC5662" w:rsidRPr="00956E10" w14:paraId="2A7F3AA2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2D512D2E" w14:textId="77777777" w:rsidR="00CC5662" w:rsidRPr="00956E10" w:rsidRDefault="00CC5662" w:rsidP="00CC5662">
            <w:pPr>
              <w:pStyle w:val="aff3"/>
            </w:pPr>
            <w:r w:rsidRPr="00956E10">
              <w:t>F_METAMODELID</w:t>
            </w:r>
          </w:p>
        </w:tc>
        <w:tc>
          <w:tcPr>
            <w:tcW w:w="1701" w:type="dxa"/>
          </w:tcPr>
          <w:p w14:paraId="1E3EFC21" w14:textId="77777777" w:rsidR="00CC5662" w:rsidRPr="00956E10" w:rsidRDefault="00CC5662" w:rsidP="00CC5662">
            <w:pPr>
              <w:pStyle w:val="aff3"/>
            </w:pPr>
            <w:r w:rsidRPr="00956E10">
              <w:t>元数据模板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715B3D3A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5448BF99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05EB2F38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2E3D3758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6DF910AC" w14:textId="77777777" w:rsidR="00CC5662" w:rsidRPr="00956E10" w:rsidRDefault="00CC5662" w:rsidP="00CC5662">
            <w:pPr>
              <w:pStyle w:val="aff3"/>
            </w:pPr>
            <w:r w:rsidRPr="00956E10">
              <w:t>F_SOURCEID</w:t>
            </w:r>
          </w:p>
        </w:tc>
        <w:tc>
          <w:tcPr>
            <w:tcW w:w="1701" w:type="dxa"/>
          </w:tcPr>
          <w:p w14:paraId="07017CB1" w14:textId="77777777" w:rsidR="00CC5662" w:rsidRPr="00956E10" w:rsidRDefault="00CC5662" w:rsidP="00CC5662">
            <w:pPr>
              <w:pStyle w:val="aff3"/>
            </w:pPr>
            <w:r w:rsidRPr="00956E10">
              <w:t>节点来源类型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5F193C7C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66324500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318DF6AE" w14:textId="77777777" w:rsidR="00CC5662" w:rsidRPr="00956E10" w:rsidRDefault="00CC5662" w:rsidP="00CC5662">
            <w:pPr>
              <w:pStyle w:val="aff3"/>
            </w:pPr>
            <w:r w:rsidRPr="00956E10">
              <w:t>和</w:t>
            </w:r>
            <w:r w:rsidRPr="00956E10">
              <w:t>F_TYPE</w:t>
            </w:r>
            <w:r w:rsidRPr="00956E10">
              <w:t>有关，如果节点来源于分类标准同步，则关联</w:t>
            </w:r>
            <w:r w:rsidRPr="00956E10">
              <w:t>TBCMS_CATEGROYSTANDARDITEM| F_CATEGROYITEMID</w:t>
            </w:r>
          </w:p>
        </w:tc>
      </w:tr>
      <w:tr w:rsidR="00CC5662" w:rsidRPr="00956E10" w14:paraId="6AD2244C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7D810567" w14:textId="77777777" w:rsidR="00CC5662" w:rsidRPr="00956E10" w:rsidRDefault="00CC5662" w:rsidP="00CC5662">
            <w:pPr>
              <w:pStyle w:val="aff3"/>
            </w:pPr>
            <w:r w:rsidRPr="00956E10">
              <w:t>F_METATABLENAME</w:t>
            </w:r>
          </w:p>
        </w:tc>
        <w:tc>
          <w:tcPr>
            <w:tcW w:w="1701" w:type="dxa"/>
          </w:tcPr>
          <w:p w14:paraId="59B949D6" w14:textId="77777777" w:rsidR="00CC5662" w:rsidRPr="00956E10" w:rsidRDefault="00CC5662" w:rsidP="00CC5662">
            <w:pPr>
              <w:pStyle w:val="aff3"/>
            </w:pPr>
            <w:r w:rsidRPr="00956E10">
              <w:t>元数据表名</w:t>
            </w:r>
          </w:p>
        </w:tc>
        <w:tc>
          <w:tcPr>
            <w:tcW w:w="1985" w:type="dxa"/>
            <w:noWrap/>
            <w:hideMark/>
          </w:tcPr>
          <w:p w14:paraId="345275AD" w14:textId="77777777" w:rsidR="00CC5662" w:rsidRPr="00956E10" w:rsidRDefault="00CC5662" w:rsidP="00CC5662">
            <w:pPr>
              <w:pStyle w:val="aff3"/>
            </w:pPr>
            <w:r w:rsidRPr="00956E10">
              <w:t>NVARCHAR2(64)</w:t>
            </w:r>
          </w:p>
        </w:tc>
        <w:tc>
          <w:tcPr>
            <w:tcW w:w="992" w:type="dxa"/>
            <w:noWrap/>
            <w:hideMark/>
          </w:tcPr>
          <w:p w14:paraId="5A794D01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7A8C136D" w14:textId="77777777" w:rsidR="00CC5662" w:rsidRPr="00956E10" w:rsidRDefault="00CC5662" w:rsidP="00CC5662">
            <w:pPr>
              <w:pStyle w:val="aff3"/>
            </w:pPr>
            <w:r w:rsidRPr="00956E10">
              <w:t>动态创建的元数据表名</w:t>
            </w:r>
          </w:p>
        </w:tc>
      </w:tr>
      <w:tr w:rsidR="00CC5662" w:rsidRPr="00956E10" w14:paraId="09EEC0E9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1AC76070" w14:textId="77777777" w:rsidR="00CC5662" w:rsidRPr="00956E10" w:rsidRDefault="00CC5662" w:rsidP="00CC5662">
            <w:pPr>
              <w:pStyle w:val="aff3"/>
            </w:pPr>
            <w:r w:rsidRPr="00956E10">
              <w:t>F_RESCOUNT</w:t>
            </w:r>
          </w:p>
        </w:tc>
        <w:tc>
          <w:tcPr>
            <w:tcW w:w="1701" w:type="dxa"/>
          </w:tcPr>
          <w:p w14:paraId="6DCB60A8" w14:textId="77777777" w:rsidR="00CC5662" w:rsidRPr="00956E10" w:rsidRDefault="00CC5662" w:rsidP="00CC5662">
            <w:pPr>
              <w:pStyle w:val="aff3"/>
            </w:pPr>
            <w:r w:rsidRPr="00956E10">
              <w:t>资源数量</w:t>
            </w:r>
          </w:p>
        </w:tc>
        <w:tc>
          <w:tcPr>
            <w:tcW w:w="1985" w:type="dxa"/>
            <w:noWrap/>
            <w:hideMark/>
          </w:tcPr>
          <w:p w14:paraId="2E48012C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1B61BD71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0FAD6455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</w:p>
        </w:tc>
      </w:tr>
      <w:tr w:rsidR="00CC5662" w:rsidRPr="00956E10" w14:paraId="0D3A9E08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276B6EAE" w14:textId="77777777" w:rsidR="00CC5662" w:rsidRPr="00956E10" w:rsidRDefault="00CC5662" w:rsidP="00CC5662">
            <w:pPr>
              <w:pStyle w:val="aff3"/>
            </w:pPr>
            <w:r w:rsidRPr="00956E10">
              <w:t>F_EXTENTLEFT</w:t>
            </w:r>
          </w:p>
        </w:tc>
        <w:tc>
          <w:tcPr>
            <w:tcW w:w="1701" w:type="dxa"/>
          </w:tcPr>
          <w:p w14:paraId="5F81E05A" w14:textId="77777777" w:rsidR="00CC5662" w:rsidRPr="00956E10" w:rsidRDefault="00CC5662" w:rsidP="00CC5662">
            <w:pPr>
              <w:pStyle w:val="aff3"/>
            </w:pPr>
            <w:r w:rsidRPr="00956E10">
              <w:t>空间范围（左）</w:t>
            </w:r>
          </w:p>
        </w:tc>
        <w:tc>
          <w:tcPr>
            <w:tcW w:w="1985" w:type="dxa"/>
            <w:noWrap/>
            <w:hideMark/>
          </w:tcPr>
          <w:p w14:paraId="1488C00E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5D3C8704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76148B8D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335480DB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1CCD4B7C" w14:textId="77777777" w:rsidR="00CC5662" w:rsidRPr="00956E10" w:rsidRDefault="00CC5662" w:rsidP="00CC5662">
            <w:pPr>
              <w:pStyle w:val="aff3"/>
            </w:pPr>
            <w:r w:rsidRPr="00956E10">
              <w:t>F_EXTENTTOP</w:t>
            </w:r>
          </w:p>
        </w:tc>
        <w:tc>
          <w:tcPr>
            <w:tcW w:w="1701" w:type="dxa"/>
          </w:tcPr>
          <w:p w14:paraId="0AD59ED4" w14:textId="77777777" w:rsidR="00CC5662" w:rsidRPr="00956E10" w:rsidRDefault="00CC5662" w:rsidP="00CC5662">
            <w:pPr>
              <w:pStyle w:val="aff3"/>
            </w:pPr>
            <w:r w:rsidRPr="00956E10">
              <w:t>空间范围（上）</w:t>
            </w:r>
          </w:p>
        </w:tc>
        <w:tc>
          <w:tcPr>
            <w:tcW w:w="1985" w:type="dxa"/>
            <w:noWrap/>
            <w:hideMark/>
          </w:tcPr>
          <w:p w14:paraId="403AE922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2F0E8715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5B610047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4D139D99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4BE01BF6" w14:textId="77777777" w:rsidR="00CC5662" w:rsidRPr="00956E10" w:rsidRDefault="00CC5662" w:rsidP="00CC5662">
            <w:pPr>
              <w:pStyle w:val="aff3"/>
            </w:pPr>
            <w:r w:rsidRPr="00956E10">
              <w:t>F_EXTENTRIGHT</w:t>
            </w:r>
          </w:p>
        </w:tc>
        <w:tc>
          <w:tcPr>
            <w:tcW w:w="1701" w:type="dxa"/>
          </w:tcPr>
          <w:p w14:paraId="6F9D945D" w14:textId="77777777" w:rsidR="00CC5662" w:rsidRPr="00956E10" w:rsidRDefault="00CC5662" w:rsidP="00CC5662">
            <w:pPr>
              <w:pStyle w:val="aff3"/>
            </w:pPr>
            <w:r w:rsidRPr="00956E10">
              <w:t>空间范围（右）</w:t>
            </w:r>
          </w:p>
        </w:tc>
        <w:tc>
          <w:tcPr>
            <w:tcW w:w="1985" w:type="dxa"/>
            <w:noWrap/>
            <w:hideMark/>
          </w:tcPr>
          <w:p w14:paraId="0B51B87D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591F3AE5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1E2358D5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46614189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0491D598" w14:textId="77777777" w:rsidR="00CC5662" w:rsidRPr="00956E10" w:rsidRDefault="00CC5662" w:rsidP="00CC5662">
            <w:pPr>
              <w:pStyle w:val="aff3"/>
            </w:pPr>
            <w:r w:rsidRPr="00956E10">
              <w:t>F_EXTENTBOTTOM</w:t>
            </w:r>
          </w:p>
        </w:tc>
        <w:tc>
          <w:tcPr>
            <w:tcW w:w="1701" w:type="dxa"/>
          </w:tcPr>
          <w:p w14:paraId="69BBE7FB" w14:textId="77777777" w:rsidR="00CC5662" w:rsidRPr="00956E10" w:rsidRDefault="00CC5662" w:rsidP="00CC5662">
            <w:pPr>
              <w:pStyle w:val="aff3"/>
            </w:pPr>
            <w:r w:rsidRPr="00956E10">
              <w:t>空间范围（下）</w:t>
            </w:r>
          </w:p>
        </w:tc>
        <w:tc>
          <w:tcPr>
            <w:tcW w:w="1985" w:type="dxa"/>
            <w:noWrap/>
            <w:hideMark/>
          </w:tcPr>
          <w:p w14:paraId="68BF7820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14704BB4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3314F755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58D241CC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1C1BED74" w14:textId="77777777" w:rsidR="00CC5662" w:rsidRPr="00956E10" w:rsidRDefault="00CC5662" w:rsidP="00CC5662">
            <w:pPr>
              <w:pStyle w:val="aff3"/>
            </w:pPr>
            <w:r w:rsidRPr="00956E10">
              <w:t>F_CATALOGCODE</w:t>
            </w:r>
          </w:p>
        </w:tc>
        <w:tc>
          <w:tcPr>
            <w:tcW w:w="1701" w:type="dxa"/>
          </w:tcPr>
          <w:p w14:paraId="767135F5" w14:textId="77777777" w:rsidR="00CC5662" w:rsidRPr="00956E10" w:rsidRDefault="00CC5662" w:rsidP="00CC5662">
            <w:pPr>
              <w:pStyle w:val="aff3"/>
            </w:pPr>
            <w:r w:rsidRPr="00956E10">
              <w:t>分类编码</w:t>
            </w:r>
          </w:p>
        </w:tc>
        <w:tc>
          <w:tcPr>
            <w:tcW w:w="1985" w:type="dxa"/>
            <w:noWrap/>
            <w:hideMark/>
          </w:tcPr>
          <w:p w14:paraId="702FE865" w14:textId="77777777" w:rsidR="00CC5662" w:rsidRPr="00956E10" w:rsidRDefault="00CC5662" w:rsidP="00CC5662">
            <w:pPr>
              <w:pStyle w:val="aff3"/>
            </w:pPr>
            <w:r w:rsidRPr="00956E10">
              <w:t>NVARCHAR2(64)</w:t>
            </w:r>
          </w:p>
        </w:tc>
        <w:tc>
          <w:tcPr>
            <w:tcW w:w="992" w:type="dxa"/>
            <w:noWrap/>
            <w:hideMark/>
          </w:tcPr>
          <w:p w14:paraId="78F35636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2A3F48A2" w14:textId="77777777" w:rsidR="00CC5662" w:rsidRPr="00956E10" w:rsidRDefault="00CC5662" w:rsidP="00CC5662">
            <w:pPr>
              <w:pStyle w:val="aff3"/>
            </w:pPr>
            <w:r w:rsidRPr="00956E10">
              <w:t>节点的分类编码，例如：</w:t>
            </w:r>
            <w:r w:rsidRPr="00956E10">
              <w:t>01</w:t>
            </w:r>
            <w:r w:rsidRPr="00956E10">
              <w:t>，</w:t>
            </w:r>
            <w:r w:rsidRPr="00956E10">
              <w:t>0101</w:t>
            </w:r>
            <w:r w:rsidRPr="00956E10">
              <w:t>，</w:t>
            </w:r>
          </w:p>
        </w:tc>
      </w:tr>
      <w:tr w:rsidR="00CC5662" w:rsidRPr="00956E10" w14:paraId="47EBE352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15330BE0" w14:textId="77777777" w:rsidR="00CC5662" w:rsidRPr="00956E10" w:rsidRDefault="00CC5662" w:rsidP="00CC5662">
            <w:pPr>
              <w:pStyle w:val="aff3"/>
            </w:pPr>
            <w:r w:rsidRPr="00956E10">
              <w:t>F_SUBMTTABLENAME</w:t>
            </w:r>
          </w:p>
        </w:tc>
        <w:tc>
          <w:tcPr>
            <w:tcW w:w="1701" w:type="dxa"/>
          </w:tcPr>
          <w:p w14:paraId="625B3EE7" w14:textId="77777777" w:rsidR="00CC5662" w:rsidRPr="00956E10" w:rsidRDefault="00CC5662" w:rsidP="00CC5662">
            <w:pPr>
              <w:pStyle w:val="aff3"/>
            </w:pPr>
            <w:r w:rsidRPr="00956E10">
              <w:t>从元表名称</w:t>
            </w:r>
          </w:p>
        </w:tc>
        <w:tc>
          <w:tcPr>
            <w:tcW w:w="1985" w:type="dxa"/>
            <w:noWrap/>
            <w:hideMark/>
          </w:tcPr>
          <w:p w14:paraId="61891C67" w14:textId="77777777" w:rsidR="00CC5662" w:rsidRPr="00956E10" w:rsidRDefault="00CC5662" w:rsidP="00CC5662">
            <w:pPr>
              <w:pStyle w:val="aff3"/>
            </w:pPr>
            <w:r w:rsidRPr="00956E10">
              <w:t>NVARCHAR2(64)</w:t>
            </w:r>
          </w:p>
        </w:tc>
        <w:tc>
          <w:tcPr>
            <w:tcW w:w="992" w:type="dxa"/>
            <w:noWrap/>
            <w:hideMark/>
          </w:tcPr>
          <w:p w14:paraId="64137841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59F93179" w14:textId="77777777" w:rsidR="00CC5662" w:rsidRPr="00956E10" w:rsidRDefault="00CC5662" w:rsidP="00CC5662">
            <w:pPr>
              <w:pStyle w:val="aff3"/>
            </w:pPr>
            <w:r w:rsidRPr="00956E10">
              <w:t>动态创建的从元数据表名</w:t>
            </w:r>
          </w:p>
        </w:tc>
      </w:tr>
      <w:tr w:rsidR="00CC5662" w:rsidRPr="00956E10" w14:paraId="59AD1AD8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3F7C9E00" w14:textId="77777777" w:rsidR="00CC5662" w:rsidRPr="00956E10" w:rsidRDefault="00CC5662" w:rsidP="00CC5662">
            <w:pPr>
              <w:pStyle w:val="aff3"/>
            </w:pPr>
            <w:r w:rsidRPr="00956E10">
              <w:t>F_EXTENDFILTERVALUE</w:t>
            </w:r>
          </w:p>
        </w:tc>
        <w:tc>
          <w:tcPr>
            <w:tcW w:w="1701" w:type="dxa"/>
          </w:tcPr>
          <w:p w14:paraId="2AC63E58" w14:textId="77777777" w:rsidR="00CC5662" w:rsidRPr="00956E10" w:rsidRDefault="00CC5662" w:rsidP="00CC5662">
            <w:pPr>
              <w:pStyle w:val="aff3"/>
            </w:pPr>
            <w:r w:rsidRPr="00956E10">
              <w:t>扩展元数据过滤条件</w:t>
            </w:r>
          </w:p>
        </w:tc>
        <w:tc>
          <w:tcPr>
            <w:tcW w:w="1985" w:type="dxa"/>
            <w:noWrap/>
            <w:hideMark/>
          </w:tcPr>
          <w:p w14:paraId="12526F5E" w14:textId="77777777" w:rsidR="00CC5662" w:rsidRPr="00956E10" w:rsidRDefault="00CC5662" w:rsidP="00CC5662">
            <w:pPr>
              <w:pStyle w:val="aff3"/>
            </w:pPr>
            <w:r w:rsidRPr="00956E10">
              <w:t>NVARCHAR2(1024)</w:t>
            </w:r>
          </w:p>
        </w:tc>
        <w:tc>
          <w:tcPr>
            <w:tcW w:w="992" w:type="dxa"/>
            <w:noWrap/>
            <w:hideMark/>
          </w:tcPr>
          <w:p w14:paraId="7F8721DE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7E2B2EBE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6797DDE0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60EBB8FE" w14:textId="77777777" w:rsidR="00CC5662" w:rsidRPr="00956E10" w:rsidRDefault="00CC5662" w:rsidP="00CC5662">
            <w:pPr>
              <w:pStyle w:val="aff3"/>
            </w:pPr>
            <w:r w:rsidRPr="00956E10">
              <w:t>F_DATUMCOUNT</w:t>
            </w:r>
          </w:p>
        </w:tc>
        <w:tc>
          <w:tcPr>
            <w:tcW w:w="1701" w:type="dxa"/>
          </w:tcPr>
          <w:p w14:paraId="4E24D106" w14:textId="77777777" w:rsidR="00CC5662" w:rsidRPr="00956E10" w:rsidRDefault="00CC5662" w:rsidP="00CC5662">
            <w:pPr>
              <w:pStyle w:val="aff3"/>
            </w:pPr>
          </w:p>
        </w:tc>
        <w:tc>
          <w:tcPr>
            <w:tcW w:w="1985" w:type="dxa"/>
            <w:noWrap/>
            <w:hideMark/>
          </w:tcPr>
          <w:p w14:paraId="7573AA78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715FAEE2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7EC50683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0695A305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4827D82E" w14:textId="77777777" w:rsidR="00CC5662" w:rsidRPr="00956E10" w:rsidRDefault="00CC5662" w:rsidP="00CC5662">
            <w:pPr>
              <w:pStyle w:val="aff3"/>
            </w:pPr>
            <w:r w:rsidRPr="00956E10">
              <w:t>F_BSINDEX</w:t>
            </w:r>
          </w:p>
        </w:tc>
        <w:tc>
          <w:tcPr>
            <w:tcW w:w="1701" w:type="dxa"/>
          </w:tcPr>
          <w:p w14:paraId="3B9D3594" w14:textId="77777777" w:rsidR="00CC5662" w:rsidRPr="00956E10" w:rsidRDefault="00CC5662" w:rsidP="00CC5662">
            <w:pPr>
              <w:pStyle w:val="aff3"/>
            </w:pPr>
            <w:r w:rsidRPr="00956E10">
              <w:t>分类编码扩展</w:t>
            </w:r>
          </w:p>
        </w:tc>
        <w:tc>
          <w:tcPr>
            <w:tcW w:w="1985" w:type="dxa"/>
            <w:noWrap/>
            <w:hideMark/>
          </w:tcPr>
          <w:p w14:paraId="191D3294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992" w:type="dxa"/>
            <w:noWrap/>
            <w:hideMark/>
          </w:tcPr>
          <w:p w14:paraId="102A1A01" w14:textId="77777777" w:rsidR="00CC5662" w:rsidRDefault="00CC5662" w:rsidP="00CC5662">
            <w:pPr>
              <w:pStyle w:val="aff3"/>
            </w:pPr>
            <w:r w:rsidRPr="00C34C00">
              <w:t>N</w:t>
            </w:r>
          </w:p>
        </w:tc>
        <w:tc>
          <w:tcPr>
            <w:tcW w:w="2035" w:type="dxa"/>
            <w:noWrap/>
            <w:hideMark/>
          </w:tcPr>
          <w:p w14:paraId="3A3461B8" w14:textId="77777777" w:rsidR="00CC5662" w:rsidRPr="00956E10" w:rsidRDefault="00CC5662" w:rsidP="00CC5662">
            <w:pPr>
              <w:pStyle w:val="aff3"/>
            </w:pPr>
          </w:p>
        </w:tc>
      </w:tr>
    </w:tbl>
    <w:p w14:paraId="359B9BC2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86" w:name="_Toc368304494"/>
      <w:r w:rsidRPr="00956E10">
        <w:lastRenderedPageBreak/>
        <w:t>数据节点信息表</w:t>
      </w:r>
      <w:r w:rsidRPr="00956E10">
        <w:t>TBARC_NODEINFO</w:t>
      </w:r>
      <w:bookmarkEnd w:id="86"/>
    </w:p>
    <w:p w14:paraId="2DB32A02" w14:textId="77777777" w:rsidR="000323F0" w:rsidRPr="00956E10" w:rsidRDefault="000323F0" w:rsidP="003F0E87">
      <w:pPr>
        <w:spacing w:before="163" w:after="163"/>
        <w:ind w:firstLineChars="0" w:firstLine="420"/>
      </w:pPr>
      <w:r w:rsidRPr="00956E10">
        <w:t>分类编目数据节点信息表：数据节点挂接的参数信息单独用一张表存储，和分类编目节点表关联。</w:t>
      </w:r>
    </w:p>
    <w:p w14:paraId="4D5F61F9" w14:textId="77777777" w:rsidR="00826F89" w:rsidRPr="00956E10" w:rsidRDefault="00826F89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0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数据节点信息表（</w:t>
      </w:r>
      <w:r w:rsidRPr="00956E10">
        <w:rPr>
          <w:rFonts w:ascii="Times New Roman" w:hAnsi="Times New Roman" w:cs="Times New Roman"/>
        </w:rPr>
        <w:t>TBARC_NODEINFO</w:t>
      </w:r>
      <w:r w:rsidRPr="00956E10">
        <w:rPr>
          <w:rFonts w:ascii="Times New Roman" w:hAnsi="Times New Roman" w:cs="Times New Roman"/>
        </w:rPr>
        <w:t>）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985"/>
        <w:gridCol w:w="709"/>
        <w:gridCol w:w="2318"/>
      </w:tblGrid>
      <w:tr w:rsidR="000323F0" w:rsidRPr="00956E10" w14:paraId="4F4D00D0" w14:textId="77777777" w:rsidTr="00956E10">
        <w:trPr>
          <w:cantSplit/>
          <w:tblHeader/>
          <w:jc w:val="center"/>
        </w:trPr>
        <w:tc>
          <w:tcPr>
            <w:tcW w:w="1809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F3E5FBA" w14:textId="77777777" w:rsidR="000323F0" w:rsidRPr="00956E10" w:rsidRDefault="000323F0" w:rsidP="00823003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701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6EB4D57" w14:textId="77777777" w:rsidR="000323F0" w:rsidRPr="00956E10" w:rsidRDefault="000323F0" w:rsidP="00823003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98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C02FC97" w14:textId="77777777" w:rsidR="000323F0" w:rsidRPr="00956E10" w:rsidRDefault="000323F0" w:rsidP="00823003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9A0FB9B" w14:textId="77777777" w:rsidR="000323F0" w:rsidRPr="00956E10" w:rsidRDefault="000323F0" w:rsidP="00823003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318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FE13F7B" w14:textId="77777777" w:rsidR="000323F0" w:rsidRPr="00956E10" w:rsidRDefault="000323F0" w:rsidP="00823003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7626303C" w14:textId="77777777" w:rsidTr="00826F89">
        <w:trPr>
          <w:cantSplit/>
          <w:tblHeader/>
          <w:jc w:val="center"/>
        </w:trPr>
        <w:tc>
          <w:tcPr>
            <w:tcW w:w="1809" w:type="dxa"/>
            <w:tcBorders>
              <w:top w:val="single" w:sz="6" w:space="0" w:color="auto"/>
            </w:tcBorders>
          </w:tcPr>
          <w:p w14:paraId="58250F11" w14:textId="77777777" w:rsidR="000323F0" w:rsidRPr="00956E10" w:rsidRDefault="000323F0" w:rsidP="00823003">
            <w:pPr>
              <w:pStyle w:val="aff3"/>
            </w:pPr>
            <w:r w:rsidRPr="00956E10">
              <w:t>F_CLASSID</w:t>
            </w:r>
          </w:p>
        </w:tc>
        <w:tc>
          <w:tcPr>
            <w:tcW w:w="1701" w:type="dxa"/>
            <w:tcBorders>
              <w:top w:val="single" w:sz="6" w:space="0" w:color="auto"/>
            </w:tcBorders>
          </w:tcPr>
          <w:p w14:paraId="20BFE169" w14:textId="77777777" w:rsidR="000323F0" w:rsidRPr="00956E10" w:rsidRDefault="000323F0" w:rsidP="00823003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1985" w:type="dxa"/>
            <w:tcBorders>
              <w:top w:val="single" w:sz="6" w:space="0" w:color="auto"/>
            </w:tcBorders>
          </w:tcPr>
          <w:p w14:paraId="7C3731A3" w14:textId="77777777" w:rsidR="000323F0" w:rsidRPr="00956E10" w:rsidRDefault="000323F0" w:rsidP="00823003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  <w:tcBorders>
              <w:top w:val="single" w:sz="6" w:space="0" w:color="auto"/>
            </w:tcBorders>
          </w:tcPr>
          <w:p w14:paraId="6C7838C4" w14:textId="77777777" w:rsidR="000323F0" w:rsidRPr="00956E10" w:rsidRDefault="00CC5662" w:rsidP="00823003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318" w:type="dxa"/>
            <w:tcBorders>
              <w:top w:val="single" w:sz="6" w:space="0" w:color="auto"/>
            </w:tcBorders>
          </w:tcPr>
          <w:p w14:paraId="5B26AF76" w14:textId="77777777" w:rsidR="000323F0" w:rsidRPr="00956E10" w:rsidRDefault="000323F0" w:rsidP="00823003">
            <w:pPr>
              <w:pStyle w:val="aff3"/>
            </w:pPr>
            <w:r w:rsidRPr="00956E10">
              <w:t>关联</w:t>
            </w:r>
            <w:r w:rsidRPr="00956E10">
              <w:t>TBCMS_CLASSIFICATION| F_CLASSID</w:t>
            </w:r>
          </w:p>
        </w:tc>
      </w:tr>
      <w:tr w:rsidR="00CC5662" w:rsidRPr="00956E10" w14:paraId="65DA4B06" w14:textId="77777777" w:rsidTr="00826F89">
        <w:trPr>
          <w:cantSplit/>
          <w:tblHeader/>
          <w:jc w:val="center"/>
        </w:trPr>
        <w:tc>
          <w:tcPr>
            <w:tcW w:w="1809" w:type="dxa"/>
            <w:tcBorders>
              <w:top w:val="single" w:sz="6" w:space="0" w:color="auto"/>
            </w:tcBorders>
          </w:tcPr>
          <w:p w14:paraId="32155CFE" w14:textId="77777777" w:rsidR="00CC5662" w:rsidRPr="00956E10" w:rsidRDefault="00CC5662" w:rsidP="00CC5662">
            <w:pPr>
              <w:pStyle w:val="aff3"/>
            </w:pPr>
            <w:r w:rsidRPr="00956E10">
              <w:t>F_DATUMTYPEID</w:t>
            </w:r>
          </w:p>
        </w:tc>
        <w:tc>
          <w:tcPr>
            <w:tcW w:w="1701" w:type="dxa"/>
            <w:tcBorders>
              <w:top w:val="single" w:sz="6" w:space="0" w:color="auto"/>
            </w:tcBorders>
          </w:tcPr>
          <w:p w14:paraId="789D4507" w14:textId="77777777" w:rsidR="00CC5662" w:rsidRPr="00956E10" w:rsidRDefault="00CC5662" w:rsidP="00CC5662">
            <w:pPr>
              <w:pStyle w:val="aff3"/>
            </w:pPr>
            <w:r w:rsidRPr="00956E10">
              <w:t>资料类型</w:t>
            </w:r>
            <w:r w:rsidRPr="00956E10">
              <w:t>ID</w:t>
            </w:r>
          </w:p>
        </w:tc>
        <w:tc>
          <w:tcPr>
            <w:tcW w:w="1985" w:type="dxa"/>
            <w:tcBorders>
              <w:top w:val="single" w:sz="6" w:space="0" w:color="auto"/>
            </w:tcBorders>
          </w:tcPr>
          <w:p w14:paraId="446E05B2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  <w:tcBorders>
              <w:top w:val="single" w:sz="6" w:space="0" w:color="auto"/>
            </w:tcBorders>
          </w:tcPr>
          <w:p w14:paraId="4BDD43B9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  <w:tcBorders>
              <w:top w:val="single" w:sz="6" w:space="0" w:color="auto"/>
            </w:tcBorders>
          </w:tcPr>
          <w:p w14:paraId="027BE3AE" w14:textId="77777777" w:rsidR="00CC5662" w:rsidRPr="00956E10" w:rsidRDefault="00CC5662" w:rsidP="00CC5662">
            <w:pPr>
              <w:pStyle w:val="aff3"/>
            </w:pPr>
            <w:r w:rsidRPr="00956E10">
              <w:t>关联</w:t>
            </w:r>
            <w:r w:rsidRPr="00956E10">
              <w:t>TBARC_DATUMTYPE|F_ID</w:t>
            </w:r>
          </w:p>
        </w:tc>
      </w:tr>
      <w:tr w:rsidR="00CC5662" w:rsidRPr="00956E10" w14:paraId="695678FB" w14:textId="77777777" w:rsidTr="00826F89">
        <w:trPr>
          <w:cantSplit/>
          <w:tblHeader/>
          <w:jc w:val="center"/>
        </w:trPr>
        <w:tc>
          <w:tcPr>
            <w:tcW w:w="1809" w:type="dxa"/>
            <w:tcBorders>
              <w:top w:val="single" w:sz="6" w:space="0" w:color="auto"/>
            </w:tcBorders>
          </w:tcPr>
          <w:p w14:paraId="027D0399" w14:textId="77777777" w:rsidR="00CC5662" w:rsidRPr="00956E10" w:rsidRDefault="00CC5662" w:rsidP="00CC5662">
            <w:pPr>
              <w:pStyle w:val="aff3"/>
            </w:pPr>
            <w:r w:rsidRPr="00956E10">
              <w:t>F_METADATUMTYPE</w:t>
            </w:r>
          </w:p>
        </w:tc>
        <w:tc>
          <w:tcPr>
            <w:tcW w:w="1701" w:type="dxa"/>
            <w:tcBorders>
              <w:top w:val="single" w:sz="6" w:space="0" w:color="auto"/>
            </w:tcBorders>
          </w:tcPr>
          <w:p w14:paraId="10FFA39B" w14:textId="77777777" w:rsidR="00CC5662" w:rsidRPr="00956E10" w:rsidRDefault="00CC5662" w:rsidP="00CC5662">
            <w:pPr>
              <w:pStyle w:val="aff3"/>
            </w:pPr>
            <w:r w:rsidRPr="00956E10">
              <w:t>元资料类型</w:t>
            </w:r>
          </w:p>
        </w:tc>
        <w:tc>
          <w:tcPr>
            <w:tcW w:w="1985" w:type="dxa"/>
            <w:tcBorders>
              <w:top w:val="single" w:sz="6" w:space="0" w:color="auto"/>
            </w:tcBorders>
          </w:tcPr>
          <w:p w14:paraId="3A342C6E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  <w:tcBorders>
              <w:top w:val="single" w:sz="6" w:space="0" w:color="auto"/>
            </w:tcBorders>
          </w:tcPr>
          <w:p w14:paraId="7E994E80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  <w:tcBorders>
              <w:top w:val="single" w:sz="6" w:space="0" w:color="auto"/>
            </w:tcBorders>
          </w:tcPr>
          <w:p w14:paraId="5A657CD5" w14:textId="77777777" w:rsidR="00CC5662" w:rsidRPr="00956E10" w:rsidRDefault="00CC5662" w:rsidP="00CC5662">
            <w:pPr>
              <w:pStyle w:val="aff3"/>
            </w:pPr>
            <w:r w:rsidRPr="00956E10">
              <w:t>关联</w:t>
            </w:r>
            <w:r w:rsidRPr="00956E10">
              <w:t>TBARC_METADATUMTYPE|F_ID</w:t>
            </w:r>
          </w:p>
          <w:p w14:paraId="0272ECCC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单表条形码介质</w:t>
            </w:r>
          </w:p>
          <w:p w14:paraId="0DF2F36D" w14:textId="77777777" w:rsidR="00CC5662" w:rsidRPr="00956E10" w:rsidRDefault="00CC5662" w:rsidP="00CC5662">
            <w:pPr>
              <w:pStyle w:val="aff3"/>
            </w:pPr>
            <w:r w:rsidRPr="00956E10">
              <w:t>2</w:t>
            </w:r>
            <w:r w:rsidRPr="00956E10">
              <w:t>：单表普通介质</w:t>
            </w:r>
          </w:p>
          <w:p w14:paraId="3C71619C" w14:textId="77777777" w:rsidR="00CC5662" w:rsidRPr="00956E10" w:rsidRDefault="00CC5662" w:rsidP="00CC5662">
            <w:pPr>
              <w:pStyle w:val="aff3"/>
            </w:pPr>
            <w:r w:rsidRPr="00956E10">
              <w:t>3</w:t>
            </w:r>
            <w:r w:rsidRPr="00956E10">
              <w:t>：单元数据表</w:t>
            </w:r>
          </w:p>
          <w:p w14:paraId="64BA7350" w14:textId="77777777" w:rsidR="00CC5662" w:rsidRPr="00956E10" w:rsidRDefault="00CC5662" w:rsidP="00CC5662">
            <w:pPr>
              <w:pStyle w:val="aff3"/>
            </w:pPr>
            <w:r w:rsidRPr="00956E10">
              <w:t>4</w:t>
            </w:r>
            <w:r w:rsidRPr="00956E10">
              <w:t>：单表电子资料</w:t>
            </w:r>
          </w:p>
          <w:p w14:paraId="5FE6B581" w14:textId="77777777" w:rsidR="00CC5662" w:rsidRPr="00956E10" w:rsidRDefault="00CC5662" w:rsidP="00CC5662">
            <w:pPr>
              <w:pStyle w:val="aff3"/>
            </w:pPr>
            <w:r w:rsidRPr="00956E10">
              <w:t>5</w:t>
            </w:r>
            <w:r w:rsidRPr="00956E10">
              <w:t>：单表电子资料介质关联</w:t>
            </w:r>
          </w:p>
          <w:p w14:paraId="30CDEFDA" w14:textId="77777777" w:rsidR="00CC5662" w:rsidRPr="00956E10" w:rsidRDefault="00CC5662" w:rsidP="00CC5662">
            <w:pPr>
              <w:pStyle w:val="aff3"/>
            </w:pPr>
            <w:r w:rsidRPr="00956E10">
              <w:t>6</w:t>
            </w:r>
            <w:r w:rsidRPr="00956E10">
              <w:t>：主从表电子资料</w:t>
            </w:r>
          </w:p>
          <w:p w14:paraId="67775DCD" w14:textId="77777777" w:rsidR="00CC5662" w:rsidRPr="00956E10" w:rsidRDefault="00CC5662" w:rsidP="00CC5662">
            <w:pPr>
              <w:pStyle w:val="aff3"/>
            </w:pPr>
            <w:r w:rsidRPr="00956E10">
              <w:t>7</w:t>
            </w:r>
            <w:r w:rsidRPr="00956E10">
              <w:t>：主从表介质资料</w:t>
            </w:r>
          </w:p>
        </w:tc>
      </w:tr>
      <w:tr w:rsidR="00CC5662" w:rsidRPr="00956E10" w14:paraId="341F1018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356C2A86" w14:textId="77777777" w:rsidR="00CC5662" w:rsidRPr="00956E10" w:rsidRDefault="00CC5662" w:rsidP="00CC5662">
            <w:pPr>
              <w:pStyle w:val="aff3"/>
            </w:pPr>
            <w:r w:rsidRPr="00956E10">
              <w:t>F_DATATYPENAME</w:t>
            </w:r>
          </w:p>
        </w:tc>
        <w:tc>
          <w:tcPr>
            <w:tcW w:w="1701" w:type="dxa"/>
          </w:tcPr>
          <w:p w14:paraId="11A81B64" w14:textId="77777777" w:rsidR="00CC5662" w:rsidRPr="00956E10" w:rsidRDefault="00CC5662" w:rsidP="00CC5662">
            <w:pPr>
              <w:pStyle w:val="aff3"/>
            </w:pPr>
            <w:r w:rsidRPr="00956E10">
              <w:t>数据类型名称</w:t>
            </w:r>
          </w:p>
        </w:tc>
        <w:tc>
          <w:tcPr>
            <w:tcW w:w="1985" w:type="dxa"/>
          </w:tcPr>
          <w:p w14:paraId="792F9474" w14:textId="77777777" w:rsidR="00CC5662" w:rsidRPr="00956E10" w:rsidRDefault="00CC5662" w:rsidP="00CC5662">
            <w:pPr>
              <w:pStyle w:val="aff3"/>
            </w:pPr>
            <w:r w:rsidRPr="00956E10">
              <w:t>NVARCHAR2(128)</w:t>
            </w:r>
          </w:p>
        </w:tc>
        <w:tc>
          <w:tcPr>
            <w:tcW w:w="709" w:type="dxa"/>
          </w:tcPr>
          <w:p w14:paraId="315F3122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2BECBD18" w14:textId="77777777" w:rsidR="00CC5662" w:rsidRPr="00956E10" w:rsidRDefault="00CC5662" w:rsidP="00CC5662">
            <w:pPr>
              <w:pStyle w:val="aff3"/>
            </w:pPr>
            <w:r w:rsidRPr="00956E10">
              <w:t>关联</w:t>
            </w:r>
            <w:r w:rsidRPr="00956E10">
              <w:t>TBCM_DATAMODEL|F_NAME</w:t>
            </w:r>
          </w:p>
        </w:tc>
      </w:tr>
      <w:tr w:rsidR="00CC5662" w:rsidRPr="00956E10" w14:paraId="0C2037E8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26B94269" w14:textId="77777777" w:rsidR="00CC5662" w:rsidRPr="00956E10" w:rsidRDefault="00CC5662" w:rsidP="00CC5662">
            <w:pPr>
              <w:pStyle w:val="aff3"/>
            </w:pPr>
            <w:r w:rsidRPr="00956E10">
              <w:t>F_STORAGESERVERS</w:t>
            </w:r>
          </w:p>
        </w:tc>
        <w:tc>
          <w:tcPr>
            <w:tcW w:w="1701" w:type="dxa"/>
          </w:tcPr>
          <w:p w14:paraId="2C3579E2" w14:textId="77777777" w:rsidR="00CC5662" w:rsidRPr="00956E10" w:rsidRDefault="00CC5662" w:rsidP="00CC5662">
            <w:pPr>
              <w:pStyle w:val="aff3"/>
            </w:pPr>
            <w:r w:rsidRPr="00956E10">
              <w:t>存储服务器集</w:t>
            </w:r>
          </w:p>
        </w:tc>
        <w:tc>
          <w:tcPr>
            <w:tcW w:w="1985" w:type="dxa"/>
          </w:tcPr>
          <w:p w14:paraId="1A918E5F" w14:textId="77777777" w:rsidR="00CC5662" w:rsidRPr="00956E10" w:rsidRDefault="00CC5662" w:rsidP="00CC5662">
            <w:pPr>
              <w:pStyle w:val="aff3"/>
            </w:pPr>
            <w:r w:rsidRPr="00956E10">
              <w:t>NVARCHAR2(128)</w:t>
            </w:r>
          </w:p>
        </w:tc>
        <w:tc>
          <w:tcPr>
            <w:tcW w:w="709" w:type="dxa"/>
          </w:tcPr>
          <w:p w14:paraId="5D0F9FFC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3B797FB5" w14:textId="77777777" w:rsidR="00CC5662" w:rsidRPr="00956E10" w:rsidRDefault="00CC5662" w:rsidP="00CC5662">
            <w:pPr>
              <w:pStyle w:val="aff3"/>
            </w:pPr>
            <w:r w:rsidRPr="00956E10">
              <w:t>逗号间隔的存储节点</w:t>
            </w:r>
            <w:r w:rsidRPr="00956E10">
              <w:t>ID</w:t>
            </w:r>
          </w:p>
          <w:p w14:paraId="3F251194" w14:textId="77777777" w:rsidR="00CC5662" w:rsidRPr="00956E10" w:rsidRDefault="00CC5662" w:rsidP="00CC5662">
            <w:pPr>
              <w:pStyle w:val="aff3"/>
            </w:pPr>
            <w:r w:rsidRPr="00956E10">
              <w:t>（</w:t>
            </w:r>
            <w:r w:rsidRPr="00956E10">
              <w:t>TBCM_SERVERS|F_ID</w:t>
            </w:r>
            <w:r w:rsidRPr="00956E10">
              <w:t>）</w:t>
            </w:r>
          </w:p>
        </w:tc>
      </w:tr>
      <w:tr w:rsidR="00CC5662" w:rsidRPr="00956E10" w14:paraId="3E4875A1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4B0D6A4A" w14:textId="77777777" w:rsidR="00CC5662" w:rsidRPr="00956E10" w:rsidRDefault="00CC5662" w:rsidP="00CC5662">
            <w:pPr>
              <w:pStyle w:val="aff3"/>
            </w:pPr>
            <w:r w:rsidRPr="00956E10">
              <w:t>F_ISHAVESPATIALFIELD</w:t>
            </w:r>
          </w:p>
        </w:tc>
        <w:tc>
          <w:tcPr>
            <w:tcW w:w="1701" w:type="dxa"/>
          </w:tcPr>
          <w:p w14:paraId="5CB37CC3" w14:textId="77777777" w:rsidR="00CC5662" w:rsidRPr="00956E10" w:rsidRDefault="00CC5662" w:rsidP="00CC5662">
            <w:pPr>
              <w:pStyle w:val="aff3"/>
            </w:pPr>
            <w:r w:rsidRPr="00956E10">
              <w:t>是否包含空间特征</w:t>
            </w:r>
          </w:p>
        </w:tc>
        <w:tc>
          <w:tcPr>
            <w:tcW w:w="1985" w:type="dxa"/>
          </w:tcPr>
          <w:p w14:paraId="6CC6238C" w14:textId="77777777" w:rsidR="00CC5662" w:rsidRPr="00956E10" w:rsidRDefault="00CC5662" w:rsidP="00CC5662">
            <w:pPr>
              <w:pStyle w:val="aff3"/>
            </w:pPr>
            <w:r w:rsidRPr="00956E10">
              <w:t>NUMBER(3)</w:t>
            </w:r>
          </w:p>
        </w:tc>
        <w:tc>
          <w:tcPr>
            <w:tcW w:w="709" w:type="dxa"/>
          </w:tcPr>
          <w:p w14:paraId="084EA27B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4BBBFC75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不包含空间字段（默认）</w:t>
            </w:r>
          </w:p>
          <w:p w14:paraId="05D1020E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包含空间字段</w:t>
            </w:r>
          </w:p>
        </w:tc>
      </w:tr>
      <w:tr w:rsidR="00CC5662" w:rsidRPr="00956E10" w14:paraId="503CE9FD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7CD57135" w14:textId="77777777" w:rsidR="00CC5662" w:rsidRPr="00956E10" w:rsidRDefault="00CC5662" w:rsidP="00CC5662">
            <w:pPr>
              <w:pStyle w:val="aff3"/>
            </w:pPr>
            <w:r w:rsidRPr="00956E10">
              <w:t>F_GEOMETRYTYPE</w:t>
            </w:r>
          </w:p>
        </w:tc>
        <w:tc>
          <w:tcPr>
            <w:tcW w:w="1701" w:type="dxa"/>
          </w:tcPr>
          <w:p w14:paraId="236508A6" w14:textId="77777777" w:rsidR="00CC5662" w:rsidRPr="00956E10" w:rsidRDefault="00CC5662" w:rsidP="00CC5662">
            <w:pPr>
              <w:pStyle w:val="aff3"/>
            </w:pPr>
            <w:r w:rsidRPr="00956E10">
              <w:t>几何类型</w:t>
            </w:r>
          </w:p>
        </w:tc>
        <w:tc>
          <w:tcPr>
            <w:tcW w:w="1985" w:type="dxa"/>
          </w:tcPr>
          <w:p w14:paraId="76098EA9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</w:tcPr>
          <w:p w14:paraId="67B2D8BC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5331A180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点</w:t>
            </w:r>
          </w:p>
          <w:p w14:paraId="320D9959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线</w:t>
            </w:r>
          </w:p>
          <w:p w14:paraId="4EC0A9BF" w14:textId="77777777" w:rsidR="00CC5662" w:rsidRPr="00956E10" w:rsidRDefault="00CC5662" w:rsidP="00CC5662">
            <w:pPr>
              <w:pStyle w:val="aff3"/>
            </w:pPr>
            <w:r w:rsidRPr="00956E10">
              <w:t>2</w:t>
            </w:r>
            <w:r w:rsidRPr="00956E10">
              <w:t>：面</w:t>
            </w:r>
          </w:p>
        </w:tc>
      </w:tr>
      <w:tr w:rsidR="00CC5662" w:rsidRPr="00956E10" w14:paraId="271F5B18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4BE97470" w14:textId="77777777" w:rsidR="00CC5662" w:rsidRPr="00956E10" w:rsidRDefault="00CC5662" w:rsidP="00CC5662">
            <w:pPr>
              <w:pStyle w:val="aff3"/>
            </w:pPr>
            <w:r w:rsidRPr="00956E10">
              <w:t>F_ISSTORETOSPATIALDS</w:t>
            </w:r>
          </w:p>
        </w:tc>
        <w:tc>
          <w:tcPr>
            <w:tcW w:w="1701" w:type="dxa"/>
          </w:tcPr>
          <w:p w14:paraId="5624CB3F" w14:textId="77777777" w:rsidR="00CC5662" w:rsidRPr="00956E10" w:rsidRDefault="00CC5662" w:rsidP="00CC5662">
            <w:pPr>
              <w:pStyle w:val="aff3"/>
            </w:pPr>
            <w:r w:rsidRPr="00956E10">
              <w:t>是否存储到空间数据源</w:t>
            </w:r>
          </w:p>
        </w:tc>
        <w:tc>
          <w:tcPr>
            <w:tcW w:w="1985" w:type="dxa"/>
          </w:tcPr>
          <w:p w14:paraId="5C961291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</w:tcPr>
          <w:p w14:paraId="045326FC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050B5104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不存储（默认）</w:t>
            </w:r>
          </w:p>
          <w:p w14:paraId="1E2FB429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存储</w:t>
            </w:r>
          </w:p>
        </w:tc>
      </w:tr>
      <w:tr w:rsidR="00CC5662" w:rsidRPr="00956E10" w14:paraId="12D5ECCC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78F66528" w14:textId="77777777" w:rsidR="00CC5662" w:rsidRPr="00956E10" w:rsidRDefault="00CC5662" w:rsidP="00CC5662">
            <w:pPr>
              <w:pStyle w:val="aff3"/>
            </w:pPr>
            <w:r w:rsidRPr="00956E10">
              <w:t>F_DASTASOURCEKEY</w:t>
            </w:r>
          </w:p>
        </w:tc>
        <w:tc>
          <w:tcPr>
            <w:tcW w:w="1701" w:type="dxa"/>
          </w:tcPr>
          <w:p w14:paraId="1F93ADA3" w14:textId="77777777" w:rsidR="00CC5662" w:rsidRPr="00956E10" w:rsidRDefault="00CC5662" w:rsidP="00CC5662">
            <w:pPr>
              <w:pStyle w:val="aff3"/>
            </w:pPr>
            <w:r w:rsidRPr="00956E10">
              <w:t>空间数据源标识</w:t>
            </w:r>
          </w:p>
        </w:tc>
        <w:tc>
          <w:tcPr>
            <w:tcW w:w="1985" w:type="dxa"/>
          </w:tcPr>
          <w:p w14:paraId="7F7914A9" w14:textId="77777777" w:rsidR="00CC5662" w:rsidRPr="00956E10" w:rsidRDefault="00CC5662" w:rsidP="00CC5662">
            <w:pPr>
              <w:pStyle w:val="aff3"/>
            </w:pPr>
            <w:r w:rsidRPr="00956E10">
              <w:t>VARCHAR2(50)</w:t>
            </w:r>
          </w:p>
        </w:tc>
        <w:tc>
          <w:tcPr>
            <w:tcW w:w="709" w:type="dxa"/>
          </w:tcPr>
          <w:p w14:paraId="631A9E6A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0F3C2EA3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478859FE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33EA0FD3" w14:textId="77777777" w:rsidR="00CC5662" w:rsidRPr="00956E10" w:rsidRDefault="00CC5662" w:rsidP="00CC5662">
            <w:pPr>
              <w:pStyle w:val="aff3"/>
            </w:pPr>
            <w:r w:rsidRPr="00956E10">
              <w:lastRenderedPageBreak/>
              <w:t>F_ISHASAFILE</w:t>
            </w:r>
          </w:p>
        </w:tc>
        <w:tc>
          <w:tcPr>
            <w:tcW w:w="1701" w:type="dxa"/>
          </w:tcPr>
          <w:p w14:paraId="356DD098" w14:textId="77777777" w:rsidR="00CC5662" w:rsidRPr="00956E10" w:rsidRDefault="00CC5662" w:rsidP="00CC5662">
            <w:pPr>
              <w:pStyle w:val="aff3"/>
            </w:pPr>
            <w:r w:rsidRPr="00956E10">
              <w:t>是否包含附件</w:t>
            </w:r>
          </w:p>
        </w:tc>
        <w:tc>
          <w:tcPr>
            <w:tcW w:w="1985" w:type="dxa"/>
          </w:tcPr>
          <w:p w14:paraId="50E820DF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</w:tcPr>
          <w:p w14:paraId="7441FA0D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2222CC45" w14:textId="77777777" w:rsidR="00CC5662" w:rsidRPr="00956E10" w:rsidRDefault="00CC5662" w:rsidP="00CC5662">
            <w:pPr>
              <w:pStyle w:val="aff3"/>
            </w:pPr>
            <w:r w:rsidRPr="00956E10">
              <w:t>标识该节点是否可以存储附件</w:t>
            </w:r>
          </w:p>
          <w:p w14:paraId="2C033D2C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不可存储附件（默认）</w:t>
            </w:r>
          </w:p>
          <w:p w14:paraId="134E8D1D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可存储附件</w:t>
            </w:r>
          </w:p>
        </w:tc>
      </w:tr>
      <w:tr w:rsidR="00CC5662" w:rsidRPr="00956E10" w14:paraId="5B0EE61F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54F1318D" w14:textId="77777777" w:rsidR="00CC5662" w:rsidRPr="00956E10" w:rsidRDefault="00CC5662" w:rsidP="00CC5662">
            <w:pPr>
              <w:pStyle w:val="aff3"/>
            </w:pPr>
            <w:r w:rsidRPr="00956E10">
              <w:t>F_AFILESTORSERVERS</w:t>
            </w:r>
          </w:p>
        </w:tc>
        <w:tc>
          <w:tcPr>
            <w:tcW w:w="1701" w:type="dxa"/>
          </w:tcPr>
          <w:p w14:paraId="4406C49D" w14:textId="77777777" w:rsidR="00CC5662" w:rsidRPr="00956E10" w:rsidRDefault="00CC5662" w:rsidP="00CC5662">
            <w:pPr>
              <w:pStyle w:val="aff3"/>
            </w:pPr>
            <w:r w:rsidRPr="00956E10">
              <w:t>附件存储服务器集</w:t>
            </w:r>
          </w:p>
        </w:tc>
        <w:tc>
          <w:tcPr>
            <w:tcW w:w="1985" w:type="dxa"/>
          </w:tcPr>
          <w:p w14:paraId="52B1A56F" w14:textId="77777777" w:rsidR="00CC5662" w:rsidRPr="00956E10" w:rsidRDefault="00CC5662" w:rsidP="00CC5662">
            <w:pPr>
              <w:pStyle w:val="aff3"/>
            </w:pPr>
            <w:r w:rsidRPr="00956E10">
              <w:t>NVARCHAR2(128)</w:t>
            </w:r>
          </w:p>
        </w:tc>
        <w:tc>
          <w:tcPr>
            <w:tcW w:w="709" w:type="dxa"/>
          </w:tcPr>
          <w:p w14:paraId="04246A78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04153A97" w14:textId="77777777" w:rsidR="00CC5662" w:rsidRPr="00956E10" w:rsidRDefault="00CC5662" w:rsidP="00CC5662">
            <w:pPr>
              <w:pStyle w:val="aff3"/>
            </w:pPr>
            <w:r w:rsidRPr="00956E10">
              <w:t>逗号间隔的存储节点</w:t>
            </w:r>
            <w:r w:rsidRPr="00956E10">
              <w:t>ID</w:t>
            </w:r>
          </w:p>
          <w:p w14:paraId="3D7560C9" w14:textId="77777777" w:rsidR="00CC5662" w:rsidRPr="00956E10" w:rsidRDefault="00CC5662" w:rsidP="00CC5662">
            <w:pPr>
              <w:pStyle w:val="aff3"/>
            </w:pPr>
            <w:r w:rsidRPr="00956E10">
              <w:t>（</w:t>
            </w:r>
            <w:r w:rsidRPr="00956E10">
              <w:t>TBCM_SERVERS|F_ID</w:t>
            </w:r>
            <w:r w:rsidRPr="00956E10">
              <w:t>）</w:t>
            </w:r>
          </w:p>
        </w:tc>
      </w:tr>
      <w:tr w:rsidR="00CC5662" w:rsidRPr="00956E10" w14:paraId="6EB39B28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659F0AB3" w14:textId="77777777" w:rsidR="00CC5662" w:rsidRPr="00956E10" w:rsidRDefault="00CC5662" w:rsidP="00CC5662">
            <w:pPr>
              <w:pStyle w:val="aff3"/>
            </w:pPr>
            <w:r w:rsidRPr="00956E10">
              <w:t>F_STOREPATHTYPE</w:t>
            </w:r>
          </w:p>
        </w:tc>
        <w:tc>
          <w:tcPr>
            <w:tcW w:w="1701" w:type="dxa"/>
          </w:tcPr>
          <w:p w14:paraId="216A7442" w14:textId="77777777" w:rsidR="00CC5662" w:rsidRPr="00956E10" w:rsidRDefault="00CC5662" w:rsidP="00CC5662">
            <w:pPr>
              <w:pStyle w:val="aff3"/>
            </w:pPr>
            <w:r w:rsidRPr="00956E10">
              <w:t>编目存储路径规则</w:t>
            </w:r>
          </w:p>
        </w:tc>
        <w:tc>
          <w:tcPr>
            <w:tcW w:w="1985" w:type="dxa"/>
          </w:tcPr>
          <w:p w14:paraId="0BFACBCA" w14:textId="77777777" w:rsidR="00CC5662" w:rsidRPr="00956E10" w:rsidRDefault="00CC5662" w:rsidP="00CC5662">
            <w:pPr>
              <w:pStyle w:val="aff3"/>
            </w:pPr>
            <w:r w:rsidRPr="00956E10">
              <w:t>NUMBER(2)</w:t>
            </w:r>
          </w:p>
        </w:tc>
        <w:tc>
          <w:tcPr>
            <w:tcW w:w="709" w:type="dxa"/>
          </w:tcPr>
          <w:p w14:paraId="2F68C69F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61988B1D" w14:textId="77777777" w:rsidR="00CC5662" w:rsidRPr="00956E10" w:rsidRDefault="00CC5662" w:rsidP="00CC5662">
            <w:pPr>
              <w:pStyle w:val="aff3"/>
            </w:pPr>
            <w:r w:rsidRPr="00956E10">
              <w:t>编目存储路径生成规则：</w:t>
            </w:r>
          </w:p>
          <w:p w14:paraId="341DD112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通过节点名称生成（默认）</w:t>
            </w:r>
          </w:p>
          <w:p w14:paraId="76EA6AD7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通过节点编码生成</w:t>
            </w:r>
          </w:p>
          <w:p w14:paraId="1A11A901" w14:textId="77777777" w:rsidR="00CC5662" w:rsidRPr="00956E10" w:rsidRDefault="00CC5662" w:rsidP="00CC5662">
            <w:pPr>
              <w:pStyle w:val="aff3"/>
            </w:pPr>
            <w:r w:rsidRPr="00956E10">
              <w:t>2:</w:t>
            </w:r>
            <w:r w:rsidRPr="00956E10">
              <w:t>不包含编目路径</w:t>
            </w:r>
          </w:p>
          <w:p w14:paraId="328D383F" w14:textId="77777777" w:rsidR="00CC5662" w:rsidRPr="00956E10" w:rsidRDefault="00CC5662" w:rsidP="00CC5662">
            <w:pPr>
              <w:pStyle w:val="aff3"/>
            </w:pPr>
          </w:p>
        </w:tc>
      </w:tr>
      <w:tr w:rsidR="00CC5662" w:rsidRPr="00956E10" w14:paraId="5DD5249F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7B54384D" w14:textId="77777777" w:rsidR="00CC5662" w:rsidRPr="00956E10" w:rsidRDefault="00CC5662" w:rsidP="00CC5662">
            <w:pPr>
              <w:pStyle w:val="aff3"/>
            </w:pPr>
            <w:r w:rsidRPr="00956E10">
              <w:t>F_HASAUTOPATH</w:t>
            </w:r>
          </w:p>
        </w:tc>
        <w:tc>
          <w:tcPr>
            <w:tcW w:w="1701" w:type="dxa"/>
          </w:tcPr>
          <w:p w14:paraId="6900DC07" w14:textId="77777777" w:rsidR="00CC5662" w:rsidRPr="00956E10" w:rsidRDefault="00CC5662" w:rsidP="00CC5662">
            <w:pPr>
              <w:pStyle w:val="aff3"/>
            </w:pPr>
            <w:r w:rsidRPr="00956E10">
              <w:t>是否包含动态路径</w:t>
            </w:r>
          </w:p>
        </w:tc>
        <w:tc>
          <w:tcPr>
            <w:tcW w:w="1985" w:type="dxa"/>
          </w:tcPr>
          <w:p w14:paraId="6105F4B3" w14:textId="77777777" w:rsidR="00CC5662" w:rsidRPr="00956E10" w:rsidRDefault="00CC5662" w:rsidP="00CC5662">
            <w:pPr>
              <w:pStyle w:val="aff3"/>
            </w:pPr>
            <w:r w:rsidRPr="00956E10">
              <w:t>NUMBER(2)</w:t>
            </w:r>
          </w:p>
        </w:tc>
        <w:tc>
          <w:tcPr>
            <w:tcW w:w="709" w:type="dxa"/>
          </w:tcPr>
          <w:p w14:paraId="3C89500B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7AD087BD" w14:textId="77777777" w:rsidR="00CC5662" w:rsidRPr="00956E10" w:rsidRDefault="00CC5662" w:rsidP="00CC5662">
            <w:pPr>
              <w:pStyle w:val="aff3"/>
            </w:pPr>
            <w:r w:rsidRPr="00956E10">
              <w:t>存储路径是否包含动态路径</w:t>
            </w:r>
          </w:p>
          <w:p w14:paraId="2CF46462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不包含（默认）</w:t>
            </w:r>
          </w:p>
          <w:p w14:paraId="36BBCDDB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包含</w:t>
            </w:r>
          </w:p>
        </w:tc>
      </w:tr>
      <w:tr w:rsidR="00CC5662" w:rsidRPr="00956E10" w14:paraId="7FC73E27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54EACE56" w14:textId="77777777" w:rsidR="00CC5662" w:rsidRPr="00956E10" w:rsidRDefault="00CC5662" w:rsidP="00CC5662">
            <w:pPr>
              <w:pStyle w:val="aff3"/>
            </w:pPr>
            <w:r w:rsidRPr="00956E10">
              <w:t>F_AUTOPATHLOCATION</w:t>
            </w:r>
          </w:p>
          <w:p w14:paraId="4EFAACA2" w14:textId="77777777" w:rsidR="00CC5662" w:rsidRPr="00956E10" w:rsidRDefault="00CC5662" w:rsidP="00CC5662">
            <w:pPr>
              <w:pStyle w:val="aff3"/>
            </w:pPr>
          </w:p>
        </w:tc>
        <w:tc>
          <w:tcPr>
            <w:tcW w:w="1701" w:type="dxa"/>
          </w:tcPr>
          <w:p w14:paraId="01BD9234" w14:textId="77777777" w:rsidR="00CC5662" w:rsidRPr="00956E10" w:rsidRDefault="00CC5662" w:rsidP="00CC5662">
            <w:pPr>
              <w:pStyle w:val="aff3"/>
            </w:pPr>
            <w:r w:rsidRPr="00956E10">
              <w:t>动态路径位置</w:t>
            </w:r>
          </w:p>
        </w:tc>
        <w:tc>
          <w:tcPr>
            <w:tcW w:w="1985" w:type="dxa"/>
          </w:tcPr>
          <w:p w14:paraId="609E9614" w14:textId="77777777" w:rsidR="00CC5662" w:rsidRPr="00956E10" w:rsidRDefault="00CC5662" w:rsidP="00CC5662">
            <w:pPr>
              <w:pStyle w:val="aff3"/>
            </w:pPr>
            <w:r w:rsidRPr="00956E10">
              <w:t>NUMBER(2)</w:t>
            </w:r>
          </w:p>
        </w:tc>
        <w:tc>
          <w:tcPr>
            <w:tcW w:w="709" w:type="dxa"/>
          </w:tcPr>
          <w:p w14:paraId="3EF05828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2572CDAD" w14:textId="77777777" w:rsidR="00CC5662" w:rsidRPr="00956E10" w:rsidRDefault="00CC5662" w:rsidP="00CC5662">
            <w:pPr>
              <w:pStyle w:val="aff3"/>
            </w:pPr>
            <w:r w:rsidRPr="00956E10">
              <w:t>动态路径在存储路径中位置：</w:t>
            </w:r>
          </w:p>
          <w:p w14:paraId="404922D7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放在编目路径后</w:t>
            </w:r>
          </w:p>
          <w:p w14:paraId="50CA6666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放在编目路径前</w:t>
            </w:r>
          </w:p>
        </w:tc>
      </w:tr>
      <w:tr w:rsidR="00CC5662" w:rsidRPr="00956E10" w14:paraId="76C00D8D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19A85BFA" w14:textId="77777777" w:rsidR="00CC5662" w:rsidRPr="00956E10" w:rsidRDefault="00CC5662" w:rsidP="00CC5662">
            <w:pPr>
              <w:pStyle w:val="aff3"/>
            </w:pPr>
            <w:r w:rsidRPr="00956E10">
              <w:t>F_ISPACKAGE</w:t>
            </w:r>
          </w:p>
        </w:tc>
        <w:tc>
          <w:tcPr>
            <w:tcW w:w="1701" w:type="dxa"/>
          </w:tcPr>
          <w:p w14:paraId="6ADD3865" w14:textId="77777777" w:rsidR="00CC5662" w:rsidRPr="00956E10" w:rsidRDefault="00CC5662" w:rsidP="00CC5662">
            <w:pPr>
              <w:pStyle w:val="aff3"/>
            </w:pPr>
            <w:r w:rsidRPr="00956E10">
              <w:t>是否打包</w:t>
            </w:r>
          </w:p>
        </w:tc>
        <w:tc>
          <w:tcPr>
            <w:tcW w:w="1985" w:type="dxa"/>
          </w:tcPr>
          <w:p w14:paraId="43C96BD5" w14:textId="77777777" w:rsidR="00CC5662" w:rsidRPr="00956E10" w:rsidRDefault="00CC5662" w:rsidP="00CC5662">
            <w:pPr>
              <w:pStyle w:val="aff3"/>
            </w:pPr>
            <w:r w:rsidRPr="00956E10">
              <w:t>NUMBER(2)</w:t>
            </w:r>
          </w:p>
        </w:tc>
        <w:tc>
          <w:tcPr>
            <w:tcW w:w="709" w:type="dxa"/>
          </w:tcPr>
          <w:p w14:paraId="213AAF03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6358B764" w14:textId="77777777" w:rsidR="00CC5662" w:rsidRPr="00956E10" w:rsidRDefault="00CC5662" w:rsidP="00CC5662">
            <w:pPr>
              <w:pStyle w:val="aff3"/>
            </w:pPr>
            <w:r w:rsidRPr="00956E10">
              <w:t>入库数据是否打包后进行入库</w:t>
            </w:r>
          </w:p>
          <w:p w14:paraId="5D806519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否（默认）</w:t>
            </w:r>
          </w:p>
          <w:p w14:paraId="21B34DE5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CC5662" w:rsidRPr="00956E10" w14:paraId="4AF86D4C" w14:textId="77777777" w:rsidTr="00826F89">
        <w:trPr>
          <w:cantSplit/>
          <w:tblHeader/>
          <w:jc w:val="center"/>
        </w:trPr>
        <w:tc>
          <w:tcPr>
            <w:tcW w:w="1809" w:type="dxa"/>
          </w:tcPr>
          <w:p w14:paraId="40D4BF60" w14:textId="77777777" w:rsidR="00CC5662" w:rsidRPr="00956E10" w:rsidRDefault="00CC5662" w:rsidP="00CC5662">
            <w:pPr>
              <w:pStyle w:val="aff3"/>
            </w:pPr>
            <w:r w:rsidRPr="00956E10">
              <w:t>F_SPATIALEXTENT</w:t>
            </w:r>
          </w:p>
        </w:tc>
        <w:tc>
          <w:tcPr>
            <w:tcW w:w="1701" w:type="dxa"/>
          </w:tcPr>
          <w:p w14:paraId="3CBEA81B" w14:textId="77777777" w:rsidR="00CC5662" w:rsidRPr="00956E10" w:rsidRDefault="00CC5662" w:rsidP="00CC5662">
            <w:pPr>
              <w:pStyle w:val="aff3"/>
            </w:pPr>
            <w:r w:rsidRPr="00956E10">
              <w:t>空间范围</w:t>
            </w:r>
          </w:p>
        </w:tc>
        <w:tc>
          <w:tcPr>
            <w:tcW w:w="1985" w:type="dxa"/>
          </w:tcPr>
          <w:p w14:paraId="7943F2AA" w14:textId="77777777" w:rsidR="00CC5662" w:rsidRPr="00956E10" w:rsidRDefault="00CC5662" w:rsidP="00CC5662">
            <w:pPr>
              <w:pStyle w:val="aff3"/>
            </w:pPr>
            <w:r w:rsidRPr="00956E10">
              <w:t>BLOB</w:t>
            </w:r>
          </w:p>
        </w:tc>
        <w:tc>
          <w:tcPr>
            <w:tcW w:w="709" w:type="dxa"/>
          </w:tcPr>
          <w:p w14:paraId="3EC16250" w14:textId="77777777" w:rsidR="00CC5662" w:rsidRDefault="00CC5662" w:rsidP="00CC5662">
            <w:pPr>
              <w:pStyle w:val="aff3"/>
            </w:pPr>
            <w:r w:rsidRPr="00B84398">
              <w:rPr>
                <w:rFonts w:hint="eastAsia"/>
              </w:rPr>
              <w:t>N</w:t>
            </w:r>
          </w:p>
        </w:tc>
        <w:tc>
          <w:tcPr>
            <w:tcW w:w="2318" w:type="dxa"/>
          </w:tcPr>
          <w:p w14:paraId="1BE568F6" w14:textId="77777777" w:rsidR="00CC5662" w:rsidRPr="00956E10" w:rsidRDefault="00CC5662" w:rsidP="00CC5662">
            <w:pPr>
              <w:pStyle w:val="aff3"/>
            </w:pPr>
          </w:p>
        </w:tc>
      </w:tr>
    </w:tbl>
    <w:p w14:paraId="3785E4D6" w14:textId="77777777" w:rsidR="000323F0" w:rsidRPr="00956E10" w:rsidRDefault="000323F0" w:rsidP="003F0E87">
      <w:pPr>
        <w:spacing w:before="163" w:after="163"/>
        <w:ind w:firstLineChars="175" w:firstLine="420"/>
      </w:pPr>
      <w:r w:rsidRPr="00956E10">
        <w:rPr>
          <w:color w:val="FF0000"/>
        </w:rPr>
        <w:t>存储规则说明</w:t>
      </w:r>
      <w:r w:rsidRPr="00956E10">
        <w:t>：在原有资料库基础上增加存储规则配置。数据的存储路径由三部分组成，存储节点</w:t>
      </w:r>
      <w:r w:rsidRPr="00956E10">
        <w:t>+</w:t>
      </w:r>
      <w:r w:rsidRPr="00956E10">
        <w:t>目录路径</w:t>
      </w:r>
      <w:r w:rsidRPr="00956E10">
        <w:t>+</w:t>
      </w:r>
      <w:r w:rsidRPr="00956E10">
        <w:t>动态路径（可选）：</w:t>
      </w:r>
      <w:r w:rsidRPr="00956E10">
        <w:t>1</w:t>
      </w:r>
      <w:r w:rsidRPr="00956E10">
        <w:t>）存储节点即选择配置的文件数据源，已实现；</w:t>
      </w:r>
      <w:r w:rsidRPr="00956E10">
        <w:t>2</w:t>
      </w:r>
      <w:r w:rsidRPr="00956E10">
        <w:t>）目录路径，资料库中为节点名称组成的路径串，</w:t>
      </w:r>
      <w:commentRangeStart w:id="87"/>
      <w:r w:rsidRPr="00956E10">
        <w:t>资三</w:t>
      </w:r>
      <w:commentRangeEnd w:id="87"/>
      <w:r w:rsidR="0039257B">
        <w:rPr>
          <w:rStyle w:val="afffff6"/>
          <w:lang w:val="x-none" w:eastAsia="x-none"/>
        </w:rPr>
        <w:commentReference w:id="87"/>
      </w:r>
      <w:r w:rsidRPr="00956E10">
        <w:t>中应该为节点编码组成的路径串，</w:t>
      </w:r>
      <w:r w:rsidRPr="00956E10">
        <w:rPr>
          <w:b/>
        </w:rPr>
        <w:t>资料库中改成两者都支持，做成可选项</w:t>
      </w:r>
      <w:r w:rsidRPr="00956E10">
        <w:t>；</w:t>
      </w:r>
      <w:r w:rsidRPr="00956E10">
        <w:t>3</w:t>
      </w:r>
      <w:r w:rsidRPr="00956E10">
        <w:t>）动态目录为元数据项值动态构建的目录，支持日期字段和文本字段、固定字符串等，其中文本和固定字符串为单级值目录，日期支持年月日多级目录（数据库设计见</w:t>
      </w:r>
      <w:r w:rsidRPr="00956E10">
        <w:t>3.3.4</w:t>
      </w:r>
      <w:r w:rsidRPr="00956E10">
        <w:t>）。</w:t>
      </w:r>
    </w:p>
    <w:p w14:paraId="26A8B29F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88" w:name="_动态存储路径规则表TBARC_AUTOPATHRULE"/>
      <w:bookmarkStart w:id="89" w:name="_Toc368304495"/>
      <w:bookmarkEnd w:id="88"/>
      <w:r w:rsidRPr="00956E10">
        <w:lastRenderedPageBreak/>
        <w:t>动态存储路径规则表</w:t>
      </w:r>
      <w:r w:rsidRPr="00956E10">
        <w:t>TBARC_AUTOPATHRULE</w:t>
      </w:r>
      <w:bookmarkEnd w:id="89"/>
    </w:p>
    <w:p w14:paraId="30D93F2D" w14:textId="77777777" w:rsidR="00826F89" w:rsidRPr="00956E10" w:rsidRDefault="00826F89" w:rsidP="003F0E87">
      <w:pPr>
        <w:spacing w:before="163" w:after="163"/>
        <w:ind w:firstLine="480"/>
      </w:pPr>
      <w:r w:rsidRPr="00956E10">
        <w:t>动态存储路径规则表（</w:t>
      </w:r>
      <w:r w:rsidRPr="00956E10">
        <w:t>TBARC_AUTOPATHRULE</w:t>
      </w:r>
      <w:r w:rsidRPr="00956E10">
        <w:t>）定义了实体数据存储的动态路径生成规则，目前对于</w:t>
      </w:r>
      <w:r w:rsidRPr="00956E10">
        <w:t>GF</w:t>
      </w:r>
      <w:r w:rsidRPr="00956E10">
        <w:t>数据存储规定的是按月存储元数据，按天存储实体数据，入库时，可根据元数据中产品日期字段动态生成按天存储的数据目录结构。</w:t>
      </w:r>
    </w:p>
    <w:p w14:paraId="19596AC8" w14:textId="77777777" w:rsidR="00826F89" w:rsidRPr="00956E10" w:rsidRDefault="00826F89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1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动态存储路径规则表（</w:t>
      </w:r>
      <w:r w:rsidRPr="00956E10">
        <w:rPr>
          <w:rFonts w:ascii="Times New Roman" w:hAnsi="Times New Roman" w:cs="Times New Roman"/>
        </w:rPr>
        <w:t>TBARC_AUTOPATHRULE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985"/>
        <w:gridCol w:w="709"/>
        <w:gridCol w:w="2268"/>
      </w:tblGrid>
      <w:tr w:rsidR="00826F89" w:rsidRPr="00956E10" w14:paraId="4ED6AE1B" w14:textId="77777777" w:rsidTr="00826F89">
        <w:trPr>
          <w:trHeight w:val="270"/>
        </w:trPr>
        <w:tc>
          <w:tcPr>
            <w:tcW w:w="1809" w:type="dxa"/>
            <w:shd w:val="clear" w:color="auto" w:fill="D9D9D9" w:themeFill="background1" w:themeFillShade="D9"/>
            <w:noWrap/>
            <w:hideMark/>
          </w:tcPr>
          <w:p w14:paraId="16622E6F" w14:textId="77777777" w:rsidR="00826F89" w:rsidRPr="00956E10" w:rsidRDefault="00826F89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14:paraId="4F9C1F81" w14:textId="77777777" w:rsidR="00826F89" w:rsidRPr="00956E10" w:rsidRDefault="00ED4FCA" w:rsidP="00B069C7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1985" w:type="dxa"/>
            <w:shd w:val="clear" w:color="auto" w:fill="D9D9D9" w:themeFill="background1" w:themeFillShade="D9"/>
            <w:noWrap/>
            <w:hideMark/>
          </w:tcPr>
          <w:p w14:paraId="33718722" w14:textId="77777777" w:rsidR="00826F89" w:rsidRPr="00956E10" w:rsidRDefault="0037559B" w:rsidP="00B069C7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709" w:type="dxa"/>
            <w:shd w:val="clear" w:color="auto" w:fill="D9D9D9" w:themeFill="background1" w:themeFillShade="D9"/>
            <w:noWrap/>
            <w:hideMark/>
          </w:tcPr>
          <w:p w14:paraId="2559F314" w14:textId="77777777" w:rsidR="00826F89" w:rsidRPr="00956E10" w:rsidRDefault="00826F89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268" w:type="dxa"/>
            <w:shd w:val="clear" w:color="auto" w:fill="D9D9D9" w:themeFill="background1" w:themeFillShade="D9"/>
            <w:noWrap/>
            <w:hideMark/>
          </w:tcPr>
          <w:p w14:paraId="06CF03EF" w14:textId="77777777" w:rsidR="00826F89" w:rsidRPr="00956E10" w:rsidRDefault="00826F89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826F89" w:rsidRPr="00956E10" w14:paraId="75502988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1CE22A30" w14:textId="77777777" w:rsidR="00826F89" w:rsidRPr="00956E10" w:rsidRDefault="00826F89" w:rsidP="00B069C7">
            <w:pPr>
              <w:pStyle w:val="aff3"/>
            </w:pPr>
            <w:r w:rsidRPr="00956E10">
              <w:t>F_CLASSID</w:t>
            </w:r>
          </w:p>
        </w:tc>
        <w:tc>
          <w:tcPr>
            <w:tcW w:w="1701" w:type="dxa"/>
          </w:tcPr>
          <w:p w14:paraId="2B7927E4" w14:textId="77777777" w:rsidR="00826F89" w:rsidRPr="00956E10" w:rsidRDefault="00826F89" w:rsidP="00B069C7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61FC0EFF" w14:textId="77777777" w:rsidR="00826F89" w:rsidRPr="00956E10" w:rsidRDefault="00826F89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  <w:noWrap/>
            <w:hideMark/>
          </w:tcPr>
          <w:p w14:paraId="1DD83D2E" w14:textId="77777777" w:rsidR="00826F89" w:rsidRPr="00956E10" w:rsidRDefault="00CC5662" w:rsidP="00B069C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268" w:type="dxa"/>
            <w:noWrap/>
            <w:hideMark/>
          </w:tcPr>
          <w:p w14:paraId="0BAFE0CF" w14:textId="77777777" w:rsidR="00826F89" w:rsidRPr="00956E10" w:rsidRDefault="00826F89" w:rsidP="00B069C7">
            <w:pPr>
              <w:pStyle w:val="aff3"/>
            </w:pPr>
            <w:r w:rsidRPr="00956E10">
              <w:t>关联</w:t>
            </w:r>
            <w:r w:rsidRPr="00956E10">
              <w:t>TBCMS_CLASSIFICATION| F_CLASSID</w:t>
            </w:r>
          </w:p>
        </w:tc>
      </w:tr>
      <w:tr w:rsidR="00CC5662" w:rsidRPr="00956E10" w14:paraId="7DCCD533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1F56396C" w14:textId="77777777" w:rsidR="00CC5662" w:rsidRPr="00956E10" w:rsidRDefault="00CC5662" w:rsidP="00CC5662">
            <w:pPr>
              <w:pStyle w:val="aff3"/>
            </w:pPr>
            <w:r w:rsidRPr="00956E10">
              <w:t>F_PATHNODETYPE</w:t>
            </w:r>
          </w:p>
        </w:tc>
        <w:tc>
          <w:tcPr>
            <w:tcW w:w="1701" w:type="dxa"/>
          </w:tcPr>
          <w:p w14:paraId="49E5B72E" w14:textId="77777777" w:rsidR="00CC5662" w:rsidRPr="00956E10" w:rsidRDefault="00CC5662" w:rsidP="00CC5662">
            <w:pPr>
              <w:pStyle w:val="aff3"/>
            </w:pPr>
            <w:r w:rsidRPr="00956E10">
              <w:t>路径节点类型</w:t>
            </w:r>
          </w:p>
        </w:tc>
        <w:tc>
          <w:tcPr>
            <w:tcW w:w="1985" w:type="dxa"/>
            <w:noWrap/>
            <w:hideMark/>
          </w:tcPr>
          <w:p w14:paraId="0CB13C7A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  <w:noWrap/>
            <w:hideMark/>
          </w:tcPr>
          <w:p w14:paraId="0669C2DB" w14:textId="77777777" w:rsidR="00CC5662" w:rsidRDefault="00CC5662" w:rsidP="00CC5662">
            <w:pPr>
              <w:pStyle w:val="aff3"/>
            </w:pPr>
            <w:r w:rsidRPr="00571C49">
              <w:rPr>
                <w:rFonts w:hint="eastAsia"/>
              </w:rPr>
              <w:t>N</w:t>
            </w:r>
          </w:p>
        </w:tc>
        <w:tc>
          <w:tcPr>
            <w:tcW w:w="2268" w:type="dxa"/>
            <w:noWrap/>
            <w:hideMark/>
          </w:tcPr>
          <w:p w14:paraId="2264F752" w14:textId="77777777" w:rsidR="00CC5662" w:rsidRPr="00956E10" w:rsidRDefault="00CC5662" w:rsidP="00CC5662">
            <w:pPr>
              <w:pStyle w:val="aff3"/>
            </w:pPr>
            <w:r w:rsidRPr="00956E10">
              <w:t>0</w:t>
            </w:r>
            <w:r w:rsidRPr="00956E10">
              <w:t>：元数据项类型（默认）</w:t>
            </w:r>
          </w:p>
          <w:p w14:paraId="1670BB44" w14:textId="77777777" w:rsidR="00CC5662" w:rsidRPr="00956E10" w:rsidRDefault="00CC5662" w:rsidP="00CC5662">
            <w:pPr>
              <w:pStyle w:val="aff3"/>
            </w:pPr>
            <w:r w:rsidRPr="00956E10">
              <w:t>1</w:t>
            </w:r>
            <w:r w:rsidRPr="00956E10">
              <w:t>：固定字符串类型</w:t>
            </w:r>
          </w:p>
        </w:tc>
      </w:tr>
      <w:tr w:rsidR="00CC5662" w:rsidRPr="00956E10" w14:paraId="08F63203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361BF9E4" w14:textId="77777777" w:rsidR="00CC5662" w:rsidRPr="00956E10" w:rsidRDefault="00CC5662" w:rsidP="00CC5662">
            <w:pPr>
              <w:pStyle w:val="aff3"/>
            </w:pPr>
            <w:r w:rsidRPr="00956E10">
              <w:t>F_METAFIELDID</w:t>
            </w:r>
          </w:p>
        </w:tc>
        <w:tc>
          <w:tcPr>
            <w:tcW w:w="1701" w:type="dxa"/>
          </w:tcPr>
          <w:p w14:paraId="6A4E7D1D" w14:textId="77777777" w:rsidR="00CC5662" w:rsidRPr="00956E10" w:rsidRDefault="00CC5662" w:rsidP="00CC5662">
            <w:pPr>
              <w:pStyle w:val="aff3"/>
            </w:pPr>
            <w:r w:rsidRPr="00956E10">
              <w:t>元数据项</w:t>
            </w:r>
            <w:r w:rsidRPr="00956E10">
              <w:t>ID</w:t>
            </w:r>
          </w:p>
        </w:tc>
        <w:tc>
          <w:tcPr>
            <w:tcW w:w="1985" w:type="dxa"/>
            <w:noWrap/>
            <w:hideMark/>
          </w:tcPr>
          <w:p w14:paraId="6022A0D8" w14:textId="77777777" w:rsidR="00CC5662" w:rsidRPr="00956E10" w:rsidRDefault="00CC5662" w:rsidP="00CC5662">
            <w:pPr>
              <w:pStyle w:val="aff3"/>
            </w:pPr>
            <w:r w:rsidRPr="00956E10">
              <w:t>NUMBER</w:t>
            </w:r>
          </w:p>
        </w:tc>
        <w:tc>
          <w:tcPr>
            <w:tcW w:w="709" w:type="dxa"/>
            <w:noWrap/>
            <w:hideMark/>
          </w:tcPr>
          <w:p w14:paraId="2B815A1C" w14:textId="77777777" w:rsidR="00CC5662" w:rsidRDefault="00CC5662" w:rsidP="00CC5662">
            <w:pPr>
              <w:pStyle w:val="aff3"/>
            </w:pPr>
            <w:r w:rsidRPr="00571C49">
              <w:rPr>
                <w:rFonts w:hint="eastAsia"/>
              </w:rPr>
              <w:t>N</w:t>
            </w:r>
          </w:p>
        </w:tc>
        <w:tc>
          <w:tcPr>
            <w:tcW w:w="2268" w:type="dxa"/>
            <w:noWrap/>
            <w:hideMark/>
          </w:tcPr>
          <w:p w14:paraId="1C6A9D45" w14:textId="77777777" w:rsidR="00CC5662" w:rsidRPr="00956E10" w:rsidRDefault="00CC5662" w:rsidP="00CC5662">
            <w:pPr>
              <w:pStyle w:val="aff3"/>
            </w:pPr>
            <w:r w:rsidRPr="00956E10">
              <w:t>F_PATHNODETYPE=0</w:t>
            </w:r>
            <w:r w:rsidRPr="00956E10">
              <w:t>有效</w:t>
            </w:r>
          </w:p>
          <w:p w14:paraId="41202347" w14:textId="77777777" w:rsidR="00CC5662" w:rsidRPr="00956E10" w:rsidRDefault="00CC5662" w:rsidP="00CC5662">
            <w:pPr>
              <w:pStyle w:val="aff3"/>
            </w:pPr>
            <w:r w:rsidRPr="00956E10">
              <w:t>关联表</w:t>
            </w:r>
            <w:r w:rsidRPr="00956E10">
              <w:t>TBDM_META_TEMPLATEFIELD | F_FIELDID</w:t>
            </w:r>
          </w:p>
        </w:tc>
      </w:tr>
      <w:tr w:rsidR="00CC5662" w:rsidRPr="00956E10" w14:paraId="698CDA9F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67E9610C" w14:textId="77777777" w:rsidR="00CC5662" w:rsidRPr="00956E10" w:rsidRDefault="00CC5662" w:rsidP="00CC5662">
            <w:pPr>
              <w:pStyle w:val="aff3"/>
            </w:pPr>
            <w:r w:rsidRPr="00956E10">
              <w:t>F_METAFIELDRULE</w:t>
            </w:r>
          </w:p>
        </w:tc>
        <w:tc>
          <w:tcPr>
            <w:tcW w:w="1701" w:type="dxa"/>
          </w:tcPr>
          <w:p w14:paraId="7F3CFFE4" w14:textId="77777777" w:rsidR="00CC5662" w:rsidRPr="00956E10" w:rsidRDefault="00CC5662" w:rsidP="00CC5662">
            <w:pPr>
              <w:pStyle w:val="aff3"/>
            </w:pPr>
            <w:r w:rsidRPr="00956E10">
              <w:t>元数据项值规则</w:t>
            </w:r>
          </w:p>
        </w:tc>
        <w:tc>
          <w:tcPr>
            <w:tcW w:w="1985" w:type="dxa"/>
            <w:noWrap/>
            <w:hideMark/>
          </w:tcPr>
          <w:p w14:paraId="6231DBAA" w14:textId="77777777" w:rsidR="00CC5662" w:rsidRPr="00956E10" w:rsidRDefault="00CC5662" w:rsidP="00CC5662">
            <w:pPr>
              <w:pStyle w:val="aff3"/>
            </w:pPr>
            <w:r w:rsidRPr="00956E10">
              <w:t>VARCHAR2(100)</w:t>
            </w:r>
          </w:p>
        </w:tc>
        <w:tc>
          <w:tcPr>
            <w:tcW w:w="709" w:type="dxa"/>
            <w:noWrap/>
            <w:hideMark/>
          </w:tcPr>
          <w:p w14:paraId="2DC5031E" w14:textId="77777777" w:rsidR="00CC5662" w:rsidRDefault="00CC5662" w:rsidP="00CC5662">
            <w:pPr>
              <w:pStyle w:val="aff3"/>
            </w:pPr>
            <w:r w:rsidRPr="00571C49">
              <w:rPr>
                <w:rFonts w:hint="eastAsia"/>
              </w:rPr>
              <w:t>N</w:t>
            </w:r>
          </w:p>
        </w:tc>
        <w:tc>
          <w:tcPr>
            <w:tcW w:w="2268" w:type="dxa"/>
            <w:noWrap/>
            <w:hideMark/>
          </w:tcPr>
          <w:p w14:paraId="7A156120" w14:textId="77777777" w:rsidR="00CC5662" w:rsidRPr="00956E10" w:rsidRDefault="00CC5662" w:rsidP="00CC5662">
            <w:pPr>
              <w:pStyle w:val="aff3"/>
            </w:pPr>
            <w:r w:rsidRPr="00956E10">
              <w:t>F_PATHNODETYPE=0</w:t>
            </w:r>
            <w:r w:rsidRPr="00956E10">
              <w:t>有效</w:t>
            </w:r>
          </w:p>
          <w:p w14:paraId="213BF08E" w14:textId="77777777" w:rsidR="00CC5662" w:rsidRPr="00956E10" w:rsidRDefault="00CC5662" w:rsidP="00CC5662">
            <w:pPr>
              <w:pStyle w:val="aff3"/>
            </w:pPr>
            <w:r w:rsidRPr="00956E10">
              <w:t>目前仅对日期类型字段有效。</w:t>
            </w:r>
          </w:p>
          <w:p w14:paraId="138828AB" w14:textId="77777777" w:rsidR="00CC5662" w:rsidRPr="00956E10" w:rsidRDefault="00CC5662" w:rsidP="00CC5662">
            <w:pPr>
              <w:pStyle w:val="aff3"/>
            </w:pPr>
            <w:r w:rsidRPr="00956E10">
              <w:t>日期类型规则串为：</w:t>
            </w:r>
            <w:r w:rsidRPr="00956E10">
              <w:t>YYYY|YYYY-MM|YYYY-MM-DD</w:t>
            </w:r>
          </w:p>
        </w:tc>
      </w:tr>
      <w:tr w:rsidR="00CC5662" w:rsidRPr="00956E10" w14:paraId="1DB951F1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5BABEFEF" w14:textId="77777777" w:rsidR="00CC5662" w:rsidRPr="00956E10" w:rsidRDefault="00CC5662" w:rsidP="00CC5662">
            <w:pPr>
              <w:pStyle w:val="aff3"/>
            </w:pPr>
            <w:r w:rsidRPr="00956E10">
              <w:t>F_FIXEDVALUE</w:t>
            </w:r>
          </w:p>
        </w:tc>
        <w:tc>
          <w:tcPr>
            <w:tcW w:w="1701" w:type="dxa"/>
          </w:tcPr>
          <w:p w14:paraId="6E208C6C" w14:textId="77777777" w:rsidR="00CC5662" w:rsidRPr="00956E10" w:rsidRDefault="00CC5662" w:rsidP="00CC5662">
            <w:pPr>
              <w:pStyle w:val="aff3"/>
            </w:pPr>
            <w:r w:rsidRPr="00956E10">
              <w:t>固定字符串</w:t>
            </w:r>
          </w:p>
        </w:tc>
        <w:tc>
          <w:tcPr>
            <w:tcW w:w="1985" w:type="dxa"/>
            <w:noWrap/>
            <w:hideMark/>
          </w:tcPr>
          <w:p w14:paraId="71B7FAF3" w14:textId="77777777" w:rsidR="00CC5662" w:rsidRPr="00956E10" w:rsidRDefault="00CC5662" w:rsidP="00CC5662">
            <w:pPr>
              <w:pStyle w:val="aff3"/>
            </w:pPr>
            <w:r w:rsidRPr="00956E10">
              <w:t>VARCHAR2(255)</w:t>
            </w:r>
          </w:p>
        </w:tc>
        <w:tc>
          <w:tcPr>
            <w:tcW w:w="709" w:type="dxa"/>
            <w:noWrap/>
            <w:hideMark/>
          </w:tcPr>
          <w:p w14:paraId="3A2335E3" w14:textId="77777777" w:rsidR="00CC5662" w:rsidRDefault="00CC5662" w:rsidP="00CC5662">
            <w:pPr>
              <w:pStyle w:val="aff3"/>
            </w:pPr>
            <w:r w:rsidRPr="00571C49">
              <w:rPr>
                <w:rFonts w:hint="eastAsia"/>
              </w:rPr>
              <w:t>N</w:t>
            </w:r>
          </w:p>
        </w:tc>
        <w:tc>
          <w:tcPr>
            <w:tcW w:w="2268" w:type="dxa"/>
            <w:noWrap/>
            <w:hideMark/>
          </w:tcPr>
          <w:p w14:paraId="73D717CF" w14:textId="77777777" w:rsidR="00CC5662" w:rsidRPr="00956E10" w:rsidRDefault="00CC5662" w:rsidP="00CC5662">
            <w:pPr>
              <w:pStyle w:val="aff3"/>
            </w:pPr>
            <w:r w:rsidRPr="00956E10">
              <w:t>F_PATHNODETYPE=1</w:t>
            </w:r>
            <w:r w:rsidRPr="00956E10">
              <w:t>有效</w:t>
            </w:r>
          </w:p>
        </w:tc>
      </w:tr>
      <w:tr w:rsidR="00CC5662" w:rsidRPr="00956E10" w14:paraId="20EBCA4F" w14:textId="77777777" w:rsidTr="00826F89">
        <w:trPr>
          <w:trHeight w:val="270"/>
        </w:trPr>
        <w:tc>
          <w:tcPr>
            <w:tcW w:w="1809" w:type="dxa"/>
            <w:noWrap/>
            <w:hideMark/>
          </w:tcPr>
          <w:p w14:paraId="69895A33" w14:textId="77777777" w:rsidR="00CC5662" w:rsidRPr="00956E10" w:rsidRDefault="00CC5662" w:rsidP="00CC5662">
            <w:pPr>
              <w:pStyle w:val="aff3"/>
            </w:pPr>
            <w:r w:rsidRPr="00956E10">
              <w:t>F_ORDER</w:t>
            </w:r>
          </w:p>
        </w:tc>
        <w:tc>
          <w:tcPr>
            <w:tcW w:w="1701" w:type="dxa"/>
          </w:tcPr>
          <w:p w14:paraId="55563396" w14:textId="77777777" w:rsidR="00CC5662" w:rsidRPr="00956E10" w:rsidRDefault="00CC5662" w:rsidP="00CC5662">
            <w:pPr>
              <w:pStyle w:val="aff3"/>
            </w:pPr>
            <w:r w:rsidRPr="00956E10">
              <w:t>路径节点次序</w:t>
            </w:r>
          </w:p>
        </w:tc>
        <w:tc>
          <w:tcPr>
            <w:tcW w:w="1985" w:type="dxa"/>
            <w:noWrap/>
            <w:hideMark/>
          </w:tcPr>
          <w:p w14:paraId="6705F242" w14:textId="77777777" w:rsidR="00CC5662" w:rsidRPr="00956E10" w:rsidRDefault="00CC5662" w:rsidP="00CC5662">
            <w:pPr>
              <w:pStyle w:val="aff3"/>
            </w:pPr>
            <w:r w:rsidRPr="00956E10">
              <w:t>NUMBER(4)</w:t>
            </w:r>
          </w:p>
        </w:tc>
        <w:tc>
          <w:tcPr>
            <w:tcW w:w="709" w:type="dxa"/>
            <w:noWrap/>
            <w:hideMark/>
          </w:tcPr>
          <w:p w14:paraId="6A2BB5FA" w14:textId="77777777" w:rsidR="00CC5662" w:rsidRDefault="00CC5662" w:rsidP="00CC5662">
            <w:pPr>
              <w:pStyle w:val="aff3"/>
            </w:pPr>
            <w:r w:rsidRPr="00571C49">
              <w:rPr>
                <w:rFonts w:hint="eastAsia"/>
              </w:rPr>
              <w:t>N</w:t>
            </w:r>
          </w:p>
        </w:tc>
        <w:tc>
          <w:tcPr>
            <w:tcW w:w="2268" w:type="dxa"/>
            <w:noWrap/>
            <w:hideMark/>
          </w:tcPr>
          <w:p w14:paraId="29F11628" w14:textId="77777777" w:rsidR="00CC5662" w:rsidRPr="00956E10" w:rsidRDefault="00CC5662" w:rsidP="00CC5662">
            <w:pPr>
              <w:pStyle w:val="aff3"/>
            </w:pPr>
          </w:p>
        </w:tc>
      </w:tr>
    </w:tbl>
    <w:p w14:paraId="10BD0102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90" w:name="_Toc368304496"/>
      <w:r w:rsidRPr="00956E10">
        <w:t>数据节点入库</w:t>
      </w:r>
      <w:r w:rsidRPr="00956E10">
        <w:t>UI</w:t>
      </w:r>
      <w:r w:rsidRPr="00956E10">
        <w:t>表</w:t>
      </w:r>
      <w:r w:rsidRPr="00956E10">
        <w:t>TBARC_NODEIMPUI</w:t>
      </w:r>
      <w:bookmarkEnd w:id="90"/>
    </w:p>
    <w:p w14:paraId="3DDC6811" w14:textId="77777777" w:rsidR="000323F0" w:rsidRPr="00956E10" w:rsidRDefault="000323F0" w:rsidP="003F0E87">
      <w:pPr>
        <w:spacing w:before="163" w:after="163"/>
        <w:ind w:firstLine="480"/>
      </w:pPr>
      <w:r w:rsidRPr="00956E10">
        <w:t>分类编目数据节点入库</w:t>
      </w:r>
      <w:r w:rsidRPr="00956E10">
        <w:t>UI</w:t>
      </w:r>
      <w:r w:rsidRPr="00956E10">
        <w:t>表：配置数据节点挂接入库</w:t>
      </w:r>
      <w:r w:rsidRPr="00956E10">
        <w:t>UI</w:t>
      </w:r>
      <w:r w:rsidRPr="00956E10">
        <w:t>和采集插件，节点和入库</w:t>
      </w:r>
      <w:r w:rsidRPr="00956E10">
        <w:t>UI</w:t>
      </w:r>
      <w:r w:rsidRPr="00956E10">
        <w:t>的对应关系是</w:t>
      </w:r>
      <w:r w:rsidRPr="00956E10">
        <w:t>1</w:t>
      </w:r>
      <w:r w:rsidRPr="00956E10">
        <w:t>对多的关系。</w:t>
      </w:r>
    </w:p>
    <w:p w14:paraId="4B9132CF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2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数据节点入库</w:t>
      </w:r>
      <w:r w:rsidRPr="00956E10">
        <w:rPr>
          <w:rFonts w:ascii="Times New Roman" w:hAnsi="Times New Roman" w:cs="Times New Roman"/>
        </w:rPr>
        <w:t>UI</w:t>
      </w:r>
      <w:r w:rsidRPr="00956E10">
        <w:rPr>
          <w:rFonts w:ascii="Times New Roman" w:hAnsi="Times New Roman" w:cs="Times New Roman"/>
        </w:rPr>
        <w:t>表（</w:t>
      </w:r>
      <w:r w:rsidRPr="00956E10">
        <w:rPr>
          <w:rFonts w:ascii="Times New Roman" w:hAnsi="Times New Roman" w:cs="Times New Roman"/>
        </w:rPr>
        <w:t>TBARC_NODEIMPUI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49"/>
        <w:gridCol w:w="1457"/>
        <w:gridCol w:w="1724"/>
        <w:gridCol w:w="919"/>
        <w:gridCol w:w="2779"/>
      </w:tblGrid>
      <w:tr w:rsidR="000323F0" w:rsidRPr="00956E10" w14:paraId="5FA7D085" w14:textId="77777777" w:rsidTr="007410DC">
        <w:trPr>
          <w:cantSplit/>
          <w:tblHeader/>
          <w:jc w:val="center"/>
        </w:trPr>
        <w:tc>
          <w:tcPr>
            <w:tcW w:w="98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C5718DA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6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4611B04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2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C564EA8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5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6145395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7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4D738B8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6CBD05BD" w14:textId="77777777" w:rsidTr="007410DC">
        <w:trPr>
          <w:cantSplit/>
          <w:tblHeader/>
          <w:jc w:val="center"/>
        </w:trPr>
        <w:tc>
          <w:tcPr>
            <w:tcW w:w="980" w:type="pct"/>
            <w:tcBorders>
              <w:top w:val="single" w:sz="6" w:space="0" w:color="auto"/>
            </w:tcBorders>
          </w:tcPr>
          <w:p w14:paraId="43F76AD0" w14:textId="77777777" w:rsidR="000323F0" w:rsidRPr="00956E10" w:rsidRDefault="000323F0" w:rsidP="007E7ED0">
            <w:pPr>
              <w:pStyle w:val="aff3"/>
            </w:pPr>
            <w:r w:rsidRPr="00956E10">
              <w:lastRenderedPageBreak/>
              <w:t>F_CLASSID</w:t>
            </w:r>
          </w:p>
        </w:tc>
        <w:tc>
          <w:tcPr>
            <w:tcW w:w="867" w:type="pct"/>
            <w:tcBorders>
              <w:top w:val="single" w:sz="6" w:space="0" w:color="auto"/>
            </w:tcBorders>
          </w:tcPr>
          <w:p w14:paraId="05C98801" w14:textId="77777777" w:rsidR="000323F0" w:rsidRPr="00956E10" w:rsidRDefault="000323F0" w:rsidP="007E7ED0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1023" w:type="pct"/>
            <w:tcBorders>
              <w:top w:val="single" w:sz="6" w:space="0" w:color="auto"/>
            </w:tcBorders>
          </w:tcPr>
          <w:p w14:paraId="1F734B0F" w14:textId="77777777" w:rsidR="000323F0" w:rsidRPr="00956E10" w:rsidRDefault="000323F0" w:rsidP="007E7ED0">
            <w:pPr>
              <w:pStyle w:val="aff3"/>
            </w:pPr>
            <w:r w:rsidRPr="00956E10">
              <w:t>NUMBER</w:t>
            </w:r>
          </w:p>
        </w:tc>
        <w:tc>
          <w:tcPr>
            <w:tcW w:w="551" w:type="pct"/>
            <w:tcBorders>
              <w:top w:val="single" w:sz="6" w:space="0" w:color="auto"/>
            </w:tcBorders>
          </w:tcPr>
          <w:p w14:paraId="251336DF" w14:textId="77777777" w:rsidR="000323F0" w:rsidRPr="00956E10" w:rsidRDefault="00CC5662" w:rsidP="007E7ED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79" w:type="pct"/>
            <w:tcBorders>
              <w:top w:val="single" w:sz="6" w:space="0" w:color="auto"/>
            </w:tcBorders>
          </w:tcPr>
          <w:p w14:paraId="6D2CDA3B" w14:textId="77777777" w:rsidR="000323F0" w:rsidRPr="00956E10" w:rsidRDefault="000323F0" w:rsidP="007E7ED0">
            <w:pPr>
              <w:pStyle w:val="aff3"/>
            </w:pPr>
            <w:r w:rsidRPr="00956E10">
              <w:t>关联</w:t>
            </w:r>
            <w:r w:rsidRPr="00956E10">
              <w:t>TBCMS_CLASSIFICATION| F_CLASSID</w:t>
            </w:r>
          </w:p>
        </w:tc>
      </w:tr>
      <w:tr w:rsidR="000323F0" w:rsidRPr="00956E10" w14:paraId="7A7D91B9" w14:textId="77777777" w:rsidTr="007410DC">
        <w:trPr>
          <w:cantSplit/>
          <w:tblHeader/>
          <w:jc w:val="center"/>
        </w:trPr>
        <w:tc>
          <w:tcPr>
            <w:tcW w:w="980" w:type="pct"/>
          </w:tcPr>
          <w:p w14:paraId="2A920AB0" w14:textId="77777777" w:rsidR="000323F0" w:rsidRPr="00956E10" w:rsidRDefault="000323F0" w:rsidP="007E7ED0">
            <w:pPr>
              <w:pStyle w:val="aff3"/>
            </w:pPr>
            <w:r w:rsidRPr="00956E10">
              <w:t>F_IMPUIID</w:t>
            </w:r>
          </w:p>
        </w:tc>
        <w:tc>
          <w:tcPr>
            <w:tcW w:w="867" w:type="pct"/>
          </w:tcPr>
          <w:p w14:paraId="3FB0D27C" w14:textId="77777777" w:rsidR="000323F0" w:rsidRPr="00956E10" w:rsidRDefault="000323F0" w:rsidP="007E7ED0">
            <w:pPr>
              <w:pStyle w:val="aff3"/>
            </w:pPr>
            <w:r w:rsidRPr="00956E10">
              <w:t>入库</w:t>
            </w:r>
            <w:r w:rsidRPr="00956E10">
              <w:t>UI</w:t>
            </w:r>
            <w:r w:rsidRPr="00956E10">
              <w:t>的</w:t>
            </w:r>
            <w:r w:rsidRPr="00956E10">
              <w:t>ID</w:t>
            </w:r>
          </w:p>
        </w:tc>
        <w:tc>
          <w:tcPr>
            <w:tcW w:w="1023" w:type="pct"/>
          </w:tcPr>
          <w:p w14:paraId="7D87C2FF" w14:textId="77777777" w:rsidR="000323F0" w:rsidRPr="00956E10" w:rsidRDefault="000323F0" w:rsidP="007E7ED0">
            <w:pPr>
              <w:pStyle w:val="aff3"/>
            </w:pPr>
            <w:r w:rsidRPr="00956E10">
              <w:t>NUMBER</w:t>
            </w:r>
          </w:p>
        </w:tc>
        <w:tc>
          <w:tcPr>
            <w:tcW w:w="551" w:type="pct"/>
          </w:tcPr>
          <w:p w14:paraId="5C50BCAD" w14:textId="77777777" w:rsidR="000323F0" w:rsidRPr="00956E10" w:rsidRDefault="00CC5662" w:rsidP="007E7ED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79" w:type="pct"/>
          </w:tcPr>
          <w:p w14:paraId="2063256C" w14:textId="77777777" w:rsidR="000323F0" w:rsidRPr="00956E10" w:rsidRDefault="000323F0" w:rsidP="007E7ED0">
            <w:pPr>
              <w:pStyle w:val="aff3"/>
            </w:pPr>
            <w:r w:rsidRPr="00956E10">
              <w:t>关联</w:t>
            </w:r>
          </w:p>
          <w:p w14:paraId="169F5B48" w14:textId="77777777" w:rsidR="000323F0" w:rsidRPr="00956E10" w:rsidRDefault="000323F0" w:rsidP="007E7ED0">
            <w:pPr>
              <w:pStyle w:val="aff3"/>
            </w:pPr>
            <w:r w:rsidRPr="00956E10">
              <w:t>TBARC_IMPUIMAGE| F_ID</w:t>
            </w:r>
          </w:p>
        </w:tc>
      </w:tr>
      <w:tr w:rsidR="000323F0" w:rsidRPr="00956E10" w14:paraId="6899295A" w14:textId="77777777" w:rsidTr="007410DC">
        <w:trPr>
          <w:cantSplit/>
          <w:tblHeader/>
          <w:jc w:val="center"/>
        </w:trPr>
        <w:tc>
          <w:tcPr>
            <w:tcW w:w="980" w:type="pct"/>
          </w:tcPr>
          <w:p w14:paraId="3E4C6BBB" w14:textId="77777777" w:rsidR="000323F0" w:rsidRPr="00956E10" w:rsidRDefault="000323F0" w:rsidP="007E7ED0">
            <w:pPr>
              <w:pStyle w:val="aff3"/>
            </w:pPr>
            <w:r w:rsidRPr="00956E10">
              <w:t>F_HASPLUGIN</w:t>
            </w:r>
          </w:p>
        </w:tc>
        <w:tc>
          <w:tcPr>
            <w:tcW w:w="867" w:type="pct"/>
          </w:tcPr>
          <w:p w14:paraId="14CDB2C9" w14:textId="77777777" w:rsidR="000323F0" w:rsidRPr="00956E10" w:rsidRDefault="000323F0" w:rsidP="007E7ED0">
            <w:pPr>
              <w:pStyle w:val="aff3"/>
            </w:pPr>
            <w:r w:rsidRPr="00956E10">
              <w:t>是否包含采集插件</w:t>
            </w:r>
          </w:p>
        </w:tc>
        <w:tc>
          <w:tcPr>
            <w:tcW w:w="1023" w:type="pct"/>
          </w:tcPr>
          <w:p w14:paraId="3250984B" w14:textId="77777777" w:rsidR="000323F0" w:rsidRPr="00956E10" w:rsidRDefault="000323F0" w:rsidP="007E7ED0">
            <w:pPr>
              <w:pStyle w:val="aff3"/>
            </w:pPr>
            <w:r w:rsidRPr="00956E10">
              <w:t>NUMBER</w:t>
            </w:r>
          </w:p>
        </w:tc>
        <w:tc>
          <w:tcPr>
            <w:tcW w:w="551" w:type="pct"/>
          </w:tcPr>
          <w:p w14:paraId="58EF55D4" w14:textId="77777777" w:rsidR="000323F0" w:rsidRPr="00956E10" w:rsidRDefault="00CC5662" w:rsidP="007E7ED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79" w:type="pct"/>
          </w:tcPr>
          <w:p w14:paraId="70BC8506" w14:textId="77777777" w:rsidR="000323F0" w:rsidRPr="00956E10" w:rsidRDefault="000323F0" w:rsidP="007E7ED0">
            <w:pPr>
              <w:pStyle w:val="aff3"/>
            </w:pPr>
            <w:r w:rsidRPr="00956E10">
              <w:t>0</w:t>
            </w:r>
            <w:r w:rsidRPr="00956E10">
              <w:t>：不包含</w:t>
            </w:r>
          </w:p>
          <w:p w14:paraId="0B481D4F" w14:textId="77777777" w:rsidR="000323F0" w:rsidRPr="00956E10" w:rsidRDefault="000323F0" w:rsidP="007E7ED0">
            <w:pPr>
              <w:pStyle w:val="aff3"/>
            </w:pPr>
            <w:r w:rsidRPr="00956E10">
              <w:t>1</w:t>
            </w:r>
            <w:r w:rsidRPr="00956E10">
              <w:t>：包含</w:t>
            </w:r>
          </w:p>
        </w:tc>
      </w:tr>
      <w:tr w:rsidR="000323F0" w:rsidRPr="00956E10" w14:paraId="410F5414" w14:textId="77777777" w:rsidTr="007410DC">
        <w:trPr>
          <w:cantSplit/>
          <w:tblHeader/>
          <w:jc w:val="center"/>
        </w:trPr>
        <w:tc>
          <w:tcPr>
            <w:tcW w:w="980" w:type="pct"/>
          </w:tcPr>
          <w:p w14:paraId="56D450BD" w14:textId="77777777" w:rsidR="000323F0" w:rsidRPr="00956E10" w:rsidRDefault="000323F0" w:rsidP="007E7ED0">
            <w:pPr>
              <w:pStyle w:val="aff3"/>
            </w:pPr>
            <w:r w:rsidRPr="00956E10">
              <w:t>F_PLUGINID</w:t>
            </w:r>
          </w:p>
        </w:tc>
        <w:tc>
          <w:tcPr>
            <w:tcW w:w="867" w:type="pct"/>
          </w:tcPr>
          <w:p w14:paraId="2A2A43D8" w14:textId="77777777" w:rsidR="000323F0" w:rsidRPr="00956E10" w:rsidRDefault="000323F0" w:rsidP="007E7ED0">
            <w:pPr>
              <w:pStyle w:val="aff3"/>
            </w:pPr>
            <w:r w:rsidRPr="00956E10">
              <w:t>采集插件</w:t>
            </w:r>
            <w:r w:rsidRPr="00956E10">
              <w:t>ID</w:t>
            </w:r>
          </w:p>
        </w:tc>
        <w:tc>
          <w:tcPr>
            <w:tcW w:w="1023" w:type="pct"/>
          </w:tcPr>
          <w:p w14:paraId="32797F80" w14:textId="77777777" w:rsidR="000323F0" w:rsidRPr="00956E10" w:rsidRDefault="000323F0" w:rsidP="007E7ED0">
            <w:pPr>
              <w:pStyle w:val="aff3"/>
            </w:pPr>
            <w:r w:rsidRPr="00956E10">
              <w:t>NUMBER</w:t>
            </w:r>
          </w:p>
        </w:tc>
        <w:tc>
          <w:tcPr>
            <w:tcW w:w="551" w:type="pct"/>
          </w:tcPr>
          <w:p w14:paraId="7A1D16A8" w14:textId="77777777" w:rsidR="000323F0" w:rsidRPr="00956E10" w:rsidRDefault="00CC5662" w:rsidP="007E7ED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79" w:type="pct"/>
          </w:tcPr>
          <w:p w14:paraId="48FB1DF9" w14:textId="77777777" w:rsidR="000323F0" w:rsidRPr="00956E10" w:rsidRDefault="000323F0" w:rsidP="007E7ED0">
            <w:pPr>
              <w:pStyle w:val="aff3"/>
            </w:pPr>
            <w:r w:rsidRPr="00956E10">
              <w:t>关联</w:t>
            </w:r>
          </w:p>
          <w:p w14:paraId="64B9A582" w14:textId="77777777" w:rsidR="000323F0" w:rsidRPr="00956E10" w:rsidRDefault="000323F0" w:rsidP="007E7ED0">
            <w:pPr>
              <w:pStyle w:val="aff3"/>
            </w:pPr>
            <w:r w:rsidRPr="00956E10">
              <w:t>TBARC_METAPLUGIN| F_ID</w:t>
            </w:r>
          </w:p>
        </w:tc>
      </w:tr>
    </w:tbl>
    <w:p w14:paraId="041953AB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91" w:name="_Toc368304497"/>
      <w:r w:rsidRPr="00956E10">
        <w:t>分类标准表</w:t>
      </w:r>
      <w:r w:rsidRPr="00956E10">
        <w:t>TBCMS_CATEGROYSTANDARD</w:t>
      </w:r>
      <w:bookmarkEnd w:id="91"/>
    </w:p>
    <w:p w14:paraId="5AAB76C6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3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分类标准表（</w:t>
      </w:r>
      <w:r w:rsidRPr="00956E10">
        <w:rPr>
          <w:rFonts w:ascii="Times New Roman" w:hAnsi="Times New Roman" w:cs="Times New Roman"/>
        </w:rPr>
        <w:t>TBCMS_CATEGROYSTANDARD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795"/>
        <w:gridCol w:w="1277"/>
        <w:gridCol w:w="1955"/>
        <w:gridCol w:w="1200"/>
        <w:gridCol w:w="1301"/>
      </w:tblGrid>
      <w:tr w:rsidR="000323F0" w:rsidRPr="00956E10" w14:paraId="7921A9B6" w14:textId="77777777" w:rsidTr="00134E82">
        <w:trPr>
          <w:cantSplit/>
          <w:tblHeader/>
          <w:jc w:val="center"/>
        </w:trPr>
        <w:tc>
          <w:tcPr>
            <w:tcW w:w="152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EF877D9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9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D1AAB95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2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3352E66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74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A41CC88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80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9505033" w14:textId="77777777" w:rsidR="000323F0" w:rsidRPr="00956E10" w:rsidRDefault="000323F0" w:rsidP="007E7ED0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025FF2F5" w14:textId="77777777" w:rsidTr="00134E82">
        <w:trPr>
          <w:cantSplit/>
          <w:tblHeader/>
          <w:jc w:val="center"/>
        </w:trPr>
        <w:tc>
          <w:tcPr>
            <w:tcW w:w="1528" w:type="pct"/>
            <w:tcBorders>
              <w:top w:val="single" w:sz="6" w:space="0" w:color="auto"/>
            </w:tcBorders>
          </w:tcPr>
          <w:p w14:paraId="1B78AE9E" w14:textId="77777777" w:rsidR="000323F0" w:rsidRPr="00956E10" w:rsidRDefault="000323F0" w:rsidP="007E7ED0">
            <w:pPr>
              <w:pStyle w:val="aff3"/>
            </w:pPr>
            <w:r w:rsidRPr="00956E10">
              <w:t>F_CATEGROYID</w:t>
            </w:r>
          </w:p>
        </w:tc>
        <w:tc>
          <w:tcPr>
            <w:tcW w:w="793" w:type="pct"/>
            <w:tcBorders>
              <w:top w:val="single" w:sz="6" w:space="0" w:color="auto"/>
            </w:tcBorders>
          </w:tcPr>
          <w:p w14:paraId="7FCFB4D8" w14:textId="77777777" w:rsidR="000323F0" w:rsidRPr="00956E10" w:rsidRDefault="000323F0" w:rsidP="007E7ED0">
            <w:pPr>
              <w:pStyle w:val="aff3"/>
            </w:pPr>
            <w:r w:rsidRPr="00956E10">
              <w:t>分类标识</w:t>
            </w:r>
          </w:p>
        </w:tc>
        <w:tc>
          <w:tcPr>
            <w:tcW w:w="1124" w:type="pct"/>
            <w:tcBorders>
              <w:top w:val="single" w:sz="6" w:space="0" w:color="auto"/>
            </w:tcBorders>
          </w:tcPr>
          <w:p w14:paraId="5E59AD51" w14:textId="77777777" w:rsidR="000323F0" w:rsidRPr="00956E10" w:rsidRDefault="000323F0" w:rsidP="007E7ED0">
            <w:pPr>
              <w:pStyle w:val="aff3"/>
            </w:pPr>
            <w:r w:rsidRPr="00956E10">
              <w:t>NUMBER</w:t>
            </w:r>
          </w:p>
        </w:tc>
        <w:tc>
          <w:tcPr>
            <w:tcW w:w="748" w:type="pct"/>
            <w:tcBorders>
              <w:top w:val="single" w:sz="6" w:space="0" w:color="auto"/>
            </w:tcBorders>
          </w:tcPr>
          <w:p w14:paraId="315AD72A" w14:textId="77777777" w:rsidR="000323F0" w:rsidRPr="00956E10" w:rsidRDefault="00B77A00" w:rsidP="007E7ED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807" w:type="pct"/>
            <w:tcBorders>
              <w:top w:val="single" w:sz="6" w:space="0" w:color="auto"/>
            </w:tcBorders>
          </w:tcPr>
          <w:p w14:paraId="04FD3ED4" w14:textId="77777777" w:rsidR="000323F0" w:rsidRPr="00956E10" w:rsidRDefault="000323F0" w:rsidP="007E7ED0">
            <w:pPr>
              <w:pStyle w:val="aff3"/>
            </w:pPr>
            <w:r w:rsidRPr="00956E10">
              <w:t>主键</w:t>
            </w:r>
          </w:p>
        </w:tc>
      </w:tr>
      <w:tr w:rsidR="000323F0" w:rsidRPr="00956E10" w14:paraId="6F77D903" w14:textId="77777777" w:rsidTr="00134E82">
        <w:trPr>
          <w:cantSplit/>
          <w:tblHeader/>
          <w:jc w:val="center"/>
        </w:trPr>
        <w:tc>
          <w:tcPr>
            <w:tcW w:w="1528" w:type="pct"/>
          </w:tcPr>
          <w:p w14:paraId="35F84D5D" w14:textId="77777777" w:rsidR="000323F0" w:rsidRPr="00956E10" w:rsidRDefault="000323F0" w:rsidP="007E7ED0">
            <w:pPr>
              <w:pStyle w:val="aff3"/>
            </w:pPr>
            <w:r w:rsidRPr="00956E10">
              <w:t>F_CATEGROYNAME</w:t>
            </w:r>
          </w:p>
        </w:tc>
        <w:tc>
          <w:tcPr>
            <w:tcW w:w="793" w:type="pct"/>
          </w:tcPr>
          <w:p w14:paraId="11BCB0A6" w14:textId="77777777" w:rsidR="000323F0" w:rsidRPr="00956E10" w:rsidRDefault="000323F0" w:rsidP="007E7ED0">
            <w:pPr>
              <w:pStyle w:val="aff3"/>
            </w:pPr>
            <w:r w:rsidRPr="00956E10">
              <w:t>分类名称</w:t>
            </w:r>
          </w:p>
        </w:tc>
        <w:tc>
          <w:tcPr>
            <w:tcW w:w="1124" w:type="pct"/>
          </w:tcPr>
          <w:p w14:paraId="0ED17BD7" w14:textId="77777777" w:rsidR="000323F0" w:rsidRPr="00956E10" w:rsidRDefault="000323F0" w:rsidP="007E7ED0">
            <w:pPr>
              <w:pStyle w:val="aff3"/>
            </w:pPr>
            <w:r w:rsidRPr="00956E10">
              <w:t>NVARCHAR2(50)</w:t>
            </w:r>
          </w:p>
        </w:tc>
        <w:tc>
          <w:tcPr>
            <w:tcW w:w="748" w:type="pct"/>
          </w:tcPr>
          <w:p w14:paraId="1588AF0A" w14:textId="77777777" w:rsidR="000323F0" w:rsidRPr="00956E10" w:rsidRDefault="00B77A00" w:rsidP="007E7ED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807" w:type="pct"/>
          </w:tcPr>
          <w:p w14:paraId="37AFD47F" w14:textId="77777777" w:rsidR="000323F0" w:rsidRPr="00956E10" w:rsidRDefault="000323F0" w:rsidP="007E7ED0">
            <w:pPr>
              <w:pStyle w:val="aff3"/>
            </w:pPr>
          </w:p>
        </w:tc>
      </w:tr>
      <w:tr w:rsidR="00B77A00" w:rsidRPr="00956E10" w14:paraId="05E09A76" w14:textId="77777777" w:rsidTr="00134E82">
        <w:trPr>
          <w:cantSplit/>
          <w:tblHeader/>
          <w:jc w:val="center"/>
        </w:trPr>
        <w:tc>
          <w:tcPr>
            <w:tcW w:w="1528" w:type="pct"/>
          </w:tcPr>
          <w:p w14:paraId="63CD2FDD" w14:textId="77777777" w:rsidR="00B77A00" w:rsidRPr="00956E10" w:rsidRDefault="00B77A00" w:rsidP="00B77A00">
            <w:pPr>
              <w:pStyle w:val="aff3"/>
            </w:pPr>
            <w:r w:rsidRPr="00956E10">
              <w:t>F_CATEGROYDESC</w:t>
            </w:r>
          </w:p>
        </w:tc>
        <w:tc>
          <w:tcPr>
            <w:tcW w:w="793" w:type="pct"/>
          </w:tcPr>
          <w:p w14:paraId="51B22127" w14:textId="77777777" w:rsidR="00B77A00" w:rsidRPr="00956E10" w:rsidRDefault="00B77A00" w:rsidP="00B77A00">
            <w:pPr>
              <w:pStyle w:val="aff3"/>
            </w:pPr>
            <w:r w:rsidRPr="00956E10">
              <w:t>分类描述</w:t>
            </w:r>
          </w:p>
        </w:tc>
        <w:tc>
          <w:tcPr>
            <w:tcW w:w="1124" w:type="pct"/>
          </w:tcPr>
          <w:p w14:paraId="39AEB647" w14:textId="77777777" w:rsidR="00B77A00" w:rsidRPr="00956E10" w:rsidRDefault="00B77A00" w:rsidP="00B77A00">
            <w:pPr>
              <w:pStyle w:val="aff3"/>
            </w:pPr>
            <w:r w:rsidRPr="00956E10">
              <w:t>NVARCHAR2(200)</w:t>
            </w:r>
          </w:p>
        </w:tc>
        <w:tc>
          <w:tcPr>
            <w:tcW w:w="748" w:type="pct"/>
          </w:tcPr>
          <w:p w14:paraId="7E9384DA" w14:textId="77777777" w:rsidR="00B77A00" w:rsidRDefault="00B77A00" w:rsidP="00B77A00">
            <w:pPr>
              <w:pStyle w:val="aff3"/>
            </w:pPr>
            <w:r w:rsidRPr="00486137">
              <w:rPr>
                <w:rFonts w:hint="eastAsia"/>
              </w:rPr>
              <w:t>N</w:t>
            </w:r>
          </w:p>
        </w:tc>
        <w:tc>
          <w:tcPr>
            <w:tcW w:w="807" w:type="pct"/>
          </w:tcPr>
          <w:p w14:paraId="7C5C8ED6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DC135FC" w14:textId="77777777" w:rsidTr="00134E82">
        <w:trPr>
          <w:cantSplit/>
          <w:tblHeader/>
          <w:jc w:val="center"/>
        </w:trPr>
        <w:tc>
          <w:tcPr>
            <w:tcW w:w="1528" w:type="pct"/>
          </w:tcPr>
          <w:p w14:paraId="149257F1" w14:textId="77777777" w:rsidR="00B77A00" w:rsidRPr="00956E10" w:rsidRDefault="00B77A00" w:rsidP="00B77A00">
            <w:pPr>
              <w:pStyle w:val="aff3"/>
            </w:pPr>
            <w:r w:rsidRPr="00956E10">
              <w:t>F_CATEGROYFILEDNAME</w:t>
            </w:r>
          </w:p>
        </w:tc>
        <w:tc>
          <w:tcPr>
            <w:tcW w:w="793" w:type="pct"/>
          </w:tcPr>
          <w:p w14:paraId="4D447F6F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分类文件名称</w:t>
            </w:r>
          </w:p>
        </w:tc>
        <w:tc>
          <w:tcPr>
            <w:tcW w:w="1124" w:type="pct"/>
          </w:tcPr>
          <w:p w14:paraId="57D998B8" w14:textId="77777777" w:rsidR="00B77A00" w:rsidRPr="00956E10" w:rsidRDefault="00B77A00" w:rsidP="00B77A00">
            <w:pPr>
              <w:pStyle w:val="aff3"/>
            </w:pPr>
            <w:r w:rsidRPr="00956E10">
              <w:t>NVARCHAR2(50)</w:t>
            </w:r>
          </w:p>
        </w:tc>
        <w:tc>
          <w:tcPr>
            <w:tcW w:w="748" w:type="pct"/>
          </w:tcPr>
          <w:p w14:paraId="51C4AB0D" w14:textId="77777777" w:rsidR="00B77A00" w:rsidRDefault="00B77A00" w:rsidP="00B77A00">
            <w:pPr>
              <w:pStyle w:val="aff3"/>
            </w:pPr>
            <w:r w:rsidRPr="00486137">
              <w:rPr>
                <w:rFonts w:hint="eastAsia"/>
              </w:rPr>
              <w:t>N</w:t>
            </w:r>
          </w:p>
        </w:tc>
        <w:tc>
          <w:tcPr>
            <w:tcW w:w="807" w:type="pct"/>
          </w:tcPr>
          <w:p w14:paraId="00E2F44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7C8FE81" w14:textId="77777777" w:rsidTr="00134E82">
        <w:trPr>
          <w:cantSplit/>
          <w:tblHeader/>
          <w:jc w:val="center"/>
        </w:trPr>
        <w:tc>
          <w:tcPr>
            <w:tcW w:w="1528" w:type="pct"/>
          </w:tcPr>
          <w:p w14:paraId="1840CC42" w14:textId="77777777" w:rsidR="00B77A00" w:rsidRPr="00956E10" w:rsidRDefault="00B77A00" w:rsidP="00B77A00">
            <w:pPr>
              <w:pStyle w:val="aff3"/>
            </w:pPr>
            <w:r w:rsidRPr="00956E10">
              <w:t>F_ITEMFILEDNAME</w:t>
            </w:r>
          </w:p>
        </w:tc>
        <w:tc>
          <w:tcPr>
            <w:tcW w:w="793" w:type="pct"/>
          </w:tcPr>
          <w:p w14:paraId="08E8B870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项目文件名称</w:t>
            </w:r>
          </w:p>
        </w:tc>
        <w:tc>
          <w:tcPr>
            <w:tcW w:w="1124" w:type="pct"/>
          </w:tcPr>
          <w:p w14:paraId="62F86236" w14:textId="77777777" w:rsidR="00B77A00" w:rsidRPr="00956E10" w:rsidRDefault="00B77A00" w:rsidP="00B77A00">
            <w:pPr>
              <w:pStyle w:val="aff3"/>
            </w:pPr>
            <w:r w:rsidRPr="00956E10">
              <w:t>NVARCHAR2(50)</w:t>
            </w:r>
          </w:p>
        </w:tc>
        <w:tc>
          <w:tcPr>
            <w:tcW w:w="748" w:type="pct"/>
          </w:tcPr>
          <w:p w14:paraId="6DDC98AE" w14:textId="77777777" w:rsidR="00B77A00" w:rsidRDefault="00B77A00" w:rsidP="00B77A00">
            <w:pPr>
              <w:pStyle w:val="aff3"/>
            </w:pPr>
            <w:r w:rsidRPr="00486137">
              <w:rPr>
                <w:rFonts w:hint="eastAsia"/>
              </w:rPr>
              <w:t>N</w:t>
            </w:r>
          </w:p>
        </w:tc>
        <w:tc>
          <w:tcPr>
            <w:tcW w:w="807" w:type="pct"/>
          </w:tcPr>
          <w:p w14:paraId="42DA3250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89DA9CF" w14:textId="77777777" w:rsidTr="00134E82">
        <w:trPr>
          <w:cantSplit/>
          <w:tblHeader/>
          <w:jc w:val="center"/>
        </w:trPr>
        <w:tc>
          <w:tcPr>
            <w:tcW w:w="1528" w:type="pct"/>
          </w:tcPr>
          <w:p w14:paraId="04D873BB" w14:textId="77777777" w:rsidR="00B77A00" w:rsidRPr="00956E10" w:rsidRDefault="00B77A00" w:rsidP="00B77A00">
            <w:pPr>
              <w:pStyle w:val="aff3"/>
            </w:pPr>
            <w:r w:rsidRPr="00956E10">
              <w:t>F_CODEFILEDNAME</w:t>
            </w:r>
          </w:p>
        </w:tc>
        <w:tc>
          <w:tcPr>
            <w:tcW w:w="793" w:type="pct"/>
          </w:tcPr>
          <w:p w14:paraId="7EDC90BD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编码文件名称</w:t>
            </w:r>
          </w:p>
        </w:tc>
        <w:tc>
          <w:tcPr>
            <w:tcW w:w="1124" w:type="pct"/>
          </w:tcPr>
          <w:p w14:paraId="6EA9B19F" w14:textId="77777777" w:rsidR="00B77A00" w:rsidRPr="00956E10" w:rsidRDefault="00B77A00" w:rsidP="00B77A00">
            <w:pPr>
              <w:pStyle w:val="aff3"/>
            </w:pPr>
            <w:r w:rsidRPr="00956E10">
              <w:t>NVARCHAR2(50)</w:t>
            </w:r>
          </w:p>
        </w:tc>
        <w:tc>
          <w:tcPr>
            <w:tcW w:w="748" w:type="pct"/>
          </w:tcPr>
          <w:p w14:paraId="7F10107A" w14:textId="77777777" w:rsidR="00B77A00" w:rsidRDefault="00B77A00" w:rsidP="00B77A00">
            <w:pPr>
              <w:pStyle w:val="aff3"/>
            </w:pPr>
            <w:r w:rsidRPr="00486137">
              <w:rPr>
                <w:rFonts w:hint="eastAsia"/>
              </w:rPr>
              <w:t>N</w:t>
            </w:r>
          </w:p>
        </w:tc>
        <w:tc>
          <w:tcPr>
            <w:tcW w:w="807" w:type="pct"/>
          </w:tcPr>
          <w:p w14:paraId="265511EE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82DD952" w14:textId="77777777" w:rsidTr="00134E82">
        <w:trPr>
          <w:cantSplit/>
          <w:tblHeader/>
          <w:jc w:val="center"/>
        </w:trPr>
        <w:tc>
          <w:tcPr>
            <w:tcW w:w="1528" w:type="pct"/>
          </w:tcPr>
          <w:p w14:paraId="43883594" w14:textId="77777777" w:rsidR="00B77A00" w:rsidRPr="00956E10" w:rsidRDefault="00B77A00" w:rsidP="00B77A00">
            <w:pPr>
              <w:pStyle w:val="aff3"/>
            </w:pPr>
            <w:r w:rsidRPr="00956E10">
              <w:t>F_SUBMIT</w:t>
            </w:r>
          </w:p>
        </w:tc>
        <w:tc>
          <w:tcPr>
            <w:tcW w:w="793" w:type="pct"/>
          </w:tcPr>
          <w:p w14:paraId="5B7C3E43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提交</w:t>
            </w:r>
          </w:p>
        </w:tc>
        <w:tc>
          <w:tcPr>
            <w:tcW w:w="1124" w:type="pct"/>
          </w:tcPr>
          <w:p w14:paraId="486D85D4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748" w:type="pct"/>
          </w:tcPr>
          <w:p w14:paraId="2CB3E8AA" w14:textId="77777777" w:rsidR="00B77A00" w:rsidRDefault="00B77A00" w:rsidP="00B77A00">
            <w:pPr>
              <w:pStyle w:val="aff3"/>
            </w:pPr>
            <w:r w:rsidRPr="00486137">
              <w:rPr>
                <w:rFonts w:hint="eastAsia"/>
              </w:rPr>
              <w:t>N</w:t>
            </w:r>
          </w:p>
        </w:tc>
        <w:tc>
          <w:tcPr>
            <w:tcW w:w="807" w:type="pct"/>
          </w:tcPr>
          <w:p w14:paraId="0CF182A6" w14:textId="77777777" w:rsidR="00B77A00" w:rsidRPr="00956E10" w:rsidRDefault="00B77A00" w:rsidP="00B77A00">
            <w:pPr>
              <w:pStyle w:val="aff3"/>
            </w:pPr>
          </w:p>
        </w:tc>
      </w:tr>
    </w:tbl>
    <w:p w14:paraId="01F6EF6B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92" w:name="_Toc368304498"/>
      <w:r w:rsidRPr="00956E10">
        <w:t>分类标准节点表</w:t>
      </w:r>
      <w:r w:rsidRPr="00956E10">
        <w:t>TBCMS_CATEGROYSTANDARDITEM</w:t>
      </w:r>
      <w:bookmarkEnd w:id="92"/>
    </w:p>
    <w:p w14:paraId="794B7A10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4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分类标准节点表（</w:t>
      </w:r>
      <w:r w:rsidRPr="00956E10">
        <w:rPr>
          <w:rFonts w:ascii="Times New Roman" w:hAnsi="Times New Roman" w:cs="Times New Roman"/>
        </w:rPr>
        <w:t>TBCMS_CATEGROYSTANDARDITEM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3275"/>
        <w:gridCol w:w="1318"/>
        <w:gridCol w:w="2028"/>
        <w:gridCol w:w="662"/>
        <w:gridCol w:w="1245"/>
      </w:tblGrid>
      <w:tr w:rsidR="000323F0" w:rsidRPr="00956E10" w14:paraId="3C6749B9" w14:textId="77777777" w:rsidTr="00134E82">
        <w:trPr>
          <w:cantSplit/>
          <w:tblHeader/>
          <w:jc w:val="center"/>
        </w:trPr>
        <w:tc>
          <w:tcPr>
            <w:tcW w:w="192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F96BFBC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7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5466CE2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8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9CBEEEB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38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F999EE3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73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3714B6C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26200580" w14:textId="77777777" w:rsidTr="00134E82">
        <w:trPr>
          <w:cantSplit/>
          <w:tblHeader/>
          <w:jc w:val="center"/>
        </w:trPr>
        <w:tc>
          <w:tcPr>
            <w:tcW w:w="1920" w:type="pct"/>
            <w:tcBorders>
              <w:top w:val="single" w:sz="6" w:space="0" w:color="auto"/>
            </w:tcBorders>
          </w:tcPr>
          <w:p w14:paraId="61840FBA" w14:textId="77777777" w:rsidR="000323F0" w:rsidRPr="00956E10" w:rsidRDefault="000323F0" w:rsidP="001A0987">
            <w:pPr>
              <w:pStyle w:val="aff3"/>
            </w:pPr>
            <w:r w:rsidRPr="00956E10">
              <w:t>F_CATEGROYITEMID</w:t>
            </w:r>
          </w:p>
        </w:tc>
        <w:tc>
          <w:tcPr>
            <w:tcW w:w="773" w:type="pct"/>
            <w:tcBorders>
              <w:top w:val="single" w:sz="6" w:space="0" w:color="auto"/>
            </w:tcBorders>
          </w:tcPr>
          <w:p w14:paraId="225C4463" w14:textId="77777777" w:rsidR="000323F0" w:rsidRPr="00956E10" w:rsidRDefault="000323F0" w:rsidP="001A0987">
            <w:pPr>
              <w:pStyle w:val="aff3"/>
            </w:pPr>
            <w:r w:rsidRPr="00956E10">
              <w:t>分类标识</w:t>
            </w:r>
          </w:p>
        </w:tc>
        <w:tc>
          <w:tcPr>
            <w:tcW w:w="1189" w:type="pct"/>
            <w:tcBorders>
              <w:top w:val="single" w:sz="6" w:space="0" w:color="auto"/>
            </w:tcBorders>
          </w:tcPr>
          <w:p w14:paraId="48B8606F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388" w:type="pct"/>
            <w:tcBorders>
              <w:top w:val="single" w:sz="6" w:space="0" w:color="auto"/>
            </w:tcBorders>
          </w:tcPr>
          <w:p w14:paraId="64584D53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730" w:type="pct"/>
            <w:tcBorders>
              <w:top w:val="single" w:sz="6" w:space="0" w:color="auto"/>
            </w:tcBorders>
          </w:tcPr>
          <w:p w14:paraId="2A9B628A" w14:textId="77777777" w:rsidR="000323F0" w:rsidRPr="00956E10" w:rsidRDefault="000323F0" w:rsidP="001A0987">
            <w:pPr>
              <w:pStyle w:val="aff3"/>
            </w:pPr>
            <w:r w:rsidRPr="00956E10">
              <w:t>主键</w:t>
            </w:r>
          </w:p>
        </w:tc>
      </w:tr>
      <w:tr w:rsidR="000323F0" w:rsidRPr="00956E10" w14:paraId="60234ED0" w14:textId="77777777" w:rsidTr="00134E82">
        <w:trPr>
          <w:cantSplit/>
          <w:tblHeader/>
          <w:jc w:val="center"/>
        </w:trPr>
        <w:tc>
          <w:tcPr>
            <w:tcW w:w="1920" w:type="pct"/>
          </w:tcPr>
          <w:p w14:paraId="357FD046" w14:textId="77777777" w:rsidR="000323F0" w:rsidRPr="00956E10" w:rsidRDefault="000323F0" w:rsidP="001A0987">
            <w:pPr>
              <w:pStyle w:val="aff3"/>
            </w:pPr>
            <w:r w:rsidRPr="00956E10">
              <w:t>F_CATEGROYITEMNAME</w:t>
            </w:r>
          </w:p>
        </w:tc>
        <w:tc>
          <w:tcPr>
            <w:tcW w:w="773" w:type="pct"/>
          </w:tcPr>
          <w:p w14:paraId="0365DFEE" w14:textId="77777777" w:rsidR="000323F0" w:rsidRPr="00956E10" w:rsidRDefault="000323F0" w:rsidP="001A0987">
            <w:pPr>
              <w:pStyle w:val="aff3"/>
            </w:pPr>
            <w:r w:rsidRPr="00956E10">
              <w:t>分类名称</w:t>
            </w:r>
          </w:p>
        </w:tc>
        <w:tc>
          <w:tcPr>
            <w:tcW w:w="1189" w:type="pct"/>
          </w:tcPr>
          <w:p w14:paraId="764C6069" w14:textId="77777777" w:rsidR="000323F0" w:rsidRPr="00956E10" w:rsidRDefault="000323F0" w:rsidP="001A0987">
            <w:pPr>
              <w:pStyle w:val="aff3"/>
            </w:pPr>
            <w:r w:rsidRPr="00956E10">
              <w:t>NVARCHAR2(50)</w:t>
            </w:r>
          </w:p>
        </w:tc>
        <w:tc>
          <w:tcPr>
            <w:tcW w:w="388" w:type="pct"/>
          </w:tcPr>
          <w:p w14:paraId="6B1B89C3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730" w:type="pct"/>
          </w:tcPr>
          <w:p w14:paraId="1A80F427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6469FF9C" w14:textId="77777777" w:rsidTr="00134E82">
        <w:trPr>
          <w:cantSplit/>
          <w:tblHeader/>
          <w:jc w:val="center"/>
        </w:trPr>
        <w:tc>
          <w:tcPr>
            <w:tcW w:w="1920" w:type="pct"/>
          </w:tcPr>
          <w:p w14:paraId="459368D0" w14:textId="77777777" w:rsidR="000323F0" w:rsidRPr="00956E10" w:rsidRDefault="000323F0" w:rsidP="001A0987">
            <w:pPr>
              <w:pStyle w:val="aff3"/>
            </w:pPr>
            <w:r w:rsidRPr="00956E10">
              <w:t>F_CATEGROYITEMINDEX</w:t>
            </w:r>
          </w:p>
        </w:tc>
        <w:tc>
          <w:tcPr>
            <w:tcW w:w="773" w:type="pct"/>
          </w:tcPr>
          <w:p w14:paraId="4328D8F1" w14:textId="77777777" w:rsidR="000323F0" w:rsidRPr="00956E10" w:rsidRDefault="000323F0" w:rsidP="001A0987">
            <w:pPr>
              <w:pStyle w:val="aff3"/>
            </w:pPr>
            <w:r w:rsidRPr="00956E10">
              <w:t>索引字段</w:t>
            </w:r>
          </w:p>
        </w:tc>
        <w:tc>
          <w:tcPr>
            <w:tcW w:w="1189" w:type="pct"/>
          </w:tcPr>
          <w:p w14:paraId="1117662D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388" w:type="pct"/>
          </w:tcPr>
          <w:p w14:paraId="49B790E8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730" w:type="pct"/>
          </w:tcPr>
          <w:p w14:paraId="223EF5D7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4E63DA07" w14:textId="77777777" w:rsidTr="00134E82">
        <w:trPr>
          <w:cantSplit/>
          <w:tblHeader/>
          <w:jc w:val="center"/>
        </w:trPr>
        <w:tc>
          <w:tcPr>
            <w:tcW w:w="1920" w:type="pct"/>
          </w:tcPr>
          <w:p w14:paraId="518000F4" w14:textId="77777777" w:rsidR="000323F0" w:rsidRPr="00956E10" w:rsidRDefault="000323F0" w:rsidP="001A0987">
            <w:pPr>
              <w:pStyle w:val="aff3"/>
            </w:pPr>
            <w:r w:rsidRPr="00956E10">
              <w:t>F_CATAGROYITEMPARENTID</w:t>
            </w:r>
          </w:p>
        </w:tc>
        <w:tc>
          <w:tcPr>
            <w:tcW w:w="773" w:type="pct"/>
          </w:tcPr>
          <w:p w14:paraId="36B15F17" w14:textId="77777777" w:rsidR="000323F0" w:rsidRPr="00956E10" w:rsidRDefault="000323F0" w:rsidP="001A0987">
            <w:pPr>
              <w:pStyle w:val="aff3"/>
            </w:pPr>
            <w:r w:rsidRPr="00956E10">
              <w:t>父项</w:t>
            </w:r>
            <w:r w:rsidRPr="00956E10">
              <w:t>ID</w:t>
            </w:r>
          </w:p>
        </w:tc>
        <w:tc>
          <w:tcPr>
            <w:tcW w:w="1189" w:type="pct"/>
          </w:tcPr>
          <w:p w14:paraId="4D99D603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388" w:type="pct"/>
          </w:tcPr>
          <w:p w14:paraId="21B41712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730" w:type="pct"/>
          </w:tcPr>
          <w:p w14:paraId="14E5C92F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1308BF4D" w14:textId="77777777" w:rsidTr="00134E82">
        <w:trPr>
          <w:cantSplit/>
          <w:tblHeader/>
          <w:jc w:val="center"/>
        </w:trPr>
        <w:tc>
          <w:tcPr>
            <w:tcW w:w="1920" w:type="pct"/>
          </w:tcPr>
          <w:p w14:paraId="67B02318" w14:textId="77777777" w:rsidR="000323F0" w:rsidRPr="00956E10" w:rsidRDefault="000323F0" w:rsidP="001A0987">
            <w:pPr>
              <w:pStyle w:val="aff3"/>
            </w:pPr>
            <w:r w:rsidRPr="00956E10">
              <w:t>F_CATEGROYITEMCODE</w:t>
            </w:r>
          </w:p>
        </w:tc>
        <w:tc>
          <w:tcPr>
            <w:tcW w:w="773" w:type="pct"/>
          </w:tcPr>
          <w:p w14:paraId="6B3F46C7" w14:textId="77777777" w:rsidR="000323F0" w:rsidRPr="00956E10" w:rsidRDefault="000323F0" w:rsidP="001A0987">
            <w:pPr>
              <w:pStyle w:val="aff3"/>
            </w:pPr>
            <w:r w:rsidRPr="00956E10">
              <w:t>分类编码</w:t>
            </w:r>
          </w:p>
        </w:tc>
        <w:tc>
          <w:tcPr>
            <w:tcW w:w="1189" w:type="pct"/>
          </w:tcPr>
          <w:p w14:paraId="758B322E" w14:textId="77777777" w:rsidR="000323F0" w:rsidRPr="00956E10" w:rsidRDefault="000323F0" w:rsidP="001A0987">
            <w:pPr>
              <w:pStyle w:val="aff3"/>
            </w:pPr>
            <w:r w:rsidRPr="00956E10">
              <w:t>NVARCHAR2(50)</w:t>
            </w:r>
          </w:p>
        </w:tc>
        <w:tc>
          <w:tcPr>
            <w:tcW w:w="388" w:type="pct"/>
          </w:tcPr>
          <w:p w14:paraId="78111282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730" w:type="pct"/>
          </w:tcPr>
          <w:p w14:paraId="41FFF28C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324418F6" w14:textId="77777777" w:rsidTr="00134E82">
        <w:trPr>
          <w:cantSplit/>
          <w:tblHeader/>
          <w:jc w:val="center"/>
        </w:trPr>
        <w:tc>
          <w:tcPr>
            <w:tcW w:w="1920" w:type="pct"/>
          </w:tcPr>
          <w:p w14:paraId="519FA9AA" w14:textId="77777777" w:rsidR="000323F0" w:rsidRPr="00956E10" w:rsidRDefault="000323F0" w:rsidP="001A0987">
            <w:pPr>
              <w:pStyle w:val="aff3"/>
            </w:pPr>
            <w:r w:rsidRPr="00956E10">
              <w:t>F_CATEGROYITEMDESC</w:t>
            </w:r>
          </w:p>
        </w:tc>
        <w:tc>
          <w:tcPr>
            <w:tcW w:w="773" w:type="pct"/>
          </w:tcPr>
          <w:p w14:paraId="753CBD8A" w14:textId="77777777" w:rsidR="000323F0" w:rsidRPr="00956E10" w:rsidRDefault="000323F0" w:rsidP="001A0987">
            <w:pPr>
              <w:pStyle w:val="aff3"/>
            </w:pPr>
            <w:r w:rsidRPr="00956E10">
              <w:t>分类描述</w:t>
            </w:r>
          </w:p>
        </w:tc>
        <w:tc>
          <w:tcPr>
            <w:tcW w:w="1189" w:type="pct"/>
          </w:tcPr>
          <w:p w14:paraId="36404EB8" w14:textId="77777777" w:rsidR="000323F0" w:rsidRPr="00956E10" w:rsidRDefault="000323F0" w:rsidP="001A0987">
            <w:pPr>
              <w:pStyle w:val="aff3"/>
            </w:pPr>
            <w:r w:rsidRPr="00956E10">
              <w:t>NVARCHAR2(200)</w:t>
            </w:r>
          </w:p>
        </w:tc>
        <w:tc>
          <w:tcPr>
            <w:tcW w:w="388" w:type="pct"/>
          </w:tcPr>
          <w:p w14:paraId="5C18BEC9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730" w:type="pct"/>
          </w:tcPr>
          <w:p w14:paraId="3C5C0BF9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2E257F33" w14:textId="77777777" w:rsidTr="00134E82">
        <w:trPr>
          <w:cantSplit/>
          <w:tblHeader/>
          <w:jc w:val="center"/>
        </w:trPr>
        <w:tc>
          <w:tcPr>
            <w:tcW w:w="1920" w:type="pct"/>
          </w:tcPr>
          <w:p w14:paraId="797E7679" w14:textId="77777777" w:rsidR="000323F0" w:rsidRPr="00956E10" w:rsidRDefault="000323F0" w:rsidP="001A0987">
            <w:pPr>
              <w:pStyle w:val="aff3"/>
            </w:pPr>
            <w:r w:rsidRPr="00956E10">
              <w:t>F_CATEGROYID</w:t>
            </w:r>
          </w:p>
        </w:tc>
        <w:tc>
          <w:tcPr>
            <w:tcW w:w="773" w:type="pct"/>
          </w:tcPr>
          <w:p w14:paraId="0393E963" w14:textId="77777777" w:rsidR="000323F0" w:rsidRPr="00956E10" w:rsidRDefault="000323F0" w:rsidP="001A0987">
            <w:pPr>
              <w:pStyle w:val="aff3"/>
            </w:pPr>
            <w:r w:rsidRPr="00956E10">
              <w:t>分类标准</w:t>
            </w:r>
          </w:p>
        </w:tc>
        <w:tc>
          <w:tcPr>
            <w:tcW w:w="1189" w:type="pct"/>
          </w:tcPr>
          <w:p w14:paraId="5C6D1DF4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388" w:type="pct"/>
          </w:tcPr>
          <w:p w14:paraId="6123132C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730" w:type="pct"/>
          </w:tcPr>
          <w:p w14:paraId="19A370A7" w14:textId="77777777" w:rsidR="000323F0" w:rsidRPr="00956E10" w:rsidRDefault="000323F0" w:rsidP="001A0987">
            <w:pPr>
              <w:pStyle w:val="aff3"/>
            </w:pPr>
          </w:p>
        </w:tc>
      </w:tr>
    </w:tbl>
    <w:p w14:paraId="6F8D9AC5" w14:textId="77777777" w:rsidR="000323F0" w:rsidRPr="00956E10" w:rsidRDefault="000323F0" w:rsidP="003F0E87">
      <w:pPr>
        <w:spacing w:before="163" w:after="163"/>
        <w:ind w:firstLineChars="0" w:firstLine="0"/>
      </w:pPr>
    </w:p>
    <w:p w14:paraId="26777034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93" w:name="_Toc368304499"/>
      <w:r w:rsidRPr="00956E10">
        <w:lastRenderedPageBreak/>
        <w:t>资料建模类型表</w:t>
      </w:r>
      <w:bookmarkEnd w:id="93"/>
    </w:p>
    <w:p w14:paraId="4F183F73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94" w:name="_Toc368304500"/>
      <w:r w:rsidRPr="00956E10">
        <w:t>元资料类型表</w:t>
      </w:r>
      <w:r w:rsidRPr="00956E10">
        <w:t>TBARC_METADATUMTYPE</w:t>
      </w:r>
      <w:bookmarkEnd w:id="94"/>
    </w:p>
    <w:p w14:paraId="70470055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5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元资料类型表（</w:t>
      </w:r>
      <w:r w:rsidRPr="00956E10">
        <w:rPr>
          <w:rFonts w:ascii="Times New Roman" w:hAnsi="Times New Roman" w:cs="Times New Roman"/>
        </w:rPr>
        <w:t>TBARC_METADATUMTYP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1573"/>
        <w:gridCol w:w="1803"/>
        <w:gridCol w:w="1071"/>
        <w:gridCol w:w="2173"/>
      </w:tblGrid>
      <w:tr w:rsidR="000323F0" w:rsidRPr="00956E10" w14:paraId="6E1E2727" w14:textId="77777777" w:rsidTr="00134E82">
        <w:trPr>
          <w:cantSplit/>
          <w:tblHeader/>
          <w:jc w:val="center"/>
        </w:trPr>
        <w:tc>
          <w:tcPr>
            <w:tcW w:w="107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EE4A9BF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5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55101BE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1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FBCAB85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65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40CCA76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空</w:t>
            </w:r>
            <w:r w:rsidRPr="00956E10">
              <w:rPr>
                <w:b/>
              </w:rPr>
              <w:t>/</w:t>
            </w:r>
            <w:r w:rsidRPr="00956E10">
              <w:rPr>
                <w:b/>
              </w:rPr>
              <w:t>非空</w:t>
            </w:r>
          </w:p>
        </w:tc>
        <w:tc>
          <w:tcPr>
            <w:tcW w:w="130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9BFCCBD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45BEEF88" w14:textId="77777777" w:rsidTr="00134E82">
        <w:trPr>
          <w:cantSplit/>
          <w:tblHeader/>
          <w:jc w:val="center"/>
        </w:trPr>
        <w:tc>
          <w:tcPr>
            <w:tcW w:w="1071" w:type="pct"/>
            <w:tcBorders>
              <w:top w:val="single" w:sz="6" w:space="0" w:color="auto"/>
            </w:tcBorders>
          </w:tcPr>
          <w:p w14:paraId="15D101BA" w14:textId="77777777" w:rsidR="000323F0" w:rsidRPr="00956E10" w:rsidRDefault="000323F0" w:rsidP="001A0987">
            <w:pPr>
              <w:pStyle w:val="aff3"/>
            </w:pPr>
            <w:r w:rsidRPr="00956E10">
              <w:t>F_ID</w:t>
            </w:r>
          </w:p>
        </w:tc>
        <w:tc>
          <w:tcPr>
            <w:tcW w:w="953" w:type="pct"/>
            <w:tcBorders>
              <w:top w:val="single" w:sz="6" w:space="0" w:color="auto"/>
            </w:tcBorders>
          </w:tcPr>
          <w:p w14:paraId="0E3BE81B" w14:textId="77777777" w:rsidR="000323F0" w:rsidRPr="00956E10" w:rsidRDefault="000323F0" w:rsidP="001A0987">
            <w:pPr>
              <w:pStyle w:val="aff3"/>
            </w:pPr>
            <w:r w:rsidRPr="00956E10">
              <w:t>元资料类型</w:t>
            </w:r>
            <w:r w:rsidRPr="00956E10">
              <w:t>ID</w:t>
            </w:r>
          </w:p>
        </w:tc>
        <w:tc>
          <w:tcPr>
            <w:tcW w:w="1014" w:type="pct"/>
            <w:tcBorders>
              <w:top w:val="single" w:sz="6" w:space="0" w:color="auto"/>
            </w:tcBorders>
          </w:tcPr>
          <w:p w14:paraId="2B441BBE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658" w:type="pct"/>
            <w:tcBorders>
              <w:top w:val="single" w:sz="6" w:space="0" w:color="auto"/>
            </w:tcBorders>
          </w:tcPr>
          <w:p w14:paraId="6EE909E2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04" w:type="pct"/>
            <w:tcBorders>
              <w:top w:val="single" w:sz="6" w:space="0" w:color="auto"/>
            </w:tcBorders>
          </w:tcPr>
          <w:p w14:paraId="7D2D1656" w14:textId="77777777" w:rsidR="000323F0" w:rsidRPr="00956E10" w:rsidRDefault="000323F0" w:rsidP="001A0987">
            <w:pPr>
              <w:pStyle w:val="aff3"/>
            </w:pPr>
            <w:r w:rsidRPr="00956E10">
              <w:t>主键</w:t>
            </w:r>
          </w:p>
        </w:tc>
      </w:tr>
      <w:tr w:rsidR="000323F0" w:rsidRPr="00956E10" w14:paraId="24C77637" w14:textId="77777777" w:rsidTr="00134E82">
        <w:trPr>
          <w:cantSplit/>
          <w:tblHeader/>
          <w:jc w:val="center"/>
        </w:trPr>
        <w:tc>
          <w:tcPr>
            <w:tcW w:w="1071" w:type="pct"/>
          </w:tcPr>
          <w:p w14:paraId="48F80BD9" w14:textId="77777777" w:rsidR="000323F0" w:rsidRPr="00956E10" w:rsidRDefault="000323F0" w:rsidP="001A0987">
            <w:pPr>
              <w:pStyle w:val="aff3"/>
            </w:pPr>
            <w:r w:rsidRPr="00956E10">
              <w:t>F_NAME</w:t>
            </w:r>
          </w:p>
        </w:tc>
        <w:tc>
          <w:tcPr>
            <w:tcW w:w="953" w:type="pct"/>
          </w:tcPr>
          <w:p w14:paraId="6EEB5CB2" w14:textId="77777777" w:rsidR="000323F0" w:rsidRPr="00956E10" w:rsidRDefault="000323F0" w:rsidP="001A0987">
            <w:pPr>
              <w:pStyle w:val="aff3"/>
            </w:pPr>
            <w:r w:rsidRPr="00956E10">
              <w:t>元资料类型名称</w:t>
            </w:r>
          </w:p>
        </w:tc>
        <w:tc>
          <w:tcPr>
            <w:tcW w:w="1014" w:type="pct"/>
          </w:tcPr>
          <w:p w14:paraId="565002D6" w14:textId="77777777" w:rsidR="000323F0" w:rsidRPr="00956E10" w:rsidRDefault="000323F0" w:rsidP="001A0987">
            <w:pPr>
              <w:pStyle w:val="aff3"/>
            </w:pPr>
            <w:r w:rsidRPr="00956E10">
              <w:t>VARCHAR2(50)</w:t>
            </w:r>
          </w:p>
        </w:tc>
        <w:tc>
          <w:tcPr>
            <w:tcW w:w="658" w:type="pct"/>
          </w:tcPr>
          <w:p w14:paraId="5689B46A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4" w:type="pct"/>
          </w:tcPr>
          <w:p w14:paraId="7BDB3D31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3A5E9E15" w14:textId="77777777" w:rsidTr="00134E82">
        <w:trPr>
          <w:cantSplit/>
          <w:tblHeader/>
          <w:jc w:val="center"/>
        </w:trPr>
        <w:tc>
          <w:tcPr>
            <w:tcW w:w="1071" w:type="pct"/>
          </w:tcPr>
          <w:p w14:paraId="130EE7BC" w14:textId="77777777" w:rsidR="000323F0" w:rsidRPr="00956E10" w:rsidRDefault="000323F0" w:rsidP="001A0987">
            <w:pPr>
              <w:pStyle w:val="aff3"/>
            </w:pPr>
            <w:r w:rsidRPr="00956E10">
              <w:t>F_DESCRIPTION</w:t>
            </w:r>
          </w:p>
        </w:tc>
        <w:tc>
          <w:tcPr>
            <w:tcW w:w="953" w:type="pct"/>
          </w:tcPr>
          <w:p w14:paraId="3DDCE346" w14:textId="77777777" w:rsidR="000323F0" w:rsidRPr="00956E10" w:rsidRDefault="000323F0" w:rsidP="001A0987">
            <w:pPr>
              <w:pStyle w:val="aff3"/>
            </w:pPr>
            <w:r w:rsidRPr="00956E10">
              <w:t>方案描述</w:t>
            </w:r>
          </w:p>
        </w:tc>
        <w:tc>
          <w:tcPr>
            <w:tcW w:w="1014" w:type="pct"/>
          </w:tcPr>
          <w:p w14:paraId="5E07D54F" w14:textId="77777777" w:rsidR="000323F0" w:rsidRPr="00956E10" w:rsidRDefault="000323F0" w:rsidP="001A0987">
            <w:pPr>
              <w:pStyle w:val="aff3"/>
            </w:pPr>
            <w:r w:rsidRPr="00956E10">
              <w:t>VARCHAR2(512)</w:t>
            </w:r>
          </w:p>
        </w:tc>
        <w:tc>
          <w:tcPr>
            <w:tcW w:w="658" w:type="pct"/>
          </w:tcPr>
          <w:p w14:paraId="6D8F3294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4" w:type="pct"/>
          </w:tcPr>
          <w:p w14:paraId="299453C6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4DE7D936" w14:textId="77777777" w:rsidTr="00134E82">
        <w:trPr>
          <w:cantSplit/>
          <w:tblHeader/>
          <w:jc w:val="center"/>
        </w:trPr>
        <w:tc>
          <w:tcPr>
            <w:tcW w:w="1071" w:type="pct"/>
          </w:tcPr>
          <w:p w14:paraId="5AE36C96" w14:textId="77777777" w:rsidR="000323F0" w:rsidRPr="00956E10" w:rsidRDefault="000323F0" w:rsidP="001A0987">
            <w:pPr>
              <w:pStyle w:val="aff3"/>
            </w:pPr>
            <w:r w:rsidRPr="00956E10">
              <w:t>F_KEY</w:t>
            </w:r>
          </w:p>
        </w:tc>
        <w:tc>
          <w:tcPr>
            <w:tcW w:w="953" w:type="pct"/>
          </w:tcPr>
          <w:p w14:paraId="61C991FA" w14:textId="77777777" w:rsidR="000323F0" w:rsidRPr="00956E10" w:rsidRDefault="000323F0" w:rsidP="001A0987">
            <w:pPr>
              <w:pStyle w:val="aff3"/>
            </w:pPr>
            <w:r w:rsidRPr="00956E10">
              <w:t>方案标识</w:t>
            </w:r>
          </w:p>
        </w:tc>
        <w:tc>
          <w:tcPr>
            <w:tcW w:w="1014" w:type="pct"/>
          </w:tcPr>
          <w:p w14:paraId="0CF21BB6" w14:textId="77777777" w:rsidR="000323F0" w:rsidRPr="00956E10" w:rsidRDefault="000323F0" w:rsidP="001A0987">
            <w:pPr>
              <w:pStyle w:val="aff3"/>
            </w:pPr>
            <w:r w:rsidRPr="00956E10">
              <w:t>VARCHAR2(50)</w:t>
            </w:r>
          </w:p>
        </w:tc>
        <w:tc>
          <w:tcPr>
            <w:tcW w:w="658" w:type="pct"/>
          </w:tcPr>
          <w:p w14:paraId="3F1DBA35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4" w:type="pct"/>
          </w:tcPr>
          <w:p w14:paraId="727D59B8" w14:textId="77777777" w:rsidR="000323F0" w:rsidRPr="00956E10" w:rsidRDefault="000323F0" w:rsidP="001A0987">
            <w:pPr>
              <w:pStyle w:val="aff3"/>
            </w:pPr>
          </w:p>
        </w:tc>
      </w:tr>
      <w:tr w:rsidR="000323F0" w:rsidRPr="00956E10" w14:paraId="689815BD" w14:textId="77777777" w:rsidTr="00134E82">
        <w:trPr>
          <w:cantSplit/>
          <w:tblHeader/>
          <w:jc w:val="center"/>
        </w:trPr>
        <w:tc>
          <w:tcPr>
            <w:tcW w:w="1071" w:type="pct"/>
          </w:tcPr>
          <w:p w14:paraId="5284BFB6" w14:textId="77777777" w:rsidR="000323F0" w:rsidRPr="00956E10" w:rsidRDefault="000323F0" w:rsidP="001A0987">
            <w:pPr>
              <w:pStyle w:val="aff3"/>
            </w:pPr>
            <w:r w:rsidRPr="00956E10">
              <w:t>F_GRROUPNAME</w:t>
            </w:r>
          </w:p>
        </w:tc>
        <w:tc>
          <w:tcPr>
            <w:tcW w:w="953" w:type="pct"/>
          </w:tcPr>
          <w:p w14:paraId="49BB93D1" w14:textId="77777777" w:rsidR="000323F0" w:rsidRPr="00956E10" w:rsidRDefault="000323F0" w:rsidP="001A0987">
            <w:pPr>
              <w:pStyle w:val="aff3"/>
            </w:pPr>
            <w:r w:rsidRPr="00956E10">
              <w:t>分组名称</w:t>
            </w:r>
          </w:p>
        </w:tc>
        <w:tc>
          <w:tcPr>
            <w:tcW w:w="1014" w:type="pct"/>
          </w:tcPr>
          <w:p w14:paraId="3C228594" w14:textId="77777777" w:rsidR="000323F0" w:rsidRPr="00956E10" w:rsidRDefault="000323F0" w:rsidP="001A0987">
            <w:pPr>
              <w:pStyle w:val="aff3"/>
            </w:pPr>
            <w:r w:rsidRPr="00956E10">
              <w:t>VARCHAR2(50)</w:t>
            </w:r>
          </w:p>
        </w:tc>
        <w:tc>
          <w:tcPr>
            <w:tcW w:w="658" w:type="pct"/>
          </w:tcPr>
          <w:p w14:paraId="136B51A4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4" w:type="pct"/>
          </w:tcPr>
          <w:p w14:paraId="1727B003" w14:textId="77777777" w:rsidR="000323F0" w:rsidRPr="00956E10" w:rsidRDefault="000323F0" w:rsidP="001A0987">
            <w:pPr>
              <w:pStyle w:val="aff3"/>
            </w:pPr>
            <w:r w:rsidRPr="00956E10">
              <w:t>仅用于分组显示</w:t>
            </w:r>
          </w:p>
        </w:tc>
      </w:tr>
      <w:tr w:rsidR="000323F0" w:rsidRPr="00956E10" w14:paraId="2534584C" w14:textId="77777777" w:rsidTr="00134E82">
        <w:trPr>
          <w:cantSplit/>
          <w:tblHeader/>
          <w:jc w:val="center"/>
        </w:trPr>
        <w:tc>
          <w:tcPr>
            <w:tcW w:w="1071" w:type="pct"/>
          </w:tcPr>
          <w:p w14:paraId="2D86EBC6" w14:textId="77777777" w:rsidR="000323F0" w:rsidRPr="00956E10" w:rsidRDefault="000323F0" w:rsidP="001A0987">
            <w:pPr>
              <w:pStyle w:val="aff3"/>
            </w:pPr>
            <w:r w:rsidRPr="00956E10">
              <w:t>F_MODELTYPE</w:t>
            </w:r>
          </w:p>
        </w:tc>
        <w:tc>
          <w:tcPr>
            <w:tcW w:w="953" w:type="pct"/>
          </w:tcPr>
          <w:p w14:paraId="2C0FC4ED" w14:textId="77777777" w:rsidR="000323F0" w:rsidRPr="00956E10" w:rsidRDefault="000323F0" w:rsidP="001A0987">
            <w:pPr>
              <w:pStyle w:val="aff3"/>
            </w:pPr>
            <w:r w:rsidRPr="00956E10">
              <w:t>元表类型</w:t>
            </w:r>
          </w:p>
        </w:tc>
        <w:tc>
          <w:tcPr>
            <w:tcW w:w="1014" w:type="pct"/>
          </w:tcPr>
          <w:p w14:paraId="74028233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658" w:type="pct"/>
          </w:tcPr>
          <w:p w14:paraId="1F49D105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4" w:type="pct"/>
          </w:tcPr>
          <w:p w14:paraId="6DE47545" w14:textId="77777777" w:rsidR="000323F0" w:rsidRPr="00956E10" w:rsidRDefault="000323F0" w:rsidP="001A0987">
            <w:pPr>
              <w:pStyle w:val="aff3"/>
            </w:pPr>
            <w:r w:rsidRPr="00956E10">
              <w:t>0</w:t>
            </w:r>
            <w:r w:rsidRPr="00956E10">
              <w:t>：单元表模式（默认值）</w:t>
            </w:r>
          </w:p>
          <w:p w14:paraId="7073CAB4" w14:textId="77777777" w:rsidR="000323F0" w:rsidRPr="00956E10" w:rsidRDefault="000323F0" w:rsidP="001A0987">
            <w:pPr>
              <w:pStyle w:val="aff3"/>
            </w:pPr>
            <w:r w:rsidRPr="00956E10">
              <w:t>1</w:t>
            </w:r>
            <w:r w:rsidRPr="00956E10">
              <w:t>：主从元表模式</w:t>
            </w:r>
          </w:p>
        </w:tc>
      </w:tr>
    </w:tbl>
    <w:p w14:paraId="642C2DA7" w14:textId="77777777" w:rsidR="000323F0" w:rsidRPr="00956E10" w:rsidRDefault="000323F0" w:rsidP="003F0E87">
      <w:pPr>
        <w:spacing w:before="163" w:after="163"/>
        <w:ind w:firstLineChars="0" w:firstLine="0"/>
      </w:pPr>
    </w:p>
    <w:p w14:paraId="0DE05BE7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95" w:name="_元资料类型字段表TBARC_METADATUMTYPEFIELDS"/>
      <w:bookmarkStart w:id="96" w:name="_Toc368304501"/>
      <w:bookmarkEnd w:id="95"/>
      <w:r w:rsidRPr="00956E10">
        <w:t>元资料类型字段表</w:t>
      </w:r>
      <w:r w:rsidRPr="00956E10">
        <w:t>TBARC_METADATUMTYPEFIELDS</w:t>
      </w:r>
      <w:bookmarkEnd w:id="96"/>
    </w:p>
    <w:p w14:paraId="73326689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6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元资料类型字段表（</w:t>
      </w:r>
      <w:r w:rsidRPr="00956E10">
        <w:rPr>
          <w:rFonts w:ascii="Times New Roman" w:hAnsi="Times New Roman" w:cs="Times New Roman"/>
        </w:rPr>
        <w:t>TBARC_METADATUMTYPEFIELD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2"/>
        <w:gridCol w:w="1702"/>
        <w:gridCol w:w="1133"/>
        <w:gridCol w:w="710"/>
        <w:gridCol w:w="2891"/>
      </w:tblGrid>
      <w:tr w:rsidR="000323F0" w:rsidRPr="00956E10" w14:paraId="5A7B5EFA" w14:textId="77777777" w:rsidTr="00134E82">
        <w:trPr>
          <w:cantSplit/>
          <w:tblHeader/>
          <w:jc w:val="center"/>
        </w:trPr>
        <w:tc>
          <w:tcPr>
            <w:tcW w:w="122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F9489C2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9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075B836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66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F28B647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7E58048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69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A7736BA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5DA0B119" w14:textId="77777777" w:rsidTr="00134E82">
        <w:trPr>
          <w:cantSplit/>
          <w:tblHeader/>
          <w:jc w:val="center"/>
        </w:trPr>
        <w:tc>
          <w:tcPr>
            <w:tcW w:w="1227" w:type="pct"/>
            <w:tcBorders>
              <w:top w:val="single" w:sz="6" w:space="0" w:color="auto"/>
            </w:tcBorders>
          </w:tcPr>
          <w:p w14:paraId="49F77BC1" w14:textId="77777777" w:rsidR="000323F0" w:rsidRPr="00956E10" w:rsidRDefault="000323F0" w:rsidP="001A0987">
            <w:pPr>
              <w:pStyle w:val="aff3"/>
            </w:pPr>
            <w:r w:rsidRPr="00956E10">
              <w:t>F_METADATUMTYPEID</w:t>
            </w:r>
          </w:p>
        </w:tc>
        <w:tc>
          <w:tcPr>
            <w:tcW w:w="998" w:type="pct"/>
            <w:tcBorders>
              <w:top w:val="single" w:sz="6" w:space="0" w:color="auto"/>
            </w:tcBorders>
          </w:tcPr>
          <w:p w14:paraId="36537A46" w14:textId="77777777" w:rsidR="000323F0" w:rsidRPr="00956E10" w:rsidRDefault="000323F0" w:rsidP="001A0987">
            <w:pPr>
              <w:pStyle w:val="aff3"/>
            </w:pPr>
            <w:r w:rsidRPr="00956E10">
              <w:t>元资料类型</w:t>
            </w:r>
            <w:r w:rsidRPr="00956E10">
              <w:t>ID</w:t>
            </w:r>
          </w:p>
        </w:tc>
        <w:tc>
          <w:tcPr>
            <w:tcW w:w="664" w:type="pct"/>
            <w:tcBorders>
              <w:top w:val="single" w:sz="6" w:space="0" w:color="auto"/>
            </w:tcBorders>
          </w:tcPr>
          <w:p w14:paraId="3B869D22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  <w:tcBorders>
              <w:top w:val="single" w:sz="6" w:space="0" w:color="auto"/>
            </w:tcBorders>
          </w:tcPr>
          <w:p w14:paraId="3646E2B1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587362C3" w14:textId="77777777" w:rsidR="000323F0" w:rsidRPr="00956E10" w:rsidRDefault="000323F0" w:rsidP="001A0987">
            <w:pPr>
              <w:pStyle w:val="aff3"/>
            </w:pPr>
            <w:r w:rsidRPr="00956E10">
              <w:t>关联表</w:t>
            </w:r>
            <w:r w:rsidRPr="00956E10">
              <w:t>TBARC_METADATUMTYPE | F_ID</w:t>
            </w:r>
          </w:p>
        </w:tc>
      </w:tr>
      <w:tr w:rsidR="000323F0" w:rsidRPr="00956E10" w14:paraId="19054E2B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78B6F940" w14:textId="77777777" w:rsidR="000323F0" w:rsidRPr="00956E10" w:rsidRDefault="000323F0" w:rsidP="001A0987">
            <w:pPr>
              <w:pStyle w:val="aff3"/>
            </w:pPr>
            <w:r w:rsidRPr="00956E10">
              <w:t>F_METAFIELDID</w:t>
            </w:r>
          </w:p>
        </w:tc>
        <w:tc>
          <w:tcPr>
            <w:tcW w:w="998" w:type="pct"/>
          </w:tcPr>
          <w:p w14:paraId="1E84FF0B" w14:textId="77777777" w:rsidR="000323F0" w:rsidRPr="00956E10" w:rsidRDefault="000323F0" w:rsidP="001A0987">
            <w:pPr>
              <w:pStyle w:val="aff3"/>
            </w:pPr>
            <w:r w:rsidRPr="00956E10">
              <w:t>元数据项字段</w:t>
            </w:r>
            <w:r w:rsidRPr="00956E10">
              <w:t>ID</w:t>
            </w:r>
          </w:p>
        </w:tc>
        <w:tc>
          <w:tcPr>
            <w:tcW w:w="664" w:type="pct"/>
          </w:tcPr>
          <w:p w14:paraId="6F3906F6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79CCED85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45C105B8" w14:textId="77777777" w:rsidR="000323F0" w:rsidRPr="00956E10" w:rsidRDefault="000323F0" w:rsidP="001A0987">
            <w:pPr>
              <w:pStyle w:val="aff3"/>
            </w:pPr>
            <w:r w:rsidRPr="00956E10">
              <w:t>关联表</w:t>
            </w:r>
            <w:r w:rsidRPr="00956E10">
              <w:t>TBDM_META_TEMPLATEFIELD | F_FIELDID</w:t>
            </w:r>
          </w:p>
        </w:tc>
      </w:tr>
      <w:tr w:rsidR="000323F0" w:rsidRPr="00956E10" w14:paraId="6C00B036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7B9497CB" w14:textId="77777777" w:rsidR="000323F0" w:rsidRPr="00956E10" w:rsidRDefault="000323F0" w:rsidP="001A0987">
            <w:pPr>
              <w:pStyle w:val="aff3"/>
            </w:pPr>
            <w:r w:rsidRPr="00956E10">
              <w:t>F_MODELTYPE</w:t>
            </w:r>
          </w:p>
        </w:tc>
        <w:tc>
          <w:tcPr>
            <w:tcW w:w="998" w:type="pct"/>
          </w:tcPr>
          <w:p w14:paraId="0E902E3A" w14:textId="77777777" w:rsidR="000323F0" w:rsidRPr="00956E10" w:rsidRDefault="000323F0" w:rsidP="001A0987">
            <w:pPr>
              <w:pStyle w:val="aff3"/>
            </w:pPr>
            <w:r w:rsidRPr="00956E10">
              <w:t>元表字段类型</w:t>
            </w:r>
          </w:p>
        </w:tc>
        <w:tc>
          <w:tcPr>
            <w:tcW w:w="664" w:type="pct"/>
          </w:tcPr>
          <w:p w14:paraId="4C4A14B4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5109089E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629C7D52" w14:textId="77777777" w:rsidR="000323F0" w:rsidRPr="00956E10" w:rsidRDefault="000323F0" w:rsidP="001A0987">
            <w:pPr>
              <w:pStyle w:val="aff3"/>
            </w:pPr>
            <w:r w:rsidRPr="00956E10">
              <w:t>0</w:t>
            </w:r>
            <w:r w:rsidRPr="00956E10">
              <w:t>：主表字段（默认值）</w:t>
            </w:r>
          </w:p>
          <w:p w14:paraId="2880B085" w14:textId="77777777" w:rsidR="000323F0" w:rsidRPr="00956E10" w:rsidRDefault="000323F0" w:rsidP="001A0987">
            <w:pPr>
              <w:pStyle w:val="aff3"/>
            </w:pPr>
            <w:r w:rsidRPr="00956E10">
              <w:t>1</w:t>
            </w:r>
            <w:r w:rsidRPr="00956E10">
              <w:t>：从表字段</w:t>
            </w:r>
          </w:p>
        </w:tc>
      </w:tr>
    </w:tbl>
    <w:p w14:paraId="7174F5E9" w14:textId="77777777" w:rsidR="000323F0" w:rsidRPr="00956E10" w:rsidRDefault="000323F0" w:rsidP="003F0E87">
      <w:pPr>
        <w:spacing w:before="163" w:after="163"/>
        <w:ind w:firstLineChars="0" w:firstLine="0"/>
      </w:pPr>
    </w:p>
    <w:p w14:paraId="2F0AD3DF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97" w:name="_Toc368304502"/>
      <w:r w:rsidRPr="00956E10">
        <w:t>资料类型表</w:t>
      </w:r>
      <w:r w:rsidRPr="00956E10">
        <w:t>TBARC_DATUMTYPE</w:t>
      </w:r>
      <w:bookmarkEnd w:id="97"/>
    </w:p>
    <w:p w14:paraId="4D6EDEF6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7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（资料类型表</w:t>
      </w:r>
      <w:r w:rsidRPr="00956E10">
        <w:rPr>
          <w:rFonts w:ascii="Times New Roman" w:hAnsi="Times New Roman" w:cs="Times New Roman"/>
        </w:rPr>
        <w:t>TBARC_DATUMTYP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4"/>
        <w:gridCol w:w="1295"/>
        <w:gridCol w:w="1803"/>
        <w:gridCol w:w="728"/>
        <w:gridCol w:w="2608"/>
      </w:tblGrid>
      <w:tr w:rsidR="000323F0" w:rsidRPr="00956E10" w14:paraId="699A15F7" w14:textId="77777777" w:rsidTr="00134E82">
        <w:trPr>
          <w:cantSplit/>
          <w:tblHeader/>
          <w:jc w:val="center"/>
        </w:trPr>
        <w:tc>
          <w:tcPr>
            <w:tcW w:w="122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16C721D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5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86287D8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5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70243FB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2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CF6DE35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2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5B771EC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0B8F4A88" w14:textId="77777777" w:rsidTr="00134E82">
        <w:trPr>
          <w:cantSplit/>
          <w:tblHeader/>
          <w:jc w:val="center"/>
        </w:trPr>
        <w:tc>
          <w:tcPr>
            <w:tcW w:w="1228" w:type="pct"/>
            <w:tcBorders>
              <w:top w:val="single" w:sz="6" w:space="0" w:color="auto"/>
            </w:tcBorders>
          </w:tcPr>
          <w:p w14:paraId="57499D84" w14:textId="77777777" w:rsidR="000323F0" w:rsidRPr="00956E10" w:rsidRDefault="000323F0" w:rsidP="001A0987">
            <w:pPr>
              <w:pStyle w:val="aff3"/>
            </w:pPr>
            <w:r w:rsidRPr="00956E10">
              <w:t>F_ID</w:t>
            </w:r>
          </w:p>
        </w:tc>
        <w:tc>
          <w:tcPr>
            <w:tcW w:w="759" w:type="pct"/>
            <w:tcBorders>
              <w:top w:val="single" w:sz="6" w:space="0" w:color="auto"/>
            </w:tcBorders>
          </w:tcPr>
          <w:p w14:paraId="3E2CA34D" w14:textId="77777777" w:rsidR="000323F0" w:rsidRPr="00956E10" w:rsidRDefault="000323F0" w:rsidP="001A0987">
            <w:pPr>
              <w:pStyle w:val="aff3"/>
            </w:pPr>
            <w:r w:rsidRPr="00956E10">
              <w:t>资料类型</w:t>
            </w:r>
            <w:r w:rsidRPr="00956E10">
              <w:t>ID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51818C5A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427" w:type="pct"/>
            <w:tcBorders>
              <w:top w:val="single" w:sz="6" w:space="0" w:color="auto"/>
            </w:tcBorders>
          </w:tcPr>
          <w:p w14:paraId="71F22831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29" w:type="pct"/>
            <w:tcBorders>
              <w:top w:val="single" w:sz="6" w:space="0" w:color="auto"/>
            </w:tcBorders>
          </w:tcPr>
          <w:p w14:paraId="71FCD549" w14:textId="77777777" w:rsidR="000323F0" w:rsidRPr="00956E10" w:rsidRDefault="000323F0" w:rsidP="001A0987">
            <w:pPr>
              <w:pStyle w:val="aff3"/>
            </w:pPr>
            <w:r w:rsidRPr="00956E10">
              <w:t>主键</w:t>
            </w:r>
          </w:p>
        </w:tc>
      </w:tr>
      <w:tr w:rsidR="000323F0" w:rsidRPr="00956E10" w14:paraId="2F39F148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132B045F" w14:textId="77777777" w:rsidR="000323F0" w:rsidRPr="00956E10" w:rsidRDefault="000323F0" w:rsidP="001A0987">
            <w:pPr>
              <w:pStyle w:val="aff3"/>
            </w:pPr>
            <w:r w:rsidRPr="00956E10">
              <w:t>F_NAME</w:t>
            </w:r>
          </w:p>
        </w:tc>
        <w:tc>
          <w:tcPr>
            <w:tcW w:w="759" w:type="pct"/>
          </w:tcPr>
          <w:p w14:paraId="7453767E" w14:textId="77777777" w:rsidR="000323F0" w:rsidRPr="00956E10" w:rsidRDefault="000323F0" w:rsidP="001A0987">
            <w:pPr>
              <w:pStyle w:val="aff3"/>
            </w:pPr>
            <w:r w:rsidRPr="00956E10">
              <w:t>资料类型名称</w:t>
            </w:r>
          </w:p>
        </w:tc>
        <w:tc>
          <w:tcPr>
            <w:tcW w:w="1057" w:type="pct"/>
          </w:tcPr>
          <w:p w14:paraId="40F5B2A4" w14:textId="77777777" w:rsidR="000323F0" w:rsidRPr="00956E10" w:rsidRDefault="000323F0" w:rsidP="001A0987">
            <w:pPr>
              <w:pStyle w:val="aff3"/>
            </w:pPr>
            <w:r w:rsidRPr="00956E10">
              <w:t>VARCHAR2(50)</w:t>
            </w:r>
          </w:p>
        </w:tc>
        <w:tc>
          <w:tcPr>
            <w:tcW w:w="427" w:type="pct"/>
          </w:tcPr>
          <w:p w14:paraId="2CD30297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3617197F" w14:textId="77777777" w:rsidR="000323F0" w:rsidRPr="00956E10" w:rsidRDefault="000323F0" w:rsidP="001A0987">
            <w:pPr>
              <w:pStyle w:val="aff3"/>
            </w:pPr>
          </w:p>
        </w:tc>
      </w:tr>
      <w:tr w:rsidR="00B77A00" w:rsidRPr="00956E10" w14:paraId="5EE03AEB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5CEA3052" w14:textId="77777777" w:rsidR="00B77A00" w:rsidRPr="00956E10" w:rsidRDefault="00B77A00" w:rsidP="00B77A00">
            <w:pPr>
              <w:pStyle w:val="aff3"/>
            </w:pPr>
            <w:r w:rsidRPr="00956E10">
              <w:lastRenderedPageBreak/>
              <w:t>F_DESCRIPTION</w:t>
            </w:r>
          </w:p>
        </w:tc>
        <w:tc>
          <w:tcPr>
            <w:tcW w:w="759" w:type="pct"/>
          </w:tcPr>
          <w:p w14:paraId="1F4C997A" w14:textId="77777777" w:rsidR="00B77A00" w:rsidRPr="00956E10" w:rsidRDefault="00B77A00" w:rsidP="00B77A00">
            <w:pPr>
              <w:pStyle w:val="aff3"/>
            </w:pPr>
            <w:r w:rsidRPr="00956E10">
              <w:t>方案描述</w:t>
            </w:r>
          </w:p>
        </w:tc>
        <w:tc>
          <w:tcPr>
            <w:tcW w:w="1057" w:type="pct"/>
          </w:tcPr>
          <w:p w14:paraId="58A88F12" w14:textId="77777777" w:rsidR="00B77A00" w:rsidRPr="00956E10" w:rsidRDefault="00B77A00" w:rsidP="00B77A00">
            <w:pPr>
              <w:pStyle w:val="aff3"/>
            </w:pPr>
            <w:r w:rsidRPr="00956E10">
              <w:t>VARCHAR2(512)</w:t>
            </w:r>
          </w:p>
        </w:tc>
        <w:tc>
          <w:tcPr>
            <w:tcW w:w="427" w:type="pct"/>
          </w:tcPr>
          <w:p w14:paraId="558596C1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00F55591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77D1EAB2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5B413FC2" w14:textId="77777777" w:rsidR="00B77A00" w:rsidRPr="00956E10" w:rsidRDefault="00B77A00" w:rsidP="00B77A00">
            <w:pPr>
              <w:pStyle w:val="aff3"/>
            </w:pPr>
            <w:r w:rsidRPr="00956E10">
              <w:t>F_KEY</w:t>
            </w:r>
          </w:p>
        </w:tc>
        <w:tc>
          <w:tcPr>
            <w:tcW w:w="759" w:type="pct"/>
          </w:tcPr>
          <w:p w14:paraId="7137DA7A" w14:textId="77777777" w:rsidR="00B77A00" w:rsidRPr="00956E10" w:rsidRDefault="00B77A00" w:rsidP="00B77A00">
            <w:pPr>
              <w:pStyle w:val="aff3"/>
            </w:pPr>
            <w:r w:rsidRPr="00956E10">
              <w:t>方案标识</w:t>
            </w:r>
          </w:p>
        </w:tc>
        <w:tc>
          <w:tcPr>
            <w:tcW w:w="1057" w:type="pct"/>
          </w:tcPr>
          <w:p w14:paraId="06C574D5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427" w:type="pct"/>
          </w:tcPr>
          <w:p w14:paraId="601FC241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3D6C1E44" w14:textId="77777777" w:rsidR="00B77A00" w:rsidRPr="00956E10" w:rsidRDefault="00B77A00" w:rsidP="00B77A00">
            <w:pPr>
              <w:pStyle w:val="aff3"/>
            </w:pPr>
            <w:r w:rsidRPr="00956E10">
              <w:t>唯一性</w:t>
            </w:r>
          </w:p>
        </w:tc>
      </w:tr>
      <w:tr w:rsidR="00B77A00" w:rsidRPr="00956E10" w14:paraId="0B389D6D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4B25A041" w14:textId="77777777" w:rsidR="00B77A00" w:rsidRPr="00956E10" w:rsidRDefault="00B77A00" w:rsidP="00B77A00">
            <w:pPr>
              <w:pStyle w:val="aff3"/>
            </w:pPr>
            <w:r w:rsidRPr="00956E10">
              <w:t>F_METADATUMTYPEID</w:t>
            </w:r>
          </w:p>
        </w:tc>
        <w:tc>
          <w:tcPr>
            <w:tcW w:w="759" w:type="pct"/>
          </w:tcPr>
          <w:p w14:paraId="7D81C589" w14:textId="77777777" w:rsidR="00B77A00" w:rsidRPr="00956E10" w:rsidRDefault="00B77A00" w:rsidP="00B77A00">
            <w:pPr>
              <w:pStyle w:val="aff3"/>
            </w:pPr>
            <w:r w:rsidRPr="00956E10">
              <w:t>元资料类型</w:t>
            </w:r>
            <w:r w:rsidRPr="00956E10">
              <w:t>ID</w:t>
            </w:r>
          </w:p>
        </w:tc>
        <w:tc>
          <w:tcPr>
            <w:tcW w:w="1057" w:type="pct"/>
          </w:tcPr>
          <w:p w14:paraId="7684167F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7" w:type="pct"/>
          </w:tcPr>
          <w:p w14:paraId="445FFE8C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31B516CE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ARC_METADATUMTYPE | F_ID</w:t>
            </w:r>
          </w:p>
        </w:tc>
      </w:tr>
      <w:tr w:rsidR="00B77A00" w:rsidRPr="00956E10" w14:paraId="01D3E984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15FC281B" w14:textId="77777777" w:rsidR="00B77A00" w:rsidRPr="00956E10" w:rsidRDefault="00B77A00" w:rsidP="00B77A00">
            <w:pPr>
              <w:pStyle w:val="aff3"/>
            </w:pPr>
            <w:r w:rsidRPr="00956E10">
              <w:t>F_METATEMPLATEID</w:t>
            </w:r>
          </w:p>
        </w:tc>
        <w:tc>
          <w:tcPr>
            <w:tcW w:w="759" w:type="pct"/>
          </w:tcPr>
          <w:p w14:paraId="059B4E8E" w14:textId="77777777" w:rsidR="00B77A00" w:rsidRPr="00956E10" w:rsidRDefault="00B77A00" w:rsidP="00B77A00">
            <w:pPr>
              <w:pStyle w:val="aff3"/>
            </w:pPr>
            <w:r w:rsidRPr="00956E10">
              <w:t>元数据模板</w:t>
            </w:r>
            <w:r w:rsidRPr="00956E10">
              <w:t>ID</w:t>
            </w:r>
          </w:p>
        </w:tc>
        <w:tc>
          <w:tcPr>
            <w:tcW w:w="1057" w:type="pct"/>
          </w:tcPr>
          <w:p w14:paraId="322160A6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7" w:type="pct"/>
          </w:tcPr>
          <w:p w14:paraId="45858996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2EFC0BB2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DM_META_TEMPLATE| F_ID</w:t>
            </w:r>
          </w:p>
          <w:p w14:paraId="16597B17" w14:textId="77777777" w:rsidR="00B77A00" w:rsidRPr="00956E10" w:rsidRDefault="00B77A00" w:rsidP="00B77A00">
            <w:pPr>
              <w:pStyle w:val="aff3"/>
            </w:pPr>
            <w:r w:rsidRPr="00956E10">
              <w:t>同时维护元数据模板，便于兼容其它系统</w:t>
            </w:r>
          </w:p>
        </w:tc>
      </w:tr>
      <w:tr w:rsidR="00B77A00" w:rsidRPr="00956E10" w14:paraId="2E621BF3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39B21D5C" w14:textId="77777777" w:rsidR="00B77A00" w:rsidRPr="00956E10" w:rsidRDefault="00B77A00" w:rsidP="00B77A00">
            <w:pPr>
              <w:pStyle w:val="aff3"/>
            </w:pPr>
            <w:r w:rsidRPr="00956E10">
              <w:t>F_ISHASGEOMETRY</w:t>
            </w:r>
          </w:p>
        </w:tc>
        <w:tc>
          <w:tcPr>
            <w:tcW w:w="759" w:type="pct"/>
          </w:tcPr>
          <w:p w14:paraId="011D12F1" w14:textId="77777777" w:rsidR="00B77A00" w:rsidRPr="00956E10" w:rsidRDefault="00B77A00" w:rsidP="00B77A00">
            <w:pPr>
              <w:pStyle w:val="aff3"/>
            </w:pPr>
            <w:r w:rsidRPr="00956E10">
              <w:t>是否包含空间特征</w:t>
            </w:r>
          </w:p>
        </w:tc>
        <w:tc>
          <w:tcPr>
            <w:tcW w:w="1057" w:type="pct"/>
          </w:tcPr>
          <w:p w14:paraId="536C5ABA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27" w:type="pct"/>
          </w:tcPr>
          <w:p w14:paraId="7EE16DBB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293B9446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不包含空间字段（默认）</w:t>
            </w:r>
          </w:p>
          <w:p w14:paraId="6DB40649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包含空间字段</w:t>
            </w:r>
          </w:p>
        </w:tc>
      </w:tr>
      <w:tr w:rsidR="00B77A00" w:rsidRPr="00956E10" w14:paraId="09AF521A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04D715D1" w14:textId="77777777" w:rsidR="00B77A00" w:rsidRPr="00956E10" w:rsidRDefault="00B77A00" w:rsidP="00B77A00">
            <w:pPr>
              <w:pStyle w:val="aff3"/>
            </w:pPr>
            <w:r w:rsidRPr="00956E10">
              <w:t>F_GEOMETRYTYPE</w:t>
            </w:r>
          </w:p>
        </w:tc>
        <w:tc>
          <w:tcPr>
            <w:tcW w:w="759" w:type="pct"/>
          </w:tcPr>
          <w:p w14:paraId="4A6CB2EA" w14:textId="77777777" w:rsidR="00B77A00" w:rsidRPr="00956E10" w:rsidRDefault="00B77A00" w:rsidP="00B77A00">
            <w:pPr>
              <w:pStyle w:val="aff3"/>
            </w:pPr>
            <w:r w:rsidRPr="00956E10">
              <w:t>几何类型</w:t>
            </w:r>
          </w:p>
        </w:tc>
        <w:tc>
          <w:tcPr>
            <w:tcW w:w="1057" w:type="pct"/>
          </w:tcPr>
          <w:p w14:paraId="4718997E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7" w:type="pct"/>
          </w:tcPr>
          <w:p w14:paraId="15C5527D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4DFA4579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点</w:t>
            </w:r>
          </w:p>
          <w:p w14:paraId="1548186A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线</w:t>
            </w:r>
          </w:p>
          <w:p w14:paraId="09DD4BBD" w14:textId="77777777" w:rsidR="00B77A00" w:rsidRPr="00956E10" w:rsidRDefault="00B77A00" w:rsidP="00B77A00">
            <w:pPr>
              <w:pStyle w:val="aff3"/>
            </w:pPr>
            <w:r w:rsidRPr="00956E10">
              <w:t>2</w:t>
            </w:r>
            <w:r w:rsidRPr="00956E10">
              <w:t>：面</w:t>
            </w:r>
          </w:p>
        </w:tc>
      </w:tr>
      <w:tr w:rsidR="00B77A00" w:rsidRPr="00956E10" w14:paraId="02521364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25ED6B04" w14:textId="77777777" w:rsidR="00B77A00" w:rsidRPr="00956E10" w:rsidRDefault="00B77A00" w:rsidP="00B77A00">
            <w:pPr>
              <w:pStyle w:val="aff3"/>
            </w:pPr>
            <w:r w:rsidRPr="00956E10">
              <w:t>F_SYMBOL</w:t>
            </w:r>
          </w:p>
        </w:tc>
        <w:tc>
          <w:tcPr>
            <w:tcW w:w="759" w:type="pct"/>
          </w:tcPr>
          <w:p w14:paraId="202F3B71" w14:textId="77777777" w:rsidR="00B77A00" w:rsidRPr="00956E10" w:rsidRDefault="00B77A00" w:rsidP="00B77A00">
            <w:pPr>
              <w:pStyle w:val="aff3"/>
            </w:pPr>
            <w:r w:rsidRPr="00956E10">
              <w:t>符号化设置</w:t>
            </w:r>
          </w:p>
        </w:tc>
        <w:tc>
          <w:tcPr>
            <w:tcW w:w="1057" w:type="pct"/>
          </w:tcPr>
          <w:p w14:paraId="4F08205D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427" w:type="pct"/>
          </w:tcPr>
          <w:p w14:paraId="05CE601D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5949E138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5085FFA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21BE81FA" w14:textId="77777777" w:rsidR="00B77A00" w:rsidRPr="00956E10" w:rsidRDefault="00B77A00" w:rsidP="00B77A00">
            <w:pPr>
              <w:pStyle w:val="aff3"/>
            </w:pPr>
            <w:r w:rsidRPr="00956E10">
              <w:t>F_LABEL</w:t>
            </w:r>
          </w:p>
        </w:tc>
        <w:tc>
          <w:tcPr>
            <w:tcW w:w="759" w:type="pct"/>
          </w:tcPr>
          <w:p w14:paraId="248D1277" w14:textId="77777777" w:rsidR="00B77A00" w:rsidRPr="00956E10" w:rsidRDefault="00B77A00" w:rsidP="00B77A00">
            <w:pPr>
              <w:pStyle w:val="aff3"/>
            </w:pPr>
            <w:r w:rsidRPr="00956E10">
              <w:t>标注设置</w:t>
            </w:r>
          </w:p>
        </w:tc>
        <w:tc>
          <w:tcPr>
            <w:tcW w:w="1057" w:type="pct"/>
          </w:tcPr>
          <w:p w14:paraId="530A2404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427" w:type="pct"/>
          </w:tcPr>
          <w:p w14:paraId="47147D8D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78216ABA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7B67B3C7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1D56BDC8" w14:textId="77777777" w:rsidR="00B77A00" w:rsidRPr="00956E10" w:rsidRDefault="00B77A00" w:rsidP="00B77A00">
            <w:pPr>
              <w:pStyle w:val="aff3"/>
            </w:pPr>
            <w:r w:rsidRPr="00956E10">
              <w:t>F_DISPLAYANN</w:t>
            </w:r>
          </w:p>
        </w:tc>
        <w:tc>
          <w:tcPr>
            <w:tcW w:w="759" w:type="pct"/>
          </w:tcPr>
          <w:p w14:paraId="23BB71D5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显示设置</w:t>
            </w:r>
          </w:p>
        </w:tc>
        <w:tc>
          <w:tcPr>
            <w:tcW w:w="1057" w:type="pct"/>
          </w:tcPr>
          <w:p w14:paraId="690AB97D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27" w:type="pct"/>
          </w:tcPr>
          <w:p w14:paraId="5B7AEAB1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158A72ED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5CEB7C80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5468D6A6" w14:textId="77777777" w:rsidR="00B77A00" w:rsidRPr="00956E10" w:rsidRDefault="00B77A00" w:rsidP="00B77A00">
            <w:pPr>
              <w:pStyle w:val="aff3"/>
            </w:pPr>
            <w:r w:rsidRPr="00956E10">
              <w:t>F_ISSHOWCOVER</w:t>
            </w:r>
          </w:p>
        </w:tc>
        <w:tc>
          <w:tcPr>
            <w:tcW w:w="759" w:type="pct"/>
          </w:tcPr>
          <w:p w14:paraId="54FF73CC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是否覆盖显示</w:t>
            </w:r>
          </w:p>
        </w:tc>
        <w:tc>
          <w:tcPr>
            <w:tcW w:w="1057" w:type="pct"/>
          </w:tcPr>
          <w:p w14:paraId="670A3C9D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27" w:type="pct"/>
          </w:tcPr>
          <w:p w14:paraId="0EC43545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183C5091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FCC86A9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511432AF" w14:textId="77777777" w:rsidR="00B77A00" w:rsidRPr="00956E10" w:rsidRDefault="00B77A00" w:rsidP="00B77A00">
            <w:pPr>
              <w:pStyle w:val="aff3"/>
            </w:pPr>
            <w:r w:rsidRPr="00956E10">
              <w:t>F_COLORRAMP</w:t>
            </w:r>
          </w:p>
        </w:tc>
        <w:tc>
          <w:tcPr>
            <w:tcW w:w="759" w:type="pct"/>
          </w:tcPr>
          <w:p w14:paraId="0EE94AE7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颜色梯度设置</w:t>
            </w:r>
          </w:p>
        </w:tc>
        <w:tc>
          <w:tcPr>
            <w:tcW w:w="1057" w:type="pct"/>
          </w:tcPr>
          <w:p w14:paraId="26EB45E7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427" w:type="pct"/>
          </w:tcPr>
          <w:p w14:paraId="2AE57B6C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40BCA32B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CA3C57F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0456B34D" w14:textId="77777777" w:rsidR="00B77A00" w:rsidRPr="00956E10" w:rsidRDefault="00B77A00" w:rsidP="00B77A00">
            <w:pPr>
              <w:pStyle w:val="aff3"/>
            </w:pPr>
            <w:r w:rsidRPr="00956E10">
              <w:t>F_LINEWIDTH</w:t>
            </w:r>
          </w:p>
        </w:tc>
        <w:tc>
          <w:tcPr>
            <w:tcW w:w="759" w:type="pct"/>
          </w:tcPr>
          <w:p w14:paraId="0D294367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线宽设置</w:t>
            </w:r>
          </w:p>
        </w:tc>
        <w:tc>
          <w:tcPr>
            <w:tcW w:w="1057" w:type="pct"/>
          </w:tcPr>
          <w:p w14:paraId="030B8344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7" w:type="pct"/>
          </w:tcPr>
          <w:p w14:paraId="6BB767B2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7612070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0601B67" w14:textId="77777777" w:rsidTr="00134E82">
        <w:trPr>
          <w:cantSplit/>
          <w:tblHeader/>
          <w:jc w:val="center"/>
        </w:trPr>
        <w:tc>
          <w:tcPr>
            <w:tcW w:w="1228" w:type="pct"/>
          </w:tcPr>
          <w:p w14:paraId="21DC7706" w14:textId="77777777" w:rsidR="00B77A00" w:rsidRPr="00956E10" w:rsidRDefault="00B77A00" w:rsidP="00B77A00">
            <w:pPr>
              <w:pStyle w:val="aff3"/>
            </w:pPr>
            <w:r w:rsidRPr="00956E10">
              <w:t>F_TRANSPARENCY</w:t>
            </w:r>
          </w:p>
        </w:tc>
        <w:tc>
          <w:tcPr>
            <w:tcW w:w="759" w:type="pct"/>
          </w:tcPr>
          <w:p w14:paraId="21CEEB83" w14:textId="77777777" w:rsidR="00B77A00" w:rsidRPr="00956E10" w:rsidRDefault="002C65DE" w:rsidP="00B77A00">
            <w:pPr>
              <w:pStyle w:val="aff3"/>
            </w:pPr>
            <w:r>
              <w:rPr>
                <w:rFonts w:hint="eastAsia"/>
              </w:rPr>
              <w:t>透明度设置</w:t>
            </w:r>
          </w:p>
        </w:tc>
        <w:tc>
          <w:tcPr>
            <w:tcW w:w="1057" w:type="pct"/>
          </w:tcPr>
          <w:p w14:paraId="1A2DBB43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7" w:type="pct"/>
          </w:tcPr>
          <w:p w14:paraId="6775B56E" w14:textId="77777777" w:rsidR="00B77A00" w:rsidRDefault="00B77A00" w:rsidP="00B77A00">
            <w:pPr>
              <w:pStyle w:val="aff3"/>
            </w:pPr>
            <w:r w:rsidRPr="001E2105"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29BE30BA" w14:textId="77777777" w:rsidR="00B77A00" w:rsidRPr="00956E10" w:rsidRDefault="00B77A00" w:rsidP="00B77A00">
            <w:pPr>
              <w:pStyle w:val="aff3"/>
            </w:pPr>
          </w:p>
        </w:tc>
      </w:tr>
    </w:tbl>
    <w:p w14:paraId="0207EB01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98" w:name="_资料类型字段表TBARC_DATUMTYPEFIELDS"/>
      <w:bookmarkStart w:id="99" w:name="_Toc368304503"/>
      <w:bookmarkEnd w:id="98"/>
      <w:r w:rsidRPr="00956E10">
        <w:t>资料类型字段表</w:t>
      </w:r>
      <w:r w:rsidRPr="00956E10">
        <w:t>TBARC_DATUMTYPEFIELDS</w:t>
      </w:r>
      <w:bookmarkEnd w:id="99"/>
    </w:p>
    <w:p w14:paraId="04CF3BC4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8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料类型字段表（</w:t>
      </w:r>
      <w:r w:rsidRPr="00956E10">
        <w:rPr>
          <w:rFonts w:ascii="Times New Roman" w:hAnsi="Times New Roman" w:cs="Times New Roman"/>
        </w:rPr>
        <w:t>TBARC_DATUMTYPEFIELD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2"/>
        <w:gridCol w:w="1417"/>
        <w:gridCol w:w="1276"/>
        <w:gridCol w:w="710"/>
        <w:gridCol w:w="3033"/>
      </w:tblGrid>
      <w:tr w:rsidR="000323F0" w:rsidRPr="00956E10" w14:paraId="2FB055A5" w14:textId="77777777" w:rsidTr="00134E82">
        <w:trPr>
          <w:cantSplit/>
          <w:tblHeader/>
          <w:jc w:val="center"/>
        </w:trPr>
        <w:tc>
          <w:tcPr>
            <w:tcW w:w="122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D348B1C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3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3C97E9D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74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40B092A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66B7454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77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35A7111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2ACF4717" w14:textId="77777777" w:rsidTr="00134E82">
        <w:trPr>
          <w:cantSplit/>
          <w:tblHeader/>
          <w:jc w:val="center"/>
        </w:trPr>
        <w:tc>
          <w:tcPr>
            <w:tcW w:w="1227" w:type="pct"/>
            <w:tcBorders>
              <w:top w:val="single" w:sz="6" w:space="0" w:color="auto"/>
            </w:tcBorders>
          </w:tcPr>
          <w:p w14:paraId="1AD264D3" w14:textId="77777777" w:rsidR="000323F0" w:rsidRPr="00956E10" w:rsidRDefault="000323F0" w:rsidP="001A0987">
            <w:pPr>
              <w:pStyle w:val="aff3"/>
            </w:pPr>
            <w:r w:rsidRPr="00956E10">
              <w:t>F_DATUMTYPEID</w:t>
            </w:r>
          </w:p>
        </w:tc>
        <w:tc>
          <w:tcPr>
            <w:tcW w:w="831" w:type="pct"/>
            <w:tcBorders>
              <w:top w:val="single" w:sz="6" w:space="0" w:color="auto"/>
            </w:tcBorders>
          </w:tcPr>
          <w:p w14:paraId="1472A9E1" w14:textId="77777777" w:rsidR="000323F0" w:rsidRPr="00956E10" w:rsidRDefault="000323F0" w:rsidP="001A0987">
            <w:pPr>
              <w:pStyle w:val="aff3"/>
            </w:pPr>
            <w:r w:rsidRPr="00956E10">
              <w:t>资料类型</w:t>
            </w:r>
            <w:r w:rsidRPr="00956E10">
              <w:t>ID</w:t>
            </w:r>
          </w:p>
        </w:tc>
        <w:tc>
          <w:tcPr>
            <w:tcW w:w="748" w:type="pct"/>
            <w:tcBorders>
              <w:top w:val="single" w:sz="6" w:space="0" w:color="auto"/>
            </w:tcBorders>
          </w:tcPr>
          <w:p w14:paraId="0DEBCB32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  <w:tcBorders>
              <w:top w:val="single" w:sz="6" w:space="0" w:color="auto"/>
            </w:tcBorders>
          </w:tcPr>
          <w:p w14:paraId="29DF0852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778" w:type="pct"/>
            <w:tcBorders>
              <w:top w:val="single" w:sz="6" w:space="0" w:color="auto"/>
            </w:tcBorders>
          </w:tcPr>
          <w:p w14:paraId="6C4EEC61" w14:textId="77777777" w:rsidR="000323F0" w:rsidRPr="00956E10" w:rsidRDefault="000323F0" w:rsidP="001A0987">
            <w:pPr>
              <w:pStyle w:val="aff3"/>
            </w:pPr>
            <w:r w:rsidRPr="00956E10">
              <w:t>关联表</w:t>
            </w:r>
            <w:r w:rsidRPr="00956E10">
              <w:t>TBARC_DATUMTYPE | F_ID</w:t>
            </w:r>
          </w:p>
        </w:tc>
      </w:tr>
      <w:tr w:rsidR="000323F0" w:rsidRPr="00956E10" w14:paraId="2CA6D07A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6CE70EF3" w14:textId="77777777" w:rsidR="000323F0" w:rsidRPr="00956E10" w:rsidRDefault="000323F0" w:rsidP="001A0987">
            <w:pPr>
              <w:pStyle w:val="aff3"/>
            </w:pPr>
            <w:r w:rsidRPr="00956E10">
              <w:t>F_METAFIELDID</w:t>
            </w:r>
          </w:p>
        </w:tc>
        <w:tc>
          <w:tcPr>
            <w:tcW w:w="831" w:type="pct"/>
          </w:tcPr>
          <w:p w14:paraId="7735790F" w14:textId="77777777" w:rsidR="000323F0" w:rsidRPr="00956E10" w:rsidRDefault="000323F0" w:rsidP="001A0987">
            <w:pPr>
              <w:pStyle w:val="aff3"/>
            </w:pPr>
            <w:r w:rsidRPr="00956E10">
              <w:t>元数据项字段</w:t>
            </w:r>
            <w:r w:rsidRPr="00956E10">
              <w:t>ID</w:t>
            </w:r>
          </w:p>
        </w:tc>
        <w:tc>
          <w:tcPr>
            <w:tcW w:w="748" w:type="pct"/>
          </w:tcPr>
          <w:p w14:paraId="59722D28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0C3B495A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778" w:type="pct"/>
          </w:tcPr>
          <w:p w14:paraId="5979B1CC" w14:textId="77777777" w:rsidR="000323F0" w:rsidRPr="00956E10" w:rsidRDefault="000323F0" w:rsidP="001A0987">
            <w:pPr>
              <w:pStyle w:val="aff3"/>
            </w:pPr>
            <w:r w:rsidRPr="00956E10">
              <w:t>关联表</w:t>
            </w:r>
            <w:r w:rsidRPr="00956E10">
              <w:t>TBDM_META_TEMPLATEFIELD | F_FIELDID</w:t>
            </w:r>
          </w:p>
        </w:tc>
      </w:tr>
      <w:tr w:rsidR="000323F0" w:rsidRPr="00956E10" w14:paraId="57A0A881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1698AB58" w14:textId="77777777" w:rsidR="000323F0" w:rsidRPr="00956E10" w:rsidRDefault="000323F0" w:rsidP="001A0987">
            <w:pPr>
              <w:pStyle w:val="aff3"/>
            </w:pPr>
            <w:r w:rsidRPr="00956E10">
              <w:t>F_ISKEYWORD</w:t>
            </w:r>
          </w:p>
        </w:tc>
        <w:tc>
          <w:tcPr>
            <w:tcW w:w="831" w:type="pct"/>
          </w:tcPr>
          <w:p w14:paraId="79F20C55" w14:textId="77777777" w:rsidR="000323F0" w:rsidRPr="00956E10" w:rsidRDefault="000323F0" w:rsidP="001A0987">
            <w:pPr>
              <w:pStyle w:val="aff3"/>
            </w:pPr>
            <w:r w:rsidRPr="00956E10">
              <w:t>是否关键字</w:t>
            </w:r>
          </w:p>
        </w:tc>
        <w:tc>
          <w:tcPr>
            <w:tcW w:w="748" w:type="pct"/>
          </w:tcPr>
          <w:p w14:paraId="55D01004" w14:textId="77777777" w:rsidR="000323F0" w:rsidRPr="00956E10" w:rsidRDefault="000323F0" w:rsidP="001A0987">
            <w:pPr>
              <w:pStyle w:val="aff3"/>
            </w:pPr>
            <w:r w:rsidRPr="00956E10">
              <w:t>NUMBER(1)</w:t>
            </w:r>
          </w:p>
        </w:tc>
        <w:tc>
          <w:tcPr>
            <w:tcW w:w="416" w:type="pct"/>
          </w:tcPr>
          <w:p w14:paraId="2A033C1A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59257255" w14:textId="77777777" w:rsidR="000323F0" w:rsidRPr="00956E10" w:rsidRDefault="000323F0" w:rsidP="001A0987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0CA00C43" w14:textId="77777777" w:rsidR="000323F0" w:rsidRPr="00956E10" w:rsidRDefault="000323F0" w:rsidP="001A0987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  <w:p w14:paraId="73031099" w14:textId="77777777" w:rsidR="000323F0" w:rsidRPr="00956E10" w:rsidRDefault="000323F0" w:rsidP="001A0987">
            <w:pPr>
              <w:pStyle w:val="aff3"/>
            </w:pPr>
            <w:r w:rsidRPr="00956E10">
              <w:t>可用于关键字检索（已用全文检索替代）</w:t>
            </w:r>
          </w:p>
        </w:tc>
      </w:tr>
      <w:tr w:rsidR="00B77A00" w:rsidRPr="00956E10" w14:paraId="46C64D8B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496D3E7F" w14:textId="77777777" w:rsidR="00B77A00" w:rsidRPr="00956E10" w:rsidRDefault="00B77A00" w:rsidP="00B77A00">
            <w:pPr>
              <w:pStyle w:val="aff3"/>
            </w:pPr>
            <w:r w:rsidRPr="00956E10">
              <w:lastRenderedPageBreak/>
              <w:t>F_ISDISPALY</w:t>
            </w:r>
          </w:p>
        </w:tc>
        <w:tc>
          <w:tcPr>
            <w:tcW w:w="831" w:type="pct"/>
          </w:tcPr>
          <w:p w14:paraId="7F035B9C" w14:textId="77777777" w:rsidR="00B77A00" w:rsidRPr="00956E10" w:rsidRDefault="00B77A00" w:rsidP="00B77A00">
            <w:pPr>
              <w:pStyle w:val="aff3"/>
            </w:pPr>
            <w:r w:rsidRPr="00956E10">
              <w:t>是否显示</w:t>
            </w:r>
          </w:p>
        </w:tc>
        <w:tc>
          <w:tcPr>
            <w:tcW w:w="748" w:type="pct"/>
          </w:tcPr>
          <w:p w14:paraId="3EDE68D5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16" w:type="pct"/>
          </w:tcPr>
          <w:p w14:paraId="7568824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455AC1E6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45CD61CE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  <w:p w14:paraId="732E0016" w14:textId="77777777" w:rsidR="00B77A00" w:rsidRPr="00956E10" w:rsidRDefault="00B77A00" w:rsidP="00B77A00">
            <w:pPr>
              <w:pStyle w:val="aff3"/>
            </w:pPr>
            <w:r w:rsidRPr="00956E10">
              <w:t>用于查询显示的字段</w:t>
            </w:r>
          </w:p>
        </w:tc>
      </w:tr>
      <w:tr w:rsidR="00B77A00" w:rsidRPr="00956E10" w14:paraId="42E3BF73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4099A995" w14:textId="77777777" w:rsidR="00B77A00" w:rsidRPr="00956E10" w:rsidRDefault="00B77A00" w:rsidP="00B77A00">
            <w:pPr>
              <w:pStyle w:val="aff3"/>
            </w:pPr>
            <w:r w:rsidRPr="00956E10">
              <w:t>F_ISCANEDIT</w:t>
            </w:r>
          </w:p>
        </w:tc>
        <w:tc>
          <w:tcPr>
            <w:tcW w:w="831" w:type="pct"/>
          </w:tcPr>
          <w:p w14:paraId="620B9C08" w14:textId="77777777" w:rsidR="00B77A00" w:rsidRPr="00956E10" w:rsidRDefault="00B77A00" w:rsidP="00B77A00">
            <w:pPr>
              <w:pStyle w:val="aff3"/>
            </w:pPr>
            <w:r w:rsidRPr="00956E10">
              <w:t>是否可编辑</w:t>
            </w:r>
          </w:p>
        </w:tc>
        <w:tc>
          <w:tcPr>
            <w:tcW w:w="748" w:type="pct"/>
          </w:tcPr>
          <w:p w14:paraId="726DD61D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16" w:type="pct"/>
          </w:tcPr>
          <w:p w14:paraId="7ABC165C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1CB2C322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10F49EA2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  <w:p w14:paraId="137677EF" w14:textId="77777777" w:rsidR="00B77A00" w:rsidRPr="00956E10" w:rsidRDefault="00B77A00" w:rsidP="00B77A00">
            <w:pPr>
              <w:pStyle w:val="aff3"/>
            </w:pPr>
            <w:r w:rsidRPr="00956E10">
              <w:t>用于资料维护元数据项是否可编辑</w:t>
            </w:r>
          </w:p>
        </w:tc>
      </w:tr>
      <w:tr w:rsidR="00B77A00" w:rsidRPr="00956E10" w14:paraId="3046FB92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36347E63" w14:textId="77777777" w:rsidR="00B77A00" w:rsidRPr="00956E10" w:rsidRDefault="00B77A00" w:rsidP="00B77A00">
            <w:pPr>
              <w:pStyle w:val="aff3"/>
            </w:pPr>
            <w:r w:rsidRPr="00956E10">
              <w:t>F_ISDATUMNAME</w:t>
            </w:r>
          </w:p>
        </w:tc>
        <w:tc>
          <w:tcPr>
            <w:tcW w:w="831" w:type="pct"/>
          </w:tcPr>
          <w:p w14:paraId="16E16D1D" w14:textId="77777777" w:rsidR="00B77A00" w:rsidRPr="00956E10" w:rsidRDefault="00B77A00" w:rsidP="00B77A00">
            <w:pPr>
              <w:pStyle w:val="aff3"/>
            </w:pPr>
            <w:r w:rsidRPr="00956E10">
              <w:t>是否资料名称</w:t>
            </w:r>
          </w:p>
        </w:tc>
        <w:tc>
          <w:tcPr>
            <w:tcW w:w="748" w:type="pct"/>
          </w:tcPr>
          <w:p w14:paraId="6123C082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16" w:type="pct"/>
          </w:tcPr>
          <w:p w14:paraId="339D264D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2ED3211B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74A9C712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B77A00" w:rsidRPr="00956E10" w14:paraId="3D6FFAB3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2E2DD799" w14:textId="77777777" w:rsidR="00B77A00" w:rsidRPr="00956E10" w:rsidRDefault="00B77A00" w:rsidP="00B77A00">
            <w:pPr>
              <w:pStyle w:val="aff3"/>
            </w:pPr>
            <w:r w:rsidRPr="00956E10">
              <w:t>F_ISTEMPLATEFLD</w:t>
            </w:r>
          </w:p>
        </w:tc>
        <w:tc>
          <w:tcPr>
            <w:tcW w:w="831" w:type="pct"/>
          </w:tcPr>
          <w:p w14:paraId="2FB4CDF8" w14:textId="77777777" w:rsidR="00B77A00" w:rsidRPr="00956E10" w:rsidRDefault="00B77A00" w:rsidP="00B77A00">
            <w:pPr>
              <w:pStyle w:val="aff3"/>
            </w:pPr>
            <w:r w:rsidRPr="00956E10">
              <w:t>是否模板字段</w:t>
            </w:r>
          </w:p>
        </w:tc>
        <w:tc>
          <w:tcPr>
            <w:tcW w:w="748" w:type="pct"/>
          </w:tcPr>
          <w:p w14:paraId="464E5E36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16" w:type="pct"/>
          </w:tcPr>
          <w:p w14:paraId="47812385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403C805B" w14:textId="77777777" w:rsidR="00B77A00" w:rsidRPr="00956E10" w:rsidRDefault="00B77A00" w:rsidP="00B77A00">
            <w:pPr>
              <w:pStyle w:val="aff3"/>
            </w:pPr>
            <w:r w:rsidRPr="00956E10">
              <w:t>用于模板导出</w:t>
            </w:r>
          </w:p>
          <w:p w14:paraId="6C14F122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7A738987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B77A00" w:rsidRPr="00956E10" w14:paraId="3517F5E0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0BF18C35" w14:textId="77777777" w:rsidR="00B77A00" w:rsidRPr="00956E10" w:rsidRDefault="00B77A00" w:rsidP="00B77A00">
            <w:pPr>
              <w:pStyle w:val="aff3"/>
            </w:pPr>
            <w:r w:rsidRPr="00956E10">
              <w:t>F_SEQUENCE</w:t>
            </w:r>
          </w:p>
        </w:tc>
        <w:tc>
          <w:tcPr>
            <w:tcW w:w="831" w:type="pct"/>
          </w:tcPr>
          <w:p w14:paraId="4C9C854D" w14:textId="77777777" w:rsidR="00B77A00" w:rsidRPr="00956E10" w:rsidRDefault="00B77A00" w:rsidP="00B77A00">
            <w:pPr>
              <w:pStyle w:val="aff3"/>
            </w:pPr>
            <w:r w:rsidRPr="00956E10">
              <w:t>显示序号</w:t>
            </w:r>
          </w:p>
        </w:tc>
        <w:tc>
          <w:tcPr>
            <w:tcW w:w="748" w:type="pct"/>
          </w:tcPr>
          <w:p w14:paraId="2BB2AFB8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010BEA0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411DF39F" w14:textId="77777777" w:rsidR="00B77A00" w:rsidRPr="00956E10" w:rsidRDefault="00B77A00" w:rsidP="00B77A00">
            <w:pPr>
              <w:pStyle w:val="aff3"/>
            </w:pPr>
            <w:r w:rsidRPr="00956E10">
              <w:t>默认为</w:t>
            </w:r>
            <w:r w:rsidRPr="00956E10">
              <w:t>0</w:t>
            </w:r>
          </w:p>
        </w:tc>
      </w:tr>
      <w:tr w:rsidR="00B77A00" w:rsidRPr="00956E10" w14:paraId="12B41ACD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734072E1" w14:textId="77777777" w:rsidR="00B77A00" w:rsidRPr="00956E10" w:rsidRDefault="00B77A00" w:rsidP="00B77A00">
            <w:pPr>
              <w:pStyle w:val="aff3"/>
            </w:pPr>
            <w:r w:rsidRPr="00956E10">
              <w:t>F_GROUPNUM</w:t>
            </w:r>
          </w:p>
        </w:tc>
        <w:tc>
          <w:tcPr>
            <w:tcW w:w="831" w:type="pct"/>
          </w:tcPr>
          <w:p w14:paraId="0A842025" w14:textId="77777777" w:rsidR="00B77A00" w:rsidRPr="00956E10" w:rsidRDefault="00B77A00" w:rsidP="00B77A00">
            <w:pPr>
              <w:pStyle w:val="aff3"/>
            </w:pPr>
            <w:r w:rsidRPr="00956E10">
              <w:t>分组序号</w:t>
            </w:r>
          </w:p>
        </w:tc>
        <w:tc>
          <w:tcPr>
            <w:tcW w:w="748" w:type="pct"/>
          </w:tcPr>
          <w:p w14:paraId="09D1EF68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55DA129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2A081255" w14:textId="77777777" w:rsidR="00B77A00" w:rsidRPr="00956E10" w:rsidRDefault="00B77A00" w:rsidP="00B77A00">
            <w:pPr>
              <w:pStyle w:val="aff3"/>
            </w:pPr>
            <w:r w:rsidRPr="00956E10">
              <w:t>默认为</w:t>
            </w:r>
            <w:r w:rsidRPr="00956E10">
              <w:t>0</w:t>
            </w:r>
          </w:p>
        </w:tc>
      </w:tr>
      <w:tr w:rsidR="00B77A00" w:rsidRPr="00956E10" w14:paraId="6C76E646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2274EEBC" w14:textId="77777777" w:rsidR="00B77A00" w:rsidRPr="00956E10" w:rsidRDefault="00B77A00" w:rsidP="00B77A00">
            <w:pPr>
              <w:pStyle w:val="aff3"/>
            </w:pPr>
            <w:r w:rsidRPr="00956E10">
              <w:t>F_FIELDNUM</w:t>
            </w:r>
          </w:p>
        </w:tc>
        <w:tc>
          <w:tcPr>
            <w:tcW w:w="831" w:type="pct"/>
          </w:tcPr>
          <w:p w14:paraId="7AF767FA" w14:textId="77777777" w:rsidR="00B77A00" w:rsidRPr="00956E10" w:rsidRDefault="00B77A00" w:rsidP="00B77A00">
            <w:pPr>
              <w:pStyle w:val="aff3"/>
            </w:pPr>
            <w:r w:rsidRPr="00956E10">
              <w:t>字段序号</w:t>
            </w:r>
          </w:p>
        </w:tc>
        <w:tc>
          <w:tcPr>
            <w:tcW w:w="748" w:type="pct"/>
          </w:tcPr>
          <w:p w14:paraId="005CDF2E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05EA96D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13A9999D" w14:textId="77777777" w:rsidR="00B77A00" w:rsidRPr="00956E10" w:rsidRDefault="00B77A00" w:rsidP="00B77A00">
            <w:pPr>
              <w:pStyle w:val="aff3"/>
            </w:pPr>
            <w:r w:rsidRPr="00956E10">
              <w:t>从</w:t>
            </w:r>
            <w:r w:rsidRPr="00956E10">
              <w:t>0</w:t>
            </w:r>
            <w:r w:rsidRPr="00956E10">
              <w:t>顺序递增</w:t>
            </w:r>
          </w:p>
        </w:tc>
      </w:tr>
      <w:tr w:rsidR="00B77A00" w:rsidRPr="00956E10" w14:paraId="44E0ED35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286CF4F8" w14:textId="77777777" w:rsidR="00B77A00" w:rsidRPr="00956E10" w:rsidRDefault="00B77A00" w:rsidP="00B77A00">
            <w:pPr>
              <w:pStyle w:val="aff3"/>
            </w:pPr>
            <w:r w:rsidRPr="00956E10">
              <w:t>F_FLDTYPE</w:t>
            </w:r>
          </w:p>
        </w:tc>
        <w:tc>
          <w:tcPr>
            <w:tcW w:w="831" w:type="pct"/>
          </w:tcPr>
          <w:p w14:paraId="76FE8EC1" w14:textId="77777777" w:rsidR="00B77A00" w:rsidRPr="00956E10" w:rsidRDefault="00B77A00" w:rsidP="00B77A00">
            <w:pPr>
              <w:pStyle w:val="aff3"/>
            </w:pPr>
            <w:r w:rsidRPr="00956E10">
              <w:t>字段类型</w:t>
            </w:r>
          </w:p>
        </w:tc>
        <w:tc>
          <w:tcPr>
            <w:tcW w:w="748" w:type="pct"/>
          </w:tcPr>
          <w:p w14:paraId="1EB778F4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7FA7DF6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6632B6E1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扩展元数据字段</w:t>
            </w:r>
          </w:p>
          <w:p w14:paraId="429EB9C5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系统字段</w:t>
            </w:r>
          </w:p>
          <w:p w14:paraId="5E4980D9" w14:textId="77777777" w:rsidR="00B77A00" w:rsidRPr="00956E10" w:rsidRDefault="00B77A00" w:rsidP="00B77A00">
            <w:pPr>
              <w:pStyle w:val="aff3"/>
            </w:pPr>
            <w:r w:rsidRPr="00956E10">
              <w:t>2</w:t>
            </w:r>
            <w:r w:rsidRPr="00956E10">
              <w:t>：固有元资料类型字段</w:t>
            </w:r>
          </w:p>
        </w:tc>
      </w:tr>
      <w:tr w:rsidR="00B77A00" w:rsidRPr="00956E10" w14:paraId="1DD99AE5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03F8E512" w14:textId="77777777" w:rsidR="00B77A00" w:rsidRPr="00956E10" w:rsidRDefault="00B77A00" w:rsidP="00B77A00">
            <w:pPr>
              <w:pStyle w:val="aff3"/>
            </w:pPr>
            <w:r w:rsidRPr="00956E10">
              <w:t>F_MODELTYPE</w:t>
            </w:r>
          </w:p>
        </w:tc>
        <w:tc>
          <w:tcPr>
            <w:tcW w:w="831" w:type="pct"/>
          </w:tcPr>
          <w:p w14:paraId="7E789CB5" w14:textId="77777777" w:rsidR="00B77A00" w:rsidRPr="00956E10" w:rsidRDefault="00B77A00" w:rsidP="00B77A00">
            <w:pPr>
              <w:pStyle w:val="aff3"/>
            </w:pPr>
            <w:r w:rsidRPr="00956E10">
              <w:t>元表字段类型</w:t>
            </w:r>
          </w:p>
        </w:tc>
        <w:tc>
          <w:tcPr>
            <w:tcW w:w="748" w:type="pct"/>
          </w:tcPr>
          <w:p w14:paraId="7420BC4B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26E482DB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277CDDE8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主表字段（默认值）</w:t>
            </w:r>
          </w:p>
          <w:p w14:paraId="7C59D8A8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从表字段</w:t>
            </w:r>
          </w:p>
        </w:tc>
      </w:tr>
      <w:tr w:rsidR="00B77A00" w:rsidRPr="00956E10" w14:paraId="71FE0296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40181264" w14:textId="77777777" w:rsidR="00B77A00" w:rsidRPr="00956E10" w:rsidRDefault="00B77A00" w:rsidP="00B77A00">
            <w:pPr>
              <w:pStyle w:val="aff3"/>
            </w:pPr>
            <w:r w:rsidRPr="00956E10">
              <w:t>F_FIELDNUM</w:t>
            </w:r>
          </w:p>
        </w:tc>
        <w:tc>
          <w:tcPr>
            <w:tcW w:w="831" w:type="pct"/>
          </w:tcPr>
          <w:p w14:paraId="76865FF0" w14:textId="77777777" w:rsidR="00B77A00" w:rsidRPr="00956E10" w:rsidRDefault="00B77A00" w:rsidP="00B77A00">
            <w:pPr>
              <w:pStyle w:val="aff3"/>
            </w:pPr>
            <w:r w:rsidRPr="00956E10">
              <w:t>领域编号</w:t>
            </w:r>
          </w:p>
        </w:tc>
        <w:tc>
          <w:tcPr>
            <w:tcW w:w="748" w:type="pct"/>
          </w:tcPr>
          <w:p w14:paraId="1C1B83AF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6697900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5F7DA3B3" w14:textId="77777777" w:rsidR="00B77A00" w:rsidRPr="00956E10" w:rsidRDefault="00B77A00" w:rsidP="00B77A00">
            <w:pPr>
              <w:pStyle w:val="aff3"/>
            </w:pPr>
            <w:r w:rsidRPr="00956E10">
              <w:t>从</w:t>
            </w:r>
            <w:r w:rsidRPr="00956E10">
              <w:t>0</w:t>
            </w:r>
            <w:r w:rsidRPr="00956E10">
              <w:t>递增</w:t>
            </w:r>
          </w:p>
        </w:tc>
      </w:tr>
      <w:tr w:rsidR="00B77A00" w:rsidRPr="00956E10" w14:paraId="41305317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38B6184C" w14:textId="77777777" w:rsidR="00B77A00" w:rsidRPr="00956E10" w:rsidRDefault="00B77A00" w:rsidP="00B77A00">
            <w:pPr>
              <w:pStyle w:val="aff3"/>
            </w:pPr>
            <w:r w:rsidRPr="00956E10">
              <w:t>F_ISFAVORITE</w:t>
            </w:r>
          </w:p>
        </w:tc>
        <w:tc>
          <w:tcPr>
            <w:tcW w:w="831" w:type="pct"/>
          </w:tcPr>
          <w:p w14:paraId="3CCEF35A" w14:textId="77777777" w:rsidR="00B77A00" w:rsidRPr="00956E10" w:rsidRDefault="00B77A00" w:rsidP="00B77A00">
            <w:pPr>
              <w:pStyle w:val="aff3"/>
            </w:pPr>
            <w:r w:rsidRPr="00956E10">
              <w:t>是否幸运</w:t>
            </w:r>
          </w:p>
        </w:tc>
        <w:tc>
          <w:tcPr>
            <w:tcW w:w="748" w:type="pct"/>
          </w:tcPr>
          <w:p w14:paraId="6A5A9211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16" w:type="pct"/>
          </w:tcPr>
          <w:p w14:paraId="2FA2963B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0B6A192C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00546842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B77A00" w:rsidRPr="00956E10" w14:paraId="59F487A5" w14:textId="77777777" w:rsidTr="00134E82">
        <w:trPr>
          <w:cantSplit/>
          <w:tblHeader/>
          <w:jc w:val="center"/>
        </w:trPr>
        <w:tc>
          <w:tcPr>
            <w:tcW w:w="1227" w:type="pct"/>
          </w:tcPr>
          <w:p w14:paraId="75F06C26" w14:textId="77777777" w:rsidR="00B77A00" w:rsidRPr="00956E10" w:rsidRDefault="00B77A00" w:rsidP="00B77A00">
            <w:pPr>
              <w:pStyle w:val="aff3"/>
            </w:pPr>
            <w:r w:rsidRPr="00956E10">
              <w:t>F_ISDETAILS</w:t>
            </w:r>
          </w:p>
        </w:tc>
        <w:tc>
          <w:tcPr>
            <w:tcW w:w="831" w:type="pct"/>
          </w:tcPr>
          <w:p w14:paraId="2371F161" w14:textId="77777777" w:rsidR="00B77A00" w:rsidRPr="00956E10" w:rsidRDefault="00B77A00" w:rsidP="00B77A00">
            <w:pPr>
              <w:pStyle w:val="aff3"/>
            </w:pPr>
            <w:r w:rsidRPr="00956E10">
              <w:t>是否详细资料</w:t>
            </w:r>
          </w:p>
        </w:tc>
        <w:tc>
          <w:tcPr>
            <w:tcW w:w="748" w:type="pct"/>
          </w:tcPr>
          <w:p w14:paraId="6545EE94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16" w:type="pct"/>
          </w:tcPr>
          <w:p w14:paraId="46DE8386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</w:tcPr>
          <w:p w14:paraId="61688AC3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02A047F1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</w:tbl>
    <w:p w14:paraId="1504AD66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00" w:name="_Toc368304504"/>
      <w:r w:rsidRPr="00956E10">
        <w:t>资料查询类型表</w:t>
      </w:r>
      <w:bookmarkEnd w:id="100"/>
    </w:p>
    <w:p w14:paraId="6F7CCE1C" w14:textId="77777777" w:rsidR="000323F0" w:rsidRPr="00956E10" w:rsidRDefault="000323F0" w:rsidP="003F0E87">
      <w:pPr>
        <w:spacing w:before="163" w:after="163"/>
        <w:ind w:firstLine="480"/>
      </w:pPr>
      <w:r w:rsidRPr="00956E10">
        <w:t>(20120618)</w:t>
      </w:r>
      <w:r w:rsidRPr="00956E10">
        <w:t>资料查询方案设计变更说明：原有资料类型查询功能（</w:t>
      </w:r>
      <w:r w:rsidRPr="00956E10">
        <w:t>TBARC_METAQUERYSCHEME</w:t>
      </w:r>
      <w:r w:rsidRPr="00956E10">
        <w:t>、</w:t>
      </w:r>
      <w:r w:rsidRPr="00956E10">
        <w:t>TBARC_METAQUERYSCHEMEFIELDS</w:t>
      </w:r>
      <w:r w:rsidRPr="00956E10">
        <w:t>）暂且保留，基于新的查询方案设计重新设计库表结构。</w:t>
      </w:r>
    </w:p>
    <w:p w14:paraId="21FC00E2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1" w:name="_Toc368304505"/>
      <w:r w:rsidRPr="00956E10">
        <w:t>资料类型查询方案表</w:t>
      </w:r>
      <w:r w:rsidRPr="00956E10">
        <w:t>TBARC_METAQUERYSCHEME</w:t>
      </w:r>
      <w:bookmarkEnd w:id="101"/>
    </w:p>
    <w:p w14:paraId="5BBAA98E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19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料类型查询方案表（</w:t>
      </w:r>
      <w:r w:rsidRPr="00956E10">
        <w:rPr>
          <w:rFonts w:ascii="Times New Roman" w:hAnsi="Times New Roman" w:cs="Times New Roman"/>
        </w:rPr>
        <w:t>TBARC_METAQUERYSCHEM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1"/>
        <w:gridCol w:w="1301"/>
        <w:gridCol w:w="1615"/>
        <w:gridCol w:w="773"/>
        <w:gridCol w:w="2488"/>
      </w:tblGrid>
      <w:tr w:rsidR="000323F0" w:rsidRPr="00956E10" w14:paraId="232A90FF" w14:textId="77777777" w:rsidTr="00134E82">
        <w:trPr>
          <w:cantSplit/>
          <w:tblHeader/>
          <w:jc w:val="center"/>
        </w:trPr>
        <w:tc>
          <w:tcPr>
            <w:tcW w:w="137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307830E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6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23B7B16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4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EEDF460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5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9C4EA9B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45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2690D28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0411697F" w14:textId="77777777" w:rsidTr="00134E82">
        <w:trPr>
          <w:cantSplit/>
          <w:tblHeader/>
          <w:jc w:val="center"/>
        </w:trPr>
        <w:tc>
          <w:tcPr>
            <w:tcW w:w="1378" w:type="pct"/>
            <w:tcBorders>
              <w:top w:val="single" w:sz="6" w:space="0" w:color="auto"/>
            </w:tcBorders>
          </w:tcPr>
          <w:p w14:paraId="33095BD5" w14:textId="77777777" w:rsidR="00B77A00" w:rsidRPr="00956E10" w:rsidRDefault="00B77A00" w:rsidP="00B77A00">
            <w:pPr>
              <w:pStyle w:val="aff3"/>
            </w:pPr>
            <w:r w:rsidRPr="00956E10">
              <w:t>F_OID</w:t>
            </w:r>
          </w:p>
        </w:tc>
        <w:tc>
          <w:tcPr>
            <w:tcW w:w="763" w:type="pct"/>
            <w:tcBorders>
              <w:top w:val="single" w:sz="6" w:space="0" w:color="auto"/>
            </w:tcBorders>
          </w:tcPr>
          <w:p w14:paraId="0914C204" w14:textId="77777777" w:rsidR="00B77A00" w:rsidRPr="00956E10" w:rsidRDefault="00B77A00" w:rsidP="00B77A00">
            <w:pPr>
              <w:pStyle w:val="aff3"/>
            </w:pPr>
            <w:r w:rsidRPr="00956E10">
              <w:t>序号</w:t>
            </w:r>
          </w:p>
        </w:tc>
        <w:tc>
          <w:tcPr>
            <w:tcW w:w="947" w:type="pct"/>
            <w:tcBorders>
              <w:top w:val="single" w:sz="6" w:space="0" w:color="auto"/>
            </w:tcBorders>
          </w:tcPr>
          <w:p w14:paraId="7C63B970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53" w:type="pct"/>
            <w:tcBorders>
              <w:top w:val="single" w:sz="6" w:space="0" w:color="auto"/>
            </w:tcBorders>
          </w:tcPr>
          <w:p w14:paraId="18CE016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59" w:type="pct"/>
            <w:tcBorders>
              <w:top w:val="single" w:sz="6" w:space="0" w:color="auto"/>
            </w:tcBorders>
          </w:tcPr>
          <w:p w14:paraId="3218FF93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5415B29" w14:textId="77777777" w:rsidTr="00134E82">
        <w:trPr>
          <w:cantSplit/>
          <w:tblHeader/>
          <w:jc w:val="center"/>
        </w:trPr>
        <w:tc>
          <w:tcPr>
            <w:tcW w:w="1378" w:type="pct"/>
          </w:tcPr>
          <w:p w14:paraId="2B08DE5E" w14:textId="77777777" w:rsidR="00B77A00" w:rsidRPr="00956E10" w:rsidRDefault="00B77A00" w:rsidP="00B77A00">
            <w:pPr>
              <w:pStyle w:val="aff3"/>
            </w:pPr>
            <w:r w:rsidRPr="00956E10">
              <w:t>F_NAME</w:t>
            </w:r>
          </w:p>
        </w:tc>
        <w:tc>
          <w:tcPr>
            <w:tcW w:w="763" w:type="pct"/>
          </w:tcPr>
          <w:p w14:paraId="0E477C97" w14:textId="77777777" w:rsidR="00B77A00" w:rsidRPr="00956E10" w:rsidRDefault="00B77A00" w:rsidP="00B77A00">
            <w:pPr>
              <w:pStyle w:val="aff3"/>
            </w:pPr>
            <w:r w:rsidRPr="00956E10">
              <w:t>方案名称</w:t>
            </w:r>
          </w:p>
        </w:tc>
        <w:tc>
          <w:tcPr>
            <w:tcW w:w="947" w:type="pct"/>
          </w:tcPr>
          <w:p w14:paraId="6783686C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453" w:type="pct"/>
          </w:tcPr>
          <w:p w14:paraId="3749E096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59" w:type="pct"/>
          </w:tcPr>
          <w:p w14:paraId="28399CCE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230B9EE" w14:textId="77777777" w:rsidTr="00134E82">
        <w:trPr>
          <w:cantSplit/>
          <w:tblHeader/>
          <w:jc w:val="center"/>
        </w:trPr>
        <w:tc>
          <w:tcPr>
            <w:tcW w:w="1378" w:type="pct"/>
          </w:tcPr>
          <w:p w14:paraId="775302F1" w14:textId="77777777" w:rsidR="00B77A00" w:rsidRPr="00956E10" w:rsidRDefault="00B77A00" w:rsidP="00B77A00">
            <w:pPr>
              <w:pStyle w:val="aff3"/>
            </w:pPr>
            <w:r w:rsidRPr="00956E10">
              <w:t>F_KEY</w:t>
            </w:r>
          </w:p>
        </w:tc>
        <w:tc>
          <w:tcPr>
            <w:tcW w:w="763" w:type="pct"/>
          </w:tcPr>
          <w:p w14:paraId="46A4C997" w14:textId="77777777" w:rsidR="00B77A00" w:rsidRPr="00956E10" w:rsidRDefault="00B77A00" w:rsidP="00B77A00">
            <w:pPr>
              <w:pStyle w:val="aff3"/>
            </w:pPr>
            <w:r w:rsidRPr="00956E10">
              <w:t>方案标识</w:t>
            </w:r>
          </w:p>
        </w:tc>
        <w:tc>
          <w:tcPr>
            <w:tcW w:w="947" w:type="pct"/>
          </w:tcPr>
          <w:p w14:paraId="3AD69161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453" w:type="pct"/>
          </w:tcPr>
          <w:p w14:paraId="549402D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59" w:type="pct"/>
          </w:tcPr>
          <w:p w14:paraId="4D3CD7D4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772DEDD" w14:textId="77777777" w:rsidTr="00134E82">
        <w:trPr>
          <w:cantSplit/>
          <w:tblHeader/>
          <w:jc w:val="center"/>
        </w:trPr>
        <w:tc>
          <w:tcPr>
            <w:tcW w:w="1378" w:type="pct"/>
          </w:tcPr>
          <w:p w14:paraId="1259B81B" w14:textId="77777777" w:rsidR="00B77A00" w:rsidRPr="00956E10" w:rsidRDefault="00B77A00" w:rsidP="00B77A00">
            <w:pPr>
              <w:pStyle w:val="aff3"/>
            </w:pPr>
            <w:r w:rsidRPr="00956E10">
              <w:lastRenderedPageBreak/>
              <w:t>F_DESCRIPTION</w:t>
            </w:r>
          </w:p>
        </w:tc>
        <w:tc>
          <w:tcPr>
            <w:tcW w:w="763" w:type="pct"/>
          </w:tcPr>
          <w:p w14:paraId="16F892B7" w14:textId="77777777" w:rsidR="00B77A00" w:rsidRPr="00956E10" w:rsidRDefault="00B77A00" w:rsidP="00B77A00">
            <w:pPr>
              <w:pStyle w:val="aff3"/>
            </w:pPr>
            <w:r w:rsidRPr="00956E10">
              <w:t>方案描述</w:t>
            </w:r>
          </w:p>
        </w:tc>
        <w:tc>
          <w:tcPr>
            <w:tcW w:w="947" w:type="pct"/>
          </w:tcPr>
          <w:p w14:paraId="59214514" w14:textId="77777777" w:rsidR="00B77A00" w:rsidRPr="00956E10" w:rsidRDefault="00B77A00" w:rsidP="00B77A00">
            <w:pPr>
              <w:pStyle w:val="aff3"/>
            </w:pPr>
            <w:r w:rsidRPr="00956E10">
              <w:t>VARCHAR2(512)</w:t>
            </w:r>
          </w:p>
        </w:tc>
        <w:tc>
          <w:tcPr>
            <w:tcW w:w="453" w:type="pct"/>
          </w:tcPr>
          <w:p w14:paraId="6C63FEDB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59" w:type="pct"/>
          </w:tcPr>
          <w:p w14:paraId="53351BA8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66642D8E" w14:textId="77777777" w:rsidTr="00134E82">
        <w:trPr>
          <w:cantSplit/>
          <w:tblHeader/>
          <w:jc w:val="center"/>
        </w:trPr>
        <w:tc>
          <w:tcPr>
            <w:tcW w:w="1378" w:type="pct"/>
          </w:tcPr>
          <w:p w14:paraId="4CDC8E2A" w14:textId="77777777" w:rsidR="00B77A00" w:rsidRPr="00956E10" w:rsidRDefault="00B77A00" w:rsidP="00B77A00">
            <w:pPr>
              <w:pStyle w:val="aff3"/>
            </w:pPr>
            <w:r w:rsidRPr="00956E10">
              <w:t>F_METATEMPLATEID</w:t>
            </w:r>
          </w:p>
        </w:tc>
        <w:tc>
          <w:tcPr>
            <w:tcW w:w="763" w:type="pct"/>
          </w:tcPr>
          <w:p w14:paraId="4446BED8" w14:textId="77777777" w:rsidR="00B77A00" w:rsidRPr="00956E10" w:rsidRDefault="00B77A00" w:rsidP="00B77A00">
            <w:pPr>
              <w:pStyle w:val="aff3"/>
            </w:pPr>
            <w:r w:rsidRPr="00956E10">
              <w:t>资料类型</w:t>
            </w:r>
            <w:r w:rsidRPr="00956E10">
              <w:t>ID</w:t>
            </w:r>
          </w:p>
        </w:tc>
        <w:tc>
          <w:tcPr>
            <w:tcW w:w="947" w:type="pct"/>
          </w:tcPr>
          <w:p w14:paraId="69143949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53" w:type="pct"/>
          </w:tcPr>
          <w:p w14:paraId="47E6970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59" w:type="pct"/>
          </w:tcPr>
          <w:p w14:paraId="743D1539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ARC_DATUMTYPE | F_ID</w:t>
            </w:r>
          </w:p>
        </w:tc>
      </w:tr>
      <w:tr w:rsidR="00B77A00" w:rsidRPr="00956E10" w14:paraId="55CDB210" w14:textId="77777777" w:rsidTr="00134E82">
        <w:trPr>
          <w:cantSplit/>
          <w:tblHeader/>
          <w:jc w:val="center"/>
        </w:trPr>
        <w:tc>
          <w:tcPr>
            <w:tcW w:w="1378" w:type="pct"/>
          </w:tcPr>
          <w:p w14:paraId="2C34988C" w14:textId="77777777" w:rsidR="00B77A00" w:rsidRPr="00956E10" w:rsidRDefault="00B77A00" w:rsidP="00B77A00">
            <w:pPr>
              <w:pStyle w:val="aff3"/>
            </w:pPr>
            <w:r w:rsidRPr="00956E10">
              <w:t>F_USERID</w:t>
            </w:r>
          </w:p>
        </w:tc>
        <w:tc>
          <w:tcPr>
            <w:tcW w:w="763" w:type="pct"/>
          </w:tcPr>
          <w:p w14:paraId="78CD0547" w14:textId="77777777" w:rsidR="00B77A00" w:rsidRPr="00956E10" w:rsidRDefault="00B77A00" w:rsidP="00B77A00">
            <w:pPr>
              <w:pStyle w:val="aff3"/>
            </w:pPr>
            <w:r w:rsidRPr="00956E10">
              <w:t>用户</w:t>
            </w:r>
            <w:r w:rsidRPr="00956E10">
              <w:t>ID</w:t>
            </w:r>
          </w:p>
        </w:tc>
        <w:tc>
          <w:tcPr>
            <w:tcW w:w="947" w:type="pct"/>
          </w:tcPr>
          <w:p w14:paraId="6C506D80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53" w:type="pct"/>
          </w:tcPr>
          <w:p w14:paraId="6485B95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59" w:type="pct"/>
          </w:tcPr>
          <w:p w14:paraId="79232EF7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SYS_USER| F_USERID</w:t>
            </w:r>
          </w:p>
        </w:tc>
      </w:tr>
    </w:tbl>
    <w:p w14:paraId="4F350539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2" w:name="_Toc368304506"/>
      <w:r w:rsidRPr="00956E10">
        <w:t>资料类型查询字段表</w:t>
      </w:r>
      <w:r w:rsidRPr="00956E10">
        <w:t>TBARC_METAQUERYSCHEMEFIELDS</w:t>
      </w:r>
      <w:bookmarkEnd w:id="102"/>
    </w:p>
    <w:p w14:paraId="40164DC0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0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料类型查询字段表（</w:t>
      </w:r>
      <w:r w:rsidRPr="00956E10">
        <w:rPr>
          <w:rFonts w:ascii="Times New Roman" w:hAnsi="Times New Roman" w:cs="Times New Roman"/>
        </w:rPr>
        <w:t>TBARC_METAQUERYSCHEMEFIELD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1418"/>
        <w:gridCol w:w="1418"/>
        <w:gridCol w:w="708"/>
        <w:gridCol w:w="2749"/>
      </w:tblGrid>
      <w:tr w:rsidR="00F8002B" w:rsidRPr="00956E10" w14:paraId="266A74CF" w14:textId="77777777" w:rsidTr="00F8002B">
        <w:trPr>
          <w:cantSplit/>
          <w:tblHeader/>
          <w:jc w:val="center"/>
        </w:trPr>
        <w:tc>
          <w:tcPr>
            <w:tcW w:w="131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2B183C3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3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F188E7A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83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C1ED8D4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671162E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61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B6CC265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5251D7F9" w14:textId="77777777" w:rsidTr="00F8002B">
        <w:trPr>
          <w:cantSplit/>
          <w:tblHeader/>
          <w:jc w:val="center"/>
        </w:trPr>
        <w:tc>
          <w:tcPr>
            <w:tcW w:w="1310" w:type="pct"/>
            <w:tcBorders>
              <w:top w:val="single" w:sz="6" w:space="0" w:color="auto"/>
            </w:tcBorders>
          </w:tcPr>
          <w:p w14:paraId="5D0FF40D" w14:textId="77777777" w:rsidR="00B77A00" w:rsidRPr="00956E10" w:rsidRDefault="00B77A00" w:rsidP="00B77A00">
            <w:pPr>
              <w:pStyle w:val="aff3"/>
            </w:pPr>
            <w:r w:rsidRPr="00956E10">
              <w:t>F_OID</w:t>
            </w:r>
          </w:p>
        </w:tc>
        <w:tc>
          <w:tcPr>
            <w:tcW w:w="831" w:type="pct"/>
            <w:tcBorders>
              <w:top w:val="single" w:sz="6" w:space="0" w:color="auto"/>
            </w:tcBorders>
          </w:tcPr>
          <w:p w14:paraId="4812822B" w14:textId="77777777" w:rsidR="00B77A00" w:rsidRPr="00956E10" w:rsidRDefault="00B77A00" w:rsidP="00B77A00">
            <w:pPr>
              <w:pStyle w:val="aff3"/>
            </w:pPr>
            <w:r w:rsidRPr="00956E10">
              <w:t>序号</w:t>
            </w:r>
          </w:p>
        </w:tc>
        <w:tc>
          <w:tcPr>
            <w:tcW w:w="831" w:type="pct"/>
            <w:tcBorders>
              <w:top w:val="single" w:sz="6" w:space="0" w:color="auto"/>
            </w:tcBorders>
          </w:tcPr>
          <w:p w14:paraId="09189799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0F7C723F" w14:textId="77777777" w:rsidR="00B77A00" w:rsidRPr="00956E10" w:rsidRDefault="00F8002B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34378E10" w14:textId="77777777" w:rsidR="00B77A00" w:rsidRPr="00956E10" w:rsidRDefault="00B77A00" w:rsidP="00B77A00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2EAEDA58" w14:textId="77777777" w:rsidTr="00F8002B">
        <w:trPr>
          <w:cantSplit/>
          <w:tblHeader/>
          <w:jc w:val="center"/>
        </w:trPr>
        <w:tc>
          <w:tcPr>
            <w:tcW w:w="1310" w:type="pct"/>
            <w:tcBorders>
              <w:top w:val="single" w:sz="6" w:space="0" w:color="auto"/>
            </w:tcBorders>
          </w:tcPr>
          <w:p w14:paraId="28D75555" w14:textId="77777777" w:rsidR="00B77A00" w:rsidRPr="00956E10" w:rsidRDefault="00B77A00" w:rsidP="00B77A00">
            <w:pPr>
              <w:pStyle w:val="aff3"/>
            </w:pPr>
            <w:r w:rsidRPr="00956E10">
              <w:t>F_QUERYSCHEMEID</w:t>
            </w:r>
          </w:p>
        </w:tc>
        <w:tc>
          <w:tcPr>
            <w:tcW w:w="831" w:type="pct"/>
            <w:tcBorders>
              <w:top w:val="single" w:sz="6" w:space="0" w:color="auto"/>
            </w:tcBorders>
          </w:tcPr>
          <w:p w14:paraId="67F16A9A" w14:textId="77777777" w:rsidR="00B77A00" w:rsidRPr="00956E10" w:rsidRDefault="00B77A00" w:rsidP="00B77A00">
            <w:pPr>
              <w:pStyle w:val="aff3"/>
            </w:pPr>
            <w:r w:rsidRPr="00956E10">
              <w:t>资料类型查询方案</w:t>
            </w:r>
            <w:r w:rsidRPr="00956E10">
              <w:t>ID</w:t>
            </w:r>
          </w:p>
        </w:tc>
        <w:tc>
          <w:tcPr>
            <w:tcW w:w="831" w:type="pct"/>
            <w:tcBorders>
              <w:top w:val="single" w:sz="6" w:space="0" w:color="auto"/>
            </w:tcBorders>
          </w:tcPr>
          <w:p w14:paraId="33939626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3FF4017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0EE97EB7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ARC_ORASPATIALPARA | F_OID</w:t>
            </w:r>
          </w:p>
        </w:tc>
      </w:tr>
      <w:tr w:rsidR="00B77A00" w:rsidRPr="00956E10" w14:paraId="0477353C" w14:textId="77777777" w:rsidTr="00F8002B">
        <w:trPr>
          <w:cantSplit/>
          <w:tblHeader/>
          <w:jc w:val="center"/>
        </w:trPr>
        <w:tc>
          <w:tcPr>
            <w:tcW w:w="1310" w:type="pct"/>
          </w:tcPr>
          <w:p w14:paraId="04FB2DBA" w14:textId="77777777" w:rsidR="00B77A00" w:rsidRPr="00956E10" w:rsidRDefault="00B77A00" w:rsidP="00B77A00">
            <w:pPr>
              <w:pStyle w:val="aff3"/>
            </w:pPr>
            <w:r w:rsidRPr="00956E10">
              <w:t>F_METAFIELDID</w:t>
            </w:r>
          </w:p>
        </w:tc>
        <w:tc>
          <w:tcPr>
            <w:tcW w:w="831" w:type="pct"/>
          </w:tcPr>
          <w:p w14:paraId="3315DE2F" w14:textId="77777777" w:rsidR="00B77A00" w:rsidRPr="00956E10" w:rsidRDefault="00B77A00" w:rsidP="00B77A00">
            <w:pPr>
              <w:pStyle w:val="aff3"/>
            </w:pPr>
            <w:r w:rsidRPr="00956E10">
              <w:t>元数据项字段</w:t>
            </w:r>
            <w:r w:rsidRPr="00956E10">
              <w:t>ID</w:t>
            </w:r>
          </w:p>
        </w:tc>
        <w:tc>
          <w:tcPr>
            <w:tcW w:w="831" w:type="pct"/>
          </w:tcPr>
          <w:p w14:paraId="68F991F4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</w:tcPr>
          <w:p w14:paraId="49613886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</w:tcPr>
          <w:p w14:paraId="31C24253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DM_META_TEMPLATEFIELD | F_FIELDID</w:t>
            </w:r>
          </w:p>
        </w:tc>
      </w:tr>
      <w:tr w:rsidR="00B77A00" w:rsidRPr="00956E10" w14:paraId="731689AF" w14:textId="77777777" w:rsidTr="00F8002B">
        <w:trPr>
          <w:cantSplit/>
          <w:tblHeader/>
          <w:jc w:val="center"/>
        </w:trPr>
        <w:tc>
          <w:tcPr>
            <w:tcW w:w="1310" w:type="pct"/>
          </w:tcPr>
          <w:p w14:paraId="6C41F26C" w14:textId="77777777" w:rsidR="00B77A00" w:rsidRPr="00956E10" w:rsidRDefault="00B77A00" w:rsidP="00B77A00">
            <w:pPr>
              <w:pStyle w:val="aff3"/>
            </w:pPr>
            <w:r w:rsidRPr="00956E10">
              <w:t>F_CANQUERY</w:t>
            </w:r>
          </w:p>
        </w:tc>
        <w:tc>
          <w:tcPr>
            <w:tcW w:w="831" w:type="pct"/>
          </w:tcPr>
          <w:p w14:paraId="38FDF8D8" w14:textId="77777777" w:rsidR="00B77A00" w:rsidRPr="00956E10" w:rsidRDefault="00B77A00" w:rsidP="00B77A00">
            <w:pPr>
              <w:pStyle w:val="aff3"/>
            </w:pPr>
            <w:r w:rsidRPr="00956E10">
              <w:t>可否查询</w:t>
            </w:r>
          </w:p>
        </w:tc>
        <w:tc>
          <w:tcPr>
            <w:tcW w:w="831" w:type="pct"/>
          </w:tcPr>
          <w:p w14:paraId="0240479F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15" w:type="pct"/>
          </w:tcPr>
          <w:p w14:paraId="7708475F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</w:tcPr>
          <w:p w14:paraId="13A6F297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不可查询</w:t>
            </w:r>
            <w:r w:rsidRPr="00956E10">
              <w:t>(</w:t>
            </w:r>
            <w:r w:rsidRPr="00956E10">
              <w:t>缺省</w:t>
            </w:r>
            <w:r w:rsidRPr="00956E10">
              <w:t>)</w:t>
            </w:r>
          </w:p>
          <w:p w14:paraId="06B544A1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可查询</w:t>
            </w:r>
          </w:p>
        </w:tc>
      </w:tr>
      <w:tr w:rsidR="00B77A00" w:rsidRPr="00956E10" w14:paraId="6F446816" w14:textId="77777777" w:rsidTr="00F8002B">
        <w:trPr>
          <w:cantSplit/>
          <w:tblHeader/>
          <w:jc w:val="center"/>
        </w:trPr>
        <w:tc>
          <w:tcPr>
            <w:tcW w:w="1310" w:type="pct"/>
          </w:tcPr>
          <w:p w14:paraId="42ACFD6E" w14:textId="77777777" w:rsidR="00B77A00" w:rsidRPr="00956E10" w:rsidRDefault="00B77A00" w:rsidP="00B77A00">
            <w:pPr>
              <w:pStyle w:val="aff3"/>
            </w:pPr>
            <w:r w:rsidRPr="00956E10">
              <w:t>F_CANDISPALY</w:t>
            </w:r>
          </w:p>
        </w:tc>
        <w:tc>
          <w:tcPr>
            <w:tcW w:w="831" w:type="pct"/>
          </w:tcPr>
          <w:p w14:paraId="01832C5F" w14:textId="77777777" w:rsidR="00B77A00" w:rsidRPr="00956E10" w:rsidRDefault="00B77A00" w:rsidP="00B77A00">
            <w:pPr>
              <w:pStyle w:val="aff3"/>
            </w:pPr>
            <w:r w:rsidRPr="00956E10">
              <w:t>是否显示</w:t>
            </w:r>
          </w:p>
        </w:tc>
        <w:tc>
          <w:tcPr>
            <w:tcW w:w="831" w:type="pct"/>
          </w:tcPr>
          <w:p w14:paraId="2049EFF6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15" w:type="pct"/>
          </w:tcPr>
          <w:p w14:paraId="4F8773B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</w:tcPr>
          <w:p w14:paraId="1A6F973A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不可显示</w:t>
            </w:r>
            <w:r w:rsidRPr="00956E10">
              <w:t>(</w:t>
            </w:r>
            <w:r w:rsidRPr="00956E10">
              <w:t>缺省</w:t>
            </w:r>
            <w:r w:rsidRPr="00956E10">
              <w:t>)</w:t>
            </w:r>
          </w:p>
          <w:p w14:paraId="46095666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可显示</w:t>
            </w:r>
          </w:p>
        </w:tc>
      </w:tr>
    </w:tbl>
    <w:p w14:paraId="2E59F673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3" w:name="_Toc368304507"/>
      <w:r w:rsidRPr="00956E10">
        <w:t>资料查询方案管理表</w:t>
      </w:r>
      <w:r w:rsidRPr="00956E10">
        <w:t>TBARC_QUERYSCHEME</w:t>
      </w:r>
      <w:bookmarkEnd w:id="103"/>
    </w:p>
    <w:p w14:paraId="4C506754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1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料查询方案管理表（</w:t>
      </w:r>
      <w:r w:rsidRPr="00956E10">
        <w:rPr>
          <w:rFonts w:ascii="Times New Roman" w:hAnsi="Times New Roman" w:cs="Times New Roman"/>
        </w:rPr>
        <w:t>TBARC_QUERYSCHEM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812"/>
        <w:gridCol w:w="1384"/>
        <w:gridCol w:w="1803"/>
        <w:gridCol w:w="935"/>
        <w:gridCol w:w="2594"/>
      </w:tblGrid>
      <w:tr w:rsidR="000323F0" w:rsidRPr="00956E10" w14:paraId="1D699959" w14:textId="77777777" w:rsidTr="00F8002B">
        <w:trPr>
          <w:cantSplit/>
          <w:tblHeader/>
          <w:jc w:val="center"/>
        </w:trPr>
        <w:tc>
          <w:tcPr>
            <w:tcW w:w="107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398DB48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2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A2123DC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1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4698C6F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5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03D4C2D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3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AA0299F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7CD95763" w14:textId="77777777" w:rsidTr="00F8002B">
        <w:trPr>
          <w:cantSplit/>
          <w:tblHeader/>
          <w:jc w:val="center"/>
        </w:trPr>
        <w:tc>
          <w:tcPr>
            <w:tcW w:w="1073" w:type="pct"/>
            <w:tcBorders>
              <w:top w:val="single" w:sz="6" w:space="0" w:color="auto"/>
            </w:tcBorders>
          </w:tcPr>
          <w:p w14:paraId="772CA3FA" w14:textId="77777777" w:rsidR="000323F0" w:rsidRPr="00956E10" w:rsidRDefault="000323F0" w:rsidP="001A0987">
            <w:pPr>
              <w:pStyle w:val="aff3"/>
            </w:pPr>
            <w:r w:rsidRPr="00956E10">
              <w:t>F_ID</w:t>
            </w:r>
          </w:p>
        </w:tc>
        <w:tc>
          <w:tcPr>
            <w:tcW w:w="822" w:type="pct"/>
            <w:tcBorders>
              <w:top w:val="single" w:sz="6" w:space="0" w:color="auto"/>
            </w:tcBorders>
          </w:tcPr>
          <w:p w14:paraId="069B93F4" w14:textId="77777777" w:rsidR="000323F0" w:rsidRPr="00956E10" w:rsidRDefault="000323F0" w:rsidP="001A0987">
            <w:pPr>
              <w:pStyle w:val="aff3"/>
            </w:pPr>
            <w:r w:rsidRPr="00956E10">
              <w:t>序号</w:t>
            </w:r>
          </w:p>
        </w:tc>
        <w:tc>
          <w:tcPr>
            <w:tcW w:w="1015" w:type="pct"/>
            <w:tcBorders>
              <w:top w:val="single" w:sz="6" w:space="0" w:color="auto"/>
            </w:tcBorders>
          </w:tcPr>
          <w:p w14:paraId="19879AEF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559" w:type="pct"/>
            <w:tcBorders>
              <w:top w:val="single" w:sz="6" w:space="0" w:color="auto"/>
            </w:tcBorders>
          </w:tcPr>
          <w:p w14:paraId="024F8B82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32" w:type="pct"/>
            <w:tcBorders>
              <w:top w:val="single" w:sz="6" w:space="0" w:color="auto"/>
            </w:tcBorders>
          </w:tcPr>
          <w:p w14:paraId="40A7B50C" w14:textId="77777777" w:rsidR="000323F0" w:rsidRPr="00956E10" w:rsidRDefault="000323F0" w:rsidP="001A0987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0CBCEA70" w14:textId="77777777" w:rsidTr="00F8002B">
        <w:trPr>
          <w:cantSplit/>
          <w:tblHeader/>
          <w:jc w:val="center"/>
        </w:trPr>
        <w:tc>
          <w:tcPr>
            <w:tcW w:w="1073" w:type="pct"/>
          </w:tcPr>
          <w:p w14:paraId="38FA737E" w14:textId="77777777" w:rsidR="00B77A00" w:rsidRPr="00956E10" w:rsidRDefault="00B77A00" w:rsidP="00B77A00">
            <w:pPr>
              <w:pStyle w:val="aff3"/>
            </w:pPr>
            <w:r w:rsidRPr="00956E10">
              <w:t>F_NAME</w:t>
            </w:r>
          </w:p>
        </w:tc>
        <w:tc>
          <w:tcPr>
            <w:tcW w:w="822" w:type="pct"/>
          </w:tcPr>
          <w:p w14:paraId="7B2D6C6E" w14:textId="77777777" w:rsidR="00B77A00" w:rsidRPr="00956E10" w:rsidRDefault="00B77A00" w:rsidP="00B77A00">
            <w:pPr>
              <w:pStyle w:val="aff3"/>
            </w:pPr>
            <w:r w:rsidRPr="00956E10">
              <w:t>方案名称</w:t>
            </w:r>
          </w:p>
        </w:tc>
        <w:tc>
          <w:tcPr>
            <w:tcW w:w="1015" w:type="pct"/>
          </w:tcPr>
          <w:p w14:paraId="18A5B8FD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559" w:type="pct"/>
          </w:tcPr>
          <w:p w14:paraId="28B693A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2" w:type="pct"/>
          </w:tcPr>
          <w:p w14:paraId="7F4B7463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34208EB" w14:textId="77777777" w:rsidTr="00F8002B">
        <w:trPr>
          <w:cantSplit/>
          <w:tblHeader/>
          <w:jc w:val="center"/>
        </w:trPr>
        <w:tc>
          <w:tcPr>
            <w:tcW w:w="1073" w:type="pct"/>
          </w:tcPr>
          <w:p w14:paraId="467A7087" w14:textId="77777777" w:rsidR="00B77A00" w:rsidRPr="00956E10" w:rsidRDefault="00B77A00" w:rsidP="00B77A00">
            <w:pPr>
              <w:pStyle w:val="aff3"/>
            </w:pPr>
            <w:r w:rsidRPr="00956E10">
              <w:t>F_KEY</w:t>
            </w:r>
          </w:p>
        </w:tc>
        <w:tc>
          <w:tcPr>
            <w:tcW w:w="822" w:type="pct"/>
          </w:tcPr>
          <w:p w14:paraId="623BBA77" w14:textId="77777777" w:rsidR="00B77A00" w:rsidRPr="00956E10" w:rsidRDefault="00B77A00" w:rsidP="00B77A00">
            <w:pPr>
              <w:pStyle w:val="aff3"/>
            </w:pPr>
            <w:r w:rsidRPr="00956E10">
              <w:t>方案标识</w:t>
            </w:r>
          </w:p>
        </w:tc>
        <w:tc>
          <w:tcPr>
            <w:tcW w:w="1015" w:type="pct"/>
          </w:tcPr>
          <w:p w14:paraId="286D55C0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559" w:type="pct"/>
          </w:tcPr>
          <w:p w14:paraId="057F7D85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2" w:type="pct"/>
          </w:tcPr>
          <w:p w14:paraId="06FF17D5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2DC6BEE" w14:textId="77777777" w:rsidTr="00F8002B">
        <w:trPr>
          <w:cantSplit/>
          <w:tblHeader/>
          <w:jc w:val="center"/>
        </w:trPr>
        <w:tc>
          <w:tcPr>
            <w:tcW w:w="1073" w:type="pct"/>
          </w:tcPr>
          <w:p w14:paraId="175CDE3D" w14:textId="77777777" w:rsidR="00B77A00" w:rsidRPr="00956E10" w:rsidRDefault="00B77A00" w:rsidP="00B77A00">
            <w:pPr>
              <w:pStyle w:val="aff3"/>
            </w:pPr>
            <w:r w:rsidRPr="00956E10">
              <w:t>F_DESCRIPTION</w:t>
            </w:r>
          </w:p>
        </w:tc>
        <w:tc>
          <w:tcPr>
            <w:tcW w:w="822" w:type="pct"/>
          </w:tcPr>
          <w:p w14:paraId="60C68CD9" w14:textId="77777777" w:rsidR="00B77A00" w:rsidRPr="00956E10" w:rsidRDefault="00B77A00" w:rsidP="00B77A00">
            <w:pPr>
              <w:pStyle w:val="aff3"/>
            </w:pPr>
            <w:r w:rsidRPr="00956E10">
              <w:t>方案描述</w:t>
            </w:r>
          </w:p>
        </w:tc>
        <w:tc>
          <w:tcPr>
            <w:tcW w:w="1015" w:type="pct"/>
          </w:tcPr>
          <w:p w14:paraId="3C1644A3" w14:textId="77777777" w:rsidR="00B77A00" w:rsidRPr="00956E10" w:rsidRDefault="00B77A00" w:rsidP="00B77A00">
            <w:pPr>
              <w:pStyle w:val="aff3"/>
            </w:pPr>
            <w:r w:rsidRPr="00956E10">
              <w:t>VARCHAR2(512)</w:t>
            </w:r>
          </w:p>
        </w:tc>
        <w:tc>
          <w:tcPr>
            <w:tcW w:w="559" w:type="pct"/>
          </w:tcPr>
          <w:p w14:paraId="3D53F8F5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2" w:type="pct"/>
          </w:tcPr>
          <w:p w14:paraId="59829D61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E2EEE08" w14:textId="77777777" w:rsidTr="00F8002B">
        <w:trPr>
          <w:cantSplit/>
          <w:tblHeader/>
          <w:jc w:val="center"/>
        </w:trPr>
        <w:tc>
          <w:tcPr>
            <w:tcW w:w="1073" w:type="pct"/>
          </w:tcPr>
          <w:p w14:paraId="5D254D32" w14:textId="77777777" w:rsidR="00B77A00" w:rsidRPr="00956E10" w:rsidRDefault="00B77A00" w:rsidP="00B77A00">
            <w:pPr>
              <w:pStyle w:val="aff3"/>
            </w:pPr>
            <w:r w:rsidRPr="00956E10">
              <w:t>F_USERID</w:t>
            </w:r>
          </w:p>
        </w:tc>
        <w:tc>
          <w:tcPr>
            <w:tcW w:w="822" w:type="pct"/>
          </w:tcPr>
          <w:p w14:paraId="7B0F58CB" w14:textId="77777777" w:rsidR="00B77A00" w:rsidRPr="00956E10" w:rsidRDefault="00B77A00" w:rsidP="00B77A00">
            <w:pPr>
              <w:pStyle w:val="aff3"/>
            </w:pPr>
            <w:r w:rsidRPr="00956E10">
              <w:t>用户</w:t>
            </w:r>
            <w:r w:rsidRPr="00956E10">
              <w:t>ID</w:t>
            </w:r>
          </w:p>
        </w:tc>
        <w:tc>
          <w:tcPr>
            <w:tcW w:w="1015" w:type="pct"/>
          </w:tcPr>
          <w:p w14:paraId="16CE6E97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59" w:type="pct"/>
          </w:tcPr>
          <w:p w14:paraId="087560A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2" w:type="pct"/>
          </w:tcPr>
          <w:p w14:paraId="1A0A0A04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SYS_USER| F_USERID</w:t>
            </w:r>
          </w:p>
        </w:tc>
      </w:tr>
    </w:tbl>
    <w:p w14:paraId="396E73AF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4" w:name="_Toc368304508"/>
      <w:r w:rsidRPr="00956E10">
        <w:t>查询方案资料类型配置表</w:t>
      </w:r>
      <w:r w:rsidRPr="00956E10">
        <w:t>TBARC_QYDATUMTYPESET</w:t>
      </w:r>
      <w:bookmarkEnd w:id="104"/>
    </w:p>
    <w:p w14:paraId="5D58E50D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2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查询方案资料类型配置表（</w:t>
      </w:r>
      <w:r w:rsidRPr="00956E10">
        <w:rPr>
          <w:rFonts w:ascii="Times New Roman" w:hAnsi="Times New Roman" w:cs="Times New Roman"/>
        </w:rPr>
        <w:t>TBARC_QYDATUMTYPESET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2"/>
        <w:gridCol w:w="1393"/>
        <w:gridCol w:w="1417"/>
        <w:gridCol w:w="708"/>
        <w:gridCol w:w="2608"/>
      </w:tblGrid>
      <w:tr w:rsidR="000323F0" w:rsidRPr="00956E10" w14:paraId="0E17E651" w14:textId="77777777" w:rsidTr="00D05F2C">
        <w:trPr>
          <w:cantSplit/>
          <w:tblHeader/>
          <w:jc w:val="center"/>
        </w:trPr>
        <w:tc>
          <w:tcPr>
            <w:tcW w:w="140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65813D1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1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BFD0892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83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53ECC76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536BBC9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2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FCEDD99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5A9F5FC5" w14:textId="77777777" w:rsidTr="00D05F2C">
        <w:trPr>
          <w:cantSplit/>
          <w:tblHeader/>
          <w:jc w:val="center"/>
        </w:trPr>
        <w:tc>
          <w:tcPr>
            <w:tcW w:w="1408" w:type="pct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14:paraId="45EB5996" w14:textId="77777777" w:rsidR="000323F0" w:rsidRPr="00956E10" w:rsidRDefault="000323F0" w:rsidP="001A0987">
            <w:pPr>
              <w:pStyle w:val="aff3"/>
            </w:pPr>
            <w:r w:rsidRPr="00956E10">
              <w:t>F_ID</w:t>
            </w:r>
          </w:p>
        </w:tc>
        <w:tc>
          <w:tcPr>
            <w:tcW w:w="817" w:type="pct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14:paraId="70D8B71E" w14:textId="77777777" w:rsidR="000323F0" w:rsidRPr="00956E10" w:rsidRDefault="000323F0" w:rsidP="001A0987">
            <w:pPr>
              <w:pStyle w:val="aff3"/>
            </w:pPr>
            <w:r w:rsidRPr="00956E10">
              <w:t>序号</w:t>
            </w:r>
          </w:p>
        </w:tc>
        <w:tc>
          <w:tcPr>
            <w:tcW w:w="831" w:type="pct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14:paraId="44F5DBC1" w14:textId="77777777" w:rsidR="000323F0" w:rsidRPr="00956E10" w:rsidRDefault="000323F0" w:rsidP="001A0987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14:paraId="26FC5DA5" w14:textId="77777777" w:rsidR="000323F0" w:rsidRPr="00956E10" w:rsidRDefault="00B77A00" w:rsidP="001A098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29" w:type="pct"/>
            <w:tcBorders>
              <w:top w:val="single" w:sz="6" w:space="0" w:color="auto"/>
              <w:bottom w:val="single" w:sz="6" w:space="0" w:color="auto"/>
            </w:tcBorders>
            <w:shd w:val="clear" w:color="auto" w:fill="FFFFFF" w:themeFill="background1"/>
          </w:tcPr>
          <w:p w14:paraId="3AA15750" w14:textId="77777777" w:rsidR="000323F0" w:rsidRPr="00956E10" w:rsidRDefault="000323F0" w:rsidP="001A0987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0171F773" w14:textId="77777777" w:rsidTr="00D05F2C">
        <w:trPr>
          <w:cantSplit/>
          <w:tblHeader/>
          <w:jc w:val="center"/>
        </w:trPr>
        <w:tc>
          <w:tcPr>
            <w:tcW w:w="1408" w:type="pct"/>
            <w:tcBorders>
              <w:top w:val="single" w:sz="6" w:space="0" w:color="auto"/>
            </w:tcBorders>
          </w:tcPr>
          <w:p w14:paraId="2F29DBE3" w14:textId="77777777" w:rsidR="00B77A00" w:rsidRPr="00956E10" w:rsidRDefault="00B77A00" w:rsidP="00B77A00">
            <w:pPr>
              <w:pStyle w:val="aff3"/>
            </w:pPr>
            <w:r w:rsidRPr="00956E10">
              <w:lastRenderedPageBreak/>
              <w:t>F_SCHEMEID</w:t>
            </w:r>
          </w:p>
        </w:tc>
        <w:tc>
          <w:tcPr>
            <w:tcW w:w="817" w:type="pct"/>
            <w:tcBorders>
              <w:top w:val="single" w:sz="6" w:space="0" w:color="auto"/>
            </w:tcBorders>
          </w:tcPr>
          <w:p w14:paraId="73E56CB4" w14:textId="77777777" w:rsidR="00B77A00" w:rsidRPr="00956E10" w:rsidRDefault="00B77A00" w:rsidP="00B77A00">
            <w:pPr>
              <w:pStyle w:val="aff3"/>
            </w:pPr>
            <w:r w:rsidRPr="00956E10">
              <w:t>方案序号</w:t>
            </w:r>
          </w:p>
        </w:tc>
        <w:tc>
          <w:tcPr>
            <w:tcW w:w="831" w:type="pct"/>
            <w:tcBorders>
              <w:top w:val="single" w:sz="6" w:space="0" w:color="auto"/>
            </w:tcBorders>
          </w:tcPr>
          <w:p w14:paraId="43881C0B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57A8A624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  <w:tcBorders>
              <w:top w:val="single" w:sz="6" w:space="0" w:color="auto"/>
            </w:tcBorders>
          </w:tcPr>
          <w:p w14:paraId="7BFA8C3D" w14:textId="77777777" w:rsidR="00B77A00" w:rsidRPr="00956E10" w:rsidRDefault="00B77A00" w:rsidP="00B77A00">
            <w:pPr>
              <w:pStyle w:val="aff3"/>
            </w:pPr>
            <w:r w:rsidRPr="00956E10">
              <w:t>外键</w:t>
            </w:r>
          </w:p>
          <w:p w14:paraId="55E30635" w14:textId="77777777" w:rsidR="00B77A00" w:rsidRPr="00956E10" w:rsidRDefault="00B77A00" w:rsidP="00B77A00">
            <w:pPr>
              <w:pStyle w:val="aff3"/>
            </w:pPr>
            <w:r w:rsidRPr="00956E10">
              <w:t>TBARC_QUERYSCHEME|F_ID</w:t>
            </w:r>
          </w:p>
        </w:tc>
      </w:tr>
      <w:tr w:rsidR="00B77A00" w:rsidRPr="00956E10" w14:paraId="4FE6734F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0C2EA23D" w14:textId="77777777" w:rsidR="00B77A00" w:rsidRPr="00956E10" w:rsidRDefault="00B77A00" w:rsidP="00B77A00">
            <w:pPr>
              <w:pStyle w:val="aff3"/>
            </w:pPr>
            <w:r w:rsidRPr="00956E10">
              <w:t>F_DATUMTYPEID</w:t>
            </w:r>
          </w:p>
        </w:tc>
        <w:tc>
          <w:tcPr>
            <w:tcW w:w="817" w:type="pct"/>
          </w:tcPr>
          <w:p w14:paraId="7412BF1F" w14:textId="77777777" w:rsidR="00B77A00" w:rsidRPr="00956E10" w:rsidRDefault="00B77A00" w:rsidP="00B77A00">
            <w:pPr>
              <w:pStyle w:val="aff3"/>
            </w:pPr>
            <w:r w:rsidRPr="00956E10">
              <w:t>资料类型</w:t>
            </w:r>
            <w:r w:rsidRPr="00956E10">
              <w:t>ID</w:t>
            </w:r>
          </w:p>
        </w:tc>
        <w:tc>
          <w:tcPr>
            <w:tcW w:w="831" w:type="pct"/>
          </w:tcPr>
          <w:p w14:paraId="0E3B001D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</w:tcPr>
          <w:p w14:paraId="08800D5D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338D5E6F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</w:p>
          <w:p w14:paraId="516CA443" w14:textId="77777777" w:rsidR="00B77A00" w:rsidRPr="00956E10" w:rsidRDefault="00B77A00" w:rsidP="00B77A00">
            <w:pPr>
              <w:pStyle w:val="aff3"/>
            </w:pPr>
            <w:r w:rsidRPr="00956E10">
              <w:t>TBARC_DATUMTYPE|F_ID</w:t>
            </w:r>
          </w:p>
        </w:tc>
      </w:tr>
      <w:tr w:rsidR="00B77A00" w:rsidRPr="00956E10" w14:paraId="129B5AB3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56E276CA" w14:textId="77777777" w:rsidR="00B77A00" w:rsidRPr="00956E10" w:rsidRDefault="00B77A00" w:rsidP="00B77A00">
            <w:pPr>
              <w:pStyle w:val="aff3"/>
            </w:pPr>
            <w:r w:rsidRPr="00956E10">
              <w:t>F_SYMBOL</w:t>
            </w:r>
          </w:p>
        </w:tc>
        <w:tc>
          <w:tcPr>
            <w:tcW w:w="817" w:type="pct"/>
          </w:tcPr>
          <w:p w14:paraId="48F3FC19" w14:textId="77777777" w:rsidR="00B77A00" w:rsidRPr="00956E10" w:rsidRDefault="00B77A00" w:rsidP="00B77A00">
            <w:pPr>
              <w:pStyle w:val="aff3"/>
            </w:pPr>
            <w:r w:rsidRPr="00956E10">
              <w:t>符号化设置</w:t>
            </w:r>
          </w:p>
        </w:tc>
        <w:tc>
          <w:tcPr>
            <w:tcW w:w="831" w:type="pct"/>
          </w:tcPr>
          <w:p w14:paraId="531B2751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415" w:type="pct"/>
          </w:tcPr>
          <w:p w14:paraId="53C03F44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114802AD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5876B45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6CF3532D" w14:textId="77777777" w:rsidR="00B77A00" w:rsidRPr="00956E10" w:rsidRDefault="00B77A00" w:rsidP="00B77A00">
            <w:pPr>
              <w:pStyle w:val="aff3"/>
            </w:pPr>
            <w:r w:rsidRPr="00956E10">
              <w:t>F_LABEL</w:t>
            </w:r>
          </w:p>
        </w:tc>
        <w:tc>
          <w:tcPr>
            <w:tcW w:w="817" w:type="pct"/>
          </w:tcPr>
          <w:p w14:paraId="4DCAD07F" w14:textId="77777777" w:rsidR="00B77A00" w:rsidRPr="00956E10" w:rsidRDefault="00B77A00" w:rsidP="00B77A00">
            <w:pPr>
              <w:pStyle w:val="aff3"/>
            </w:pPr>
            <w:r w:rsidRPr="00956E10">
              <w:t>标注设置</w:t>
            </w:r>
          </w:p>
        </w:tc>
        <w:tc>
          <w:tcPr>
            <w:tcW w:w="831" w:type="pct"/>
          </w:tcPr>
          <w:p w14:paraId="78AD6862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415" w:type="pct"/>
          </w:tcPr>
          <w:p w14:paraId="2F8A660C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6B79AA4E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5ABF0E8D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272B1680" w14:textId="77777777" w:rsidR="00B77A00" w:rsidRPr="00956E10" w:rsidRDefault="00B77A00" w:rsidP="00B77A00">
            <w:pPr>
              <w:pStyle w:val="aff3"/>
            </w:pPr>
            <w:r w:rsidRPr="00956E10">
              <w:t>F_DISPLAYANN</w:t>
            </w:r>
          </w:p>
        </w:tc>
        <w:tc>
          <w:tcPr>
            <w:tcW w:w="817" w:type="pct"/>
          </w:tcPr>
          <w:p w14:paraId="3B0AFD93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831" w:type="pct"/>
          </w:tcPr>
          <w:p w14:paraId="2FAEB869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15" w:type="pct"/>
          </w:tcPr>
          <w:p w14:paraId="5CE55CF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662CAB93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55DCBE1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6E9E237E" w14:textId="77777777" w:rsidR="00B77A00" w:rsidRPr="00956E10" w:rsidRDefault="00B77A00" w:rsidP="00B77A00">
            <w:pPr>
              <w:pStyle w:val="aff3"/>
            </w:pPr>
            <w:r w:rsidRPr="00956E10">
              <w:t>F_DISPLAYMODEL</w:t>
            </w:r>
          </w:p>
        </w:tc>
        <w:tc>
          <w:tcPr>
            <w:tcW w:w="817" w:type="pct"/>
          </w:tcPr>
          <w:p w14:paraId="43C484AC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831" w:type="pct"/>
          </w:tcPr>
          <w:p w14:paraId="6522838A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</w:tcPr>
          <w:p w14:paraId="781D22C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10CCA189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BA4DEDE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4A6338AD" w14:textId="77777777" w:rsidR="00B77A00" w:rsidRPr="00956E10" w:rsidRDefault="00B77A00" w:rsidP="00B77A00">
            <w:pPr>
              <w:pStyle w:val="aff3"/>
            </w:pPr>
            <w:r w:rsidRPr="00956E10">
              <w:t>F_ISSHOWCOVER</w:t>
            </w:r>
          </w:p>
        </w:tc>
        <w:tc>
          <w:tcPr>
            <w:tcW w:w="817" w:type="pct"/>
          </w:tcPr>
          <w:p w14:paraId="5B8218B1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831" w:type="pct"/>
          </w:tcPr>
          <w:p w14:paraId="28FA21F5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15" w:type="pct"/>
          </w:tcPr>
          <w:p w14:paraId="1EF57DD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4AE844D1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0972089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0F06B56E" w14:textId="77777777" w:rsidR="00B77A00" w:rsidRPr="00956E10" w:rsidRDefault="00B77A00" w:rsidP="00B77A00">
            <w:pPr>
              <w:pStyle w:val="aff3"/>
            </w:pPr>
            <w:r w:rsidRPr="00956E10">
              <w:t>F_COLORRAMP</w:t>
            </w:r>
          </w:p>
        </w:tc>
        <w:tc>
          <w:tcPr>
            <w:tcW w:w="817" w:type="pct"/>
          </w:tcPr>
          <w:p w14:paraId="0F6AFB14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831" w:type="pct"/>
          </w:tcPr>
          <w:p w14:paraId="162EF7FF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415" w:type="pct"/>
          </w:tcPr>
          <w:p w14:paraId="22ECC14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6FBFEA94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D43C1BA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30C7E97C" w14:textId="77777777" w:rsidR="00B77A00" w:rsidRPr="00956E10" w:rsidRDefault="00B77A00" w:rsidP="00B77A00">
            <w:pPr>
              <w:pStyle w:val="aff3"/>
            </w:pPr>
            <w:r w:rsidRPr="00956E10">
              <w:t>F_LINEWIDTH</w:t>
            </w:r>
          </w:p>
        </w:tc>
        <w:tc>
          <w:tcPr>
            <w:tcW w:w="817" w:type="pct"/>
          </w:tcPr>
          <w:p w14:paraId="0054F8FE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831" w:type="pct"/>
          </w:tcPr>
          <w:p w14:paraId="56E0CB90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</w:tcPr>
          <w:p w14:paraId="08EE425D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37748CA1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CCFD66C" w14:textId="77777777" w:rsidTr="00D05F2C">
        <w:trPr>
          <w:cantSplit/>
          <w:tblHeader/>
          <w:jc w:val="center"/>
        </w:trPr>
        <w:tc>
          <w:tcPr>
            <w:tcW w:w="1408" w:type="pct"/>
          </w:tcPr>
          <w:p w14:paraId="7B6BA9C0" w14:textId="77777777" w:rsidR="00B77A00" w:rsidRPr="00956E10" w:rsidRDefault="00B77A00" w:rsidP="00B77A00">
            <w:pPr>
              <w:pStyle w:val="aff3"/>
            </w:pPr>
            <w:r w:rsidRPr="00956E10">
              <w:t>F_COLORRAMPINDEX</w:t>
            </w:r>
          </w:p>
        </w:tc>
        <w:tc>
          <w:tcPr>
            <w:tcW w:w="817" w:type="pct"/>
          </w:tcPr>
          <w:p w14:paraId="6C5C18E4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831" w:type="pct"/>
          </w:tcPr>
          <w:p w14:paraId="2433E3A2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</w:tcPr>
          <w:p w14:paraId="75B07A9E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0E5CE528" w14:textId="77777777" w:rsidR="00B77A00" w:rsidRPr="00956E10" w:rsidRDefault="00B77A00" w:rsidP="00B77A00">
            <w:pPr>
              <w:pStyle w:val="aff3"/>
            </w:pPr>
          </w:p>
        </w:tc>
      </w:tr>
    </w:tbl>
    <w:p w14:paraId="6C61AB1F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5" w:name="_Toc368304509"/>
      <w:r w:rsidRPr="00956E10">
        <w:t>查询方案字段配置表</w:t>
      </w:r>
      <w:r w:rsidRPr="00956E10">
        <w:t>TBARC_QYDATUMTYPEFIELDS</w:t>
      </w:r>
      <w:bookmarkEnd w:id="105"/>
    </w:p>
    <w:p w14:paraId="79EEC5CF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3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查询方案字段配置表（</w:t>
      </w:r>
      <w:r w:rsidRPr="00956E10">
        <w:rPr>
          <w:rFonts w:ascii="Times New Roman" w:hAnsi="Times New Roman" w:cs="Times New Roman"/>
        </w:rPr>
        <w:t>TBARC_QYDATUMTYPEFIELD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0"/>
        <w:gridCol w:w="1518"/>
        <w:gridCol w:w="1254"/>
        <w:gridCol w:w="730"/>
        <w:gridCol w:w="3176"/>
      </w:tblGrid>
      <w:tr w:rsidR="000323F0" w:rsidRPr="00956E10" w14:paraId="7386FD37" w14:textId="77777777" w:rsidTr="00D05F2C">
        <w:trPr>
          <w:cantSplit/>
          <w:tblHeader/>
          <w:jc w:val="center"/>
        </w:trPr>
        <w:tc>
          <w:tcPr>
            <w:tcW w:w="108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82798A6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9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217FB4A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73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D0FF755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2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8907397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86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8AF2E0F" w14:textId="77777777" w:rsidR="000323F0" w:rsidRPr="00956E10" w:rsidRDefault="000323F0" w:rsidP="001A09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71E6593E" w14:textId="77777777" w:rsidTr="00D05F2C">
        <w:trPr>
          <w:cantSplit/>
          <w:tblHeader/>
          <w:jc w:val="center"/>
        </w:trPr>
        <w:tc>
          <w:tcPr>
            <w:tcW w:w="1085" w:type="pct"/>
            <w:tcBorders>
              <w:top w:val="single" w:sz="6" w:space="0" w:color="auto"/>
            </w:tcBorders>
          </w:tcPr>
          <w:p w14:paraId="1CAD2C48" w14:textId="77777777" w:rsidR="00B77A00" w:rsidRPr="00956E10" w:rsidRDefault="00B77A00" w:rsidP="00B77A00">
            <w:pPr>
              <w:pStyle w:val="aff3"/>
            </w:pPr>
            <w:r w:rsidRPr="00956E10">
              <w:t>F_RELID</w:t>
            </w:r>
          </w:p>
        </w:tc>
        <w:tc>
          <w:tcPr>
            <w:tcW w:w="890" w:type="pct"/>
            <w:tcBorders>
              <w:top w:val="single" w:sz="6" w:space="0" w:color="auto"/>
            </w:tcBorders>
          </w:tcPr>
          <w:p w14:paraId="3A887F07" w14:textId="77777777" w:rsidR="00B77A00" w:rsidRPr="00956E10" w:rsidRDefault="00B77A00" w:rsidP="00B77A00">
            <w:pPr>
              <w:pStyle w:val="aff3"/>
            </w:pPr>
            <w:r w:rsidRPr="00956E10">
              <w:t>关联</w:t>
            </w:r>
            <w:r w:rsidRPr="00956E10">
              <w:t>ID</w:t>
            </w:r>
          </w:p>
        </w:tc>
        <w:tc>
          <w:tcPr>
            <w:tcW w:w="735" w:type="pct"/>
            <w:tcBorders>
              <w:top w:val="single" w:sz="6" w:space="0" w:color="auto"/>
            </w:tcBorders>
          </w:tcPr>
          <w:p w14:paraId="217E0437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8" w:type="pct"/>
            <w:tcBorders>
              <w:top w:val="single" w:sz="6" w:space="0" w:color="auto"/>
            </w:tcBorders>
          </w:tcPr>
          <w:p w14:paraId="7A746F32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62" w:type="pct"/>
            <w:tcBorders>
              <w:top w:val="single" w:sz="6" w:space="0" w:color="auto"/>
            </w:tcBorders>
          </w:tcPr>
          <w:p w14:paraId="5FDABA5D" w14:textId="77777777" w:rsidR="00B77A00" w:rsidRPr="00956E10" w:rsidRDefault="00B77A00" w:rsidP="00B77A00">
            <w:pPr>
              <w:pStyle w:val="aff3"/>
            </w:pPr>
            <w:r w:rsidRPr="00956E10">
              <w:t>外键</w:t>
            </w:r>
          </w:p>
          <w:p w14:paraId="652C5C85" w14:textId="77777777" w:rsidR="00B77A00" w:rsidRPr="00956E10" w:rsidRDefault="00B77A00" w:rsidP="00B77A00">
            <w:pPr>
              <w:pStyle w:val="aff3"/>
            </w:pPr>
            <w:r w:rsidRPr="00956E10">
              <w:t>TBARC_QYDATUMTYPESET|F_ID</w:t>
            </w:r>
          </w:p>
        </w:tc>
      </w:tr>
      <w:tr w:rsidR="00B77A00" w:rsidRPr="00956E10" w14:paraId="23A06C9B" w14:textId="77777777" w:rsidTr="00D05F2C">
        <w:trPr>
          <w:cantSplit/>
          <w:tblHeader/>
          <w:jc w:val="center"/>
        </w:trPr>
        <w:tc>
          <w:tcPr>
            <w:tcW w:w="1085" w:type="pct"/>
          </w:tcPr>
          <w:p w14:paraId="2CFA9430" w14:textId="77777777" w:rsidR="00B77A00" w:rsidRPr="00956E10" w:rsidRDefault="00B77A00" w:rsidP="00B77A00">
            <w:pPr>
              <w:pStyle w:val="aff3"/>
            </w:pPr>
            <w:r w:rsidRPr="00956E10">
              <w:t>F_METAFIELDID</w:t>
            </w:r>
          </w:p>
        </w:tc>
        <w:tc>
          <w:tcPr>
            <w:tcW w:w="890" w:type="pct"/>
          </w:tcPr>
          <w:p w14:paraId="2413C83C" w14:textId="77777777" w:rsidR="00B77A00" w:rsidRPr="00956E10" w:rsidRDefault="00B77A00" w:rsidP="00B77A00">
            <w:pPr>
              <w:pStyle w:val="aff3"/>
            </w:pPr>
            <w:r w:rsidRPr="00956E10">
              <w:t>元数据项字段</w:t>
            </w:r>
            <w:r w:rsidRPr="00956E10">
              <w:t>ID</w:t>
            </w:r>
          </w:p>
          <w:p w14:paraId="25F574A0" w14:textId="77777777" w:rsidR="00B77A00" w:rsidRPr="00956E10" w:rsidRDefault="00B77A00" w:rsidP="00B77A00">
            <w:pPr>
              <w:pStyle w:val="aff3"/>
            </w:pPr>
            <w:r w:rsidRPr="00956E10">
              <w:t>（查询字段</w:t>
            </w:r>
            <w:r w:rsidRPr="00956E10">
              <w:t>ID</w:t>
            </w:r>
            <w:r w:rsidRPr="00956E10">
              <w:t>）</w:t>
            </w:r>
          </w:p>
        </w:tc>
        <w:tc>
          <w:tcPr>
            <w:tcW w:w="735" w:type="pct"/>
          </w:tcPr>
          <w:p w14:paraId="5487D4E6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8" w:type="pct"/>
          </w:tcPr>
          <w:p w14:paraId="79FF4CEC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62" w:type="pct"/>
          </w:tcPr>
          <w:p w14:paraId="523703FA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DM_META_TEMPLATEFIELD | F_FIELDID</w:t>
            </w:r>
          </w:p>
        </w:tc>
      </w:tr>
      <w:tr w:rsidR="00B77A00" w:rsidRPr="00956E10" w14:paraId="7616CC5D" w14:textId="77777777" w:rsidTr="00D05F2C">
        <w:trPr>
          <w:cantSplit/>
          <w:tblHeader/>
          <w:jc w:val="center"/>
        </w:trPr>
        <w:tc>
          <w:tcPr>
            <w:tcW w:w="1085" w:type="pct"/>
          </w:tcPr>
          <w:p w14:paraId="5C734788" w14:textId="77777777" w:rsidR="00B77A00" w:rsidRPr="00956E10" w:rsidRDefault="00B77A00" w:rsidP="00B77A00">
            <w:pPr>
              <w:pStyle w:val="aff3"/>
            </w:pPr>
            <w:r w:rsidRPr="00956E10">
              <w:t>F_CANQUERY</w:t>
            </w:r>
          </w:p>
        </w:tc>
        <w:tc>
          <w:tcPr>
            <w:tcW w:w="890" w:type="pct"/>
          </w:tcPr>
          <w:p w14:paraId="4D8C0259" w14:textId="77777777" w:rsidR="00B77A00" w:rsidRPr="00956E10" w:rsidRDefault="00B77A00" w:rsidP="00B77A00">
            <w:pPr>
              <w:pStyle w:val="aff3"/>
            </w:pPr>
            <w:r w:rsidRPr="00956E10">
              <w:t>是否查询字段</w:t>
            </w:r>
          </w:p>
        </w:tc>
        <w:tc>
          <w:tcPr>
            <w:tcW w:w="735" w:type="pct"/>
          </w:tcPr>
          <w:p w14:paraId="0F42F749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28" w:type="pct"/>
          </w:tcPr>
          <w:p w14:paraId="1715750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62" w:type="pct"/>
          </w:tcPr>
          <w:p w14:paraId="2D37484A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3CDD01F2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  <w:p w14:paraId="05A06A33" w14:textId="77777777" w:rsidR="00B77A00" w:rsidRPr="00956E10" w:rsidRDefault="00B77A00" w:rsidP="00B77A00">
            <w:pPr>
              <w:pStyle w:val="aff3"/>
            </w:pPr>
            <w:r w:rsidRPr="00956E10">
              <w:t>缺省为</w:t>
            </w:r>
            <w:r w:rsidRPr="00956E10">
              <w:t>0</w:t>
            </w:r>
            <w:r w:rsidRPr="00956E10">
              <w:t>，表示不是查询字段；</w:t>
            </w:r>
            <w:r w:rsidRPr="00956E10">
              <w:t xml:space="preserve"> 1</w:t>
            </w:r>
            <w:r w:rsidRPr="00956E10">
              <w:t>表示是查询字段</w:t>
            </w:r>
          </w:p>
        </w:tc>
      </w:tr>
      <w:tr w:rsidR="00B77A00" w:rsidRPr="00956E10" w14:paraId="11AB37B9" w14:textId="77777777" w:rsidTr="00D05F2C">
        <w:trPr>
          <w:cantSplit/>
          <w:tblHeader/>
          <w:jc w:val="center"/>
        </w:trPr>
        <w:tc>
          <w:tcPr>
            <w:tcW w:w="1085" w:type="pct"/>
          </w:tcPr>
          <w:p w14:paraId="63AB0192" w14:textId="77777777" w:rsidR="00B77A00" w:rsidRPr="00956E10" w:rsidRDefault="00B77A00" w:rsidP="00B77A00">
            <w:pPr>
              <w:pStyle w:val="aff3"/>
              <w:rPr>
                <w:highlight w:val="white"/>
              </w:rPr>
            </w:pPr>
            <w:r w:rsidRPr="00956E10">
              <w:t>F_ISDISPALY</w:t>
            </w:r>
          </w:p>
        </w:tc>
        <w:tc>
          <w:tcPr>
            <w:tcW w:w="890" w:type="pct"/>
          </w:tcPr>
          <w:p w14:paraId="32682C8F" w14:textId="77777777" w:rsidR="00B77A00" w:rsidRPr="00956E10" w:rsidRDefault="00B77A00" w:rsidP="00B77A00">
            <w:pPr>
              <w:pStyle w:val="aff3"/>
            </w:pPr>
            <w:r w:rsidRPr="00956E10">
              <w:t>是否显示</w:t>
            </w:r>
          </w:p>
        </w:tc>
        <w:tc>
          <w:tcPr>
            <w:tcW w:w="735" w:type="pct"/>
          </w:tcPr>
          <w:p w14:paraId="618240B7" w14:textId="77777777" w:rsidR="00B77A00" w:rsidRPr="00956E10" w:rsidRDefault="00B77A00" w:rsidP="00B77A00">
            <w:pPr>
              <w:pStyle w:val="aff3"/>
            </w:pPr>
            <w:r w:rsidRPr="00956E10">
              <w:t>NUMBER(1)</w:t>
            </w:r>
          </w:p>
        </w:tc>
        <w:tc>
          <w:tcPr>
            <w:tcW w:w="428" w:type="pct"/>
          </w:tcPr>
          <w:p w14:paraId="5CF9935B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62" w:type="pct"/>
          </w:tcPr>
          <w:p w14:paraId="6D96F2F5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52F3863B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  <w:p w14:paraId="63716E8E" w14:textId="77777777" w:rsidR="00B77A00" w:rsidRPr="00956E10" w:rsidRDefault="00B77A00" w:rsidP="00B77A00">
            <w:pPr>
              <w:pStyle w:val="aff3"/>
            </w:pPr>
            <w:r w:rsidRPr="00956E10">
              <w:t>用于查询显示的字段</w:t>
            </w:r>
          </w:p>
        </w:tc>
      </w:tr>
      <w:tr w:rsidR="00B77A00" w:rsidRPr="00956E10" w14:paraId="28216476" w14:textId="77777777" w:rsidTr="00D05F2C">
        <w:trPr>
          <w:cantSplit/>
          <w:tblHeader/>
          <w:jc w:val="center"/>
        </w:trPr>
        <w:tc>
          <w:tcPr>
            <w:tcW w:w="1085" w:type="pct"/>
          </w:tcPr>
          <w:p w14:paraId="70856A87" w14:textId="77777777" w:rsidR="00B77A00" w:rsidRPr="00956E10" w:rsidRDefault="00B77A00" w:rsidP="00B77A00">
            <w:pPr>
              <w:pStyle w:val="aff3"/>
            </w:pPr>
            <w:r w:rsidRPr="00956E10">
              <w:t>F_GROUPNUM</w:t>
            </w:r>
          </w:p>
        </w:tc>
        <w:tc>
          <w:tcPr>
            <w:tcW w:w="890" w:type="pct"/>
          </w:tcPr>
          <w:p w14:paraId="4954B155" w14:textId="77777777" w:rsidR="00B77A00" w:rsidRPr="00956E10" w:rsidRDefault="00B77A00" w:rsidP="00B77A00">
            <w:pPr>
              <w:pStyle w:val="aff3"/>
            </w:pPr>
            <w:r w:rsidRPr="00956E10">
              <w:t>分组序号</w:t>
            </w:r>
          </w:p>
        </w:tc>
        <w:tc>
          <w:tcPr>
            <w:tcW w:w="735" w:type="pct"/>
          </w:tcPr>
          <w:p w14:paraId="5123E01F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28" w:type="pct"/>
          </w:tcPr>
          <w:p w14:paraId="6859E1B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62" w:type="pct"/>
          </w:tcPr>
          <w:p w14:paraId="5B355597" w14:textId="77777777" w:rsidR="00B77A00" w:rsidRPr="00956E10" w:rsidRDefault="00B77A00" w:rsidP="00B77A00">
            <w:pPr>
              <w:pStyle w:val="aff3"/>
            </w:pPr>
            <w:r w:rsidRPr="00956E10">
              <w:t>缺省为</w:t>
            </w:r>
            <w:r w:rsidRPr="00956E10">
              <w:t>0</w:t>
            </w:r>
            <w:r w:rsidRPr="00956E10">
              <w:t>，表示不分组；</w:t>
            </w:r>
            <w:r w:rsidRPr="00956E10">
              <w:t>&gt;0</w:t>
            </w:r>
            <w:r w:rsidRPr="00956E10">
              <w:t>的数值表示分组层级</w:t>
            </w:r>
          </w:p>
        </w:tc>
      </w:tr>
      <w:tr w:rsidR="00B77A00" w:rsidRPr="00956E10" w14:paraId="6D8B6EB3" w14:textId="77777777" w:rsidTr="00D05F2C">
        <w:trPr>
          <w:cantSplit/>
          <w:tblHeader/>
          <w:jc w:val="center"/>
        </w:trPr>
        <w:tc>
          <w:tcPr>
            <w:tcW w:w="1085" w:type="pct"/>
          </w:tcPr>
          <w:p w14:paraId="2417DE35" w14:textId="77777777" w:rsidR="00B77A00" w:rsidRPr="00956E10" w:rsidRDefault="00B77A00" w:rsidP="00B77A00">
            <w:pPr>
              <w:pStyle w:val="aff3"/>
            </w:pPr>
            <w:r w:rsidRPr="00956E10">
              <w:t>F_QUERYNAME</w:t>
            </w:r>
          </w:p>
        </w:tc>
        <w:tc>
          <w:tcPr>
            <w:tcW w:w="890" w:type="pct"/>
          </w:tcPr>
          <w:p w14:paraId="42B45AD7" w14:textId="77777777" w:rsidR="00B77A00" w:rsidRPr="00956E10" w:rsidRDefault="00B77A00" w:rsidP="00B77A00">
            <w:pPr>
              <w:pStyle w:val="aff3"/>
            </w:pPr>
            <w:r w:rsidRPr="00956E10">
              <w:t>查询名称</w:t>
            </w:r>
          </w:p>
        </w:tc>
        <w:tc>
          <w:tcPr>
            <w:tcW w:w="735" w:type="pct"/>
          </w:tcPr>
          <w:p w14:paraId="1C0DBDCE" w14:textId="77777777" w:rsidR="00B77A00" w:rsidRPr="00956E10" w:rsidRDefault="00B77A00" w:rsidP="00B77A00">
            <w:pPr>
              <w:pStyle w:val="aff3"/>
            </w:pPr>
            <w:r w:rsidRPr="00956E10">
              <w:t>NVARCHAR2(255)</w:t>
            </w:r>
          </w:p>
        </w:tc>
        <w:tc>
          <w:tcPr>
            <w:tcW w:w="428" w:type="pct"/>
          </w:tcPr>
          <w:p w14:paraId="56373731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62" w:type="pct"/>
          </w:tcPr>
          <w:p w14:paraId="1F4D24D9" w14:textId="77777777" w:rsidR="00B77A00" w:rsidRPr="00956E10" w:rsidRDefault="00B77A00" w:rsidP="00B77A00">
            <w:pPr>
              <w:pStyle w:val="aff3"/>
            </w:pPr>
          </w:p>
        </w:tc>
      </w:tr>
    </w:tbl>
    <w:p w14:paraId="1922A903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6" w:name="_Toc368304510"/>
      <w:r w:rsidRPr="00956E10">
        <w:lastRenderedPageBreak/>
        <w:t>查询方案收藏夹分组表</w:t>
      </w:r>
      <w:r w:rsidRPr="00956E10">
        <w:t>TBARC_QSFAVOGROUP</w:t>
      </w:r>
      <w:bookmarkEnd w:id="106"/>
    </w:p>
    <w:p w14:paraId="61BAA5CA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4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查询方案收藏夹分组表（</w:t>
      </w:r>
      <w:r w:rsidRPr="00956E10">
        <w:rPr>
          <w:rFonts w:ascii="Times New Roman" w:hAnsi="Times New Roman" w:cs="Times New Roman"/>
        </w:rPr>
        <w:t>TBARC_QSFAVOGROUP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68"/>
        <w:gridCol w:w="1612"/>
        <w:gridCol w:w="1803"/>
        <w:gridCol w:w="841"/>
        <w:gridCol w:w="2504"/>
      </w:tblGrid>
      <w:tr w:rsidR="000323F0" w:rsidRPr="00956E10" w14:paraId="1D242F78" w14:textId="77777777" w:rsidTr="00D05F2C">
        <w:trPr>
          <w:cantSplit/>
          <w:tblHeader/>
          <w:jc w:val="center"/>
        </w:trPr>
        <w:tc>
          <w:tcPr>
            <w:tcW w:w="95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0771E15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00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4C9F475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6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2B3E466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5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A4E0A39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2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EEB1F7E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68071D30" w14:textId="77777777" w:rsidTr="00D05F2C">
        <w:trPr>
          <w:cantSplit/>
          <w:tblHeader/>
          <w:jc w:val="center"/>
        </w:trPr>
        <w:tc>
          <w:tcPr>
            <w:tcW w:w="951" w:type="pct"/>
            <w:tcBorders>
              <w:top w:val="single" w:sz="6" w:space="0" w:color="auto"/>
            </w:tcBorders>
          </w:tcPr>
          <w:p w14:paraId="103DCA77" w14:textId="77777777" w:rsidR="000323F0" w:rsidRPr="00956E10" w:rsidRDefault="000323F0" w:rsidP="00B069C7">
            <w:pPr>
              <w:pStyle w:val="aff3"/>
            </w:pPr>
            <w:r w:rsidRPr="00956E10">
              <w:t>F_ID</w:t>
            </w:r>
          </w:p>
        </w:tc>
        <w:tc>
          <w:tcPr>
            <w:tcW w:w="1003" w:type="pct"/>
            <w:tcBorders>
              <w:top w:val="single" w:sz="6" w:space="0" w:color="auto"/>
            </w:tcBorders>
          </w:tcPr>
          <w:p w14:paraId="2D8CEFBA" w14:textId="77777777" w:rsidR="000323F0" w:rsidRPr="00956E10" w:rsidRDefault="000323F0" w:rsidP="00B069C7">
            <w:pPr>
              <w:pStyle w:val="aff3"/>
            </w:pPr>
            <w:r w:rsidRPr="00956E10">
              <w:t>ID</w:t>
            </w:r>
          </w:p>
        </w:tc>
        <w:tc>
          <w:tcPr>
            <w:tcW w:w="969" w:type="pct"/>
            <w:tcBorders>
              <w:top w:val="single" w:sz="6" w:space="0" w:color="auto"/>
            </w:tcBorders>
          </w:tcPr>
          <w:p w14:paraId="12D58AC4" w14:textId="77777777" w:rsidR="000323F0" w:rsidRPr="00956E10" w:rsidRDefault="000323F0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551" w:type="pct"/>
            <w:tcBorders>
              <w:top w:val="single" w:sz="6" w:space="0" w:color="auto"/>
            </w:tcBorders>
          </w:tcPr>
          <w:p w14:paraId="25392CAA" w14:textId="77777777" w:rsidR="000323F0" w:rsidRPr="00956E10" w:rsidRDefault="00B77A00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26" w:type="pct"/>
            <w:tcBorders>
              <w:top w:val="single" w:sz="6" w:space="0" w:color="auto"/>
            </w:tcBorders>
          </w:tcPr>
          <w:p w14:paraId="1D7336B9" w14:textId="77777777" w:rsidR="000323F0" w:rsidRPr="00956E10" w:rsidRDefault="000323F0" w:rsidP="00B069C7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3D681361" w14:textId="77777777" w:rsidTr="00D05F2C">
        <w:trPr>
          <w:cantSplit/>
          <w:tblHeader/>
          <w:jc w:val="center"/>
        </w:trPr>
        <w:tc>
          <w:tcPr>
            <w:tcW w:w="951" w:type="pct"/>
            <w:tcBorders>
              <w:top w:val="single" w:sz="6" w:space="0" w:color="auto"/>
            </w:tcBorders>
          </w:tcPr>
          <w:p w14:paraId="73F7AD4D" w14:textId="77777777" w:rsidR="00B77A00" w:rsidRPr="00956E10" w:rsidRDefault="00B77A00" w:rsidP="00B77A00">
            <w:pPr>
              <w:pStyle w:val="aff3"/>
            </w:pPr>
            <w:r w:rsidRPr="00956E10">
              <w:t>F_GROUPNAME</w:t>
            </w:r>
          </w:p>
        </w:tc>
        <w:tc>
          <w:tcPr>
            <w:tcW w:w="1003" w:type="pct"/>
            <w:tcBorders>
              <w:top w:val="single" w:sz="6" w:space="0" w:color="auto"/>
            </w:tcBorders>
          </w:tcPr>
          <w:p w14:paraId="7FC04E44" w14:textId="77777777" w:rsidR="00B77A00" w:rsidRPr="00956E10" w:rsidRDefault="00B77A00" w:rsidP="00B77A00">
            <w:pPr>
              <w:pStyle w:val="aff3"/>
            </w:pPr>
            <w:r w:rsidRPr="00956E10">
              <w:t>分组名称</w:t>
            </w:r>
          </w:p>
        </w:tc>
        <w:tc>
          <w:tcPr>
            <w:tcW w:w="969" w:type="pct"/>
            <w:tcBorders>
              <w:top w:val="single" w:sz="6" w:space="0" w:color="auto"/>
            </w:tcBorders>
          </w:tcPr>
          <w:p w14:paraId="0F878B1B" w14:textId="77777777" w:rsidR="00B77A00" w:rsidRPr="00956E10" w:rsidRDefault="00B77A00" w:rsidP="00B77A00">
            <w:pPr>
              <w:pStyle w:val="aff3"/>
            </w:pPr>
            <w:r w:rsidRPr="00956E10">
              <w:t>VARCHAR2(255)</w:t>
            </w:r>
          </w:p>
        </w:tc>
        <w:tc>
          <w:tcPr>
            <w:tcW w:w="551" w:type="pct"/>
            <w:tcBorders>
              <w:top w:val="single" w:sz="6" w:space="0" w:color="auto"/>
            </w:tcBorders>
          </w:tcPr>
          <w:p w14:paraId="5DF03CC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6" w:type="pct"/>
            <w:tcBorders>
              <w:top w:val="single" w:sz="6" w:space="0" w:color="auto"/>
            </w:tcBorders>
          </w:tcPr>
          <w:p w14:paraId="6458CAC7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DD17453" w14:textId="77777777" w:rsidTr="00D05F2C">
        <w:trPr>
          <w:cantSplit/>
          <w:tblHeader/>
          <w:jc w:val="center"/>
        </w:trPr>
        <w:tc>
          <w:tcPr>
            <w:tcW w:w="951" w:type="pct"/>
            <w:tcBorders>
              <w:top w:val="single" w:sz="6" w:space="0" w:color="auto"/>
            </w:tcBorders>
          </w:tcPr>
          <w:p w14:paraId="5CBC36F8" w14:textId="77777777" w:rsidR="00B77A00" w:rsidRPr="00956E10" w:rsidRDefault="00B77A00" w:rsidP="00B77A00">
            <w:pPr>
              <w:pStyle w:val="aff3"/>
            </w:pPr>
            <w:r w:rsidRPr="00956E10">
              <w:t>F_USERID</w:t>
            </w:r>
          </w:p>
        </w:tc>
        <w:tc>
          <w:tcPr>
            <w:tcW w:w="1003" w:type="pct"/>
            <w:tcBorders>
              <w:top w:val="single" w:sz="6" w:space="0" w:color="auto"/>
            </w:tcBorders>
          </w:tcPr>
          <w:p w14:paraId="3B95B3EB" w14:textId="77777777" w:rsidR="00B77A00" w:rsidRPr="00956E10" w:rsidRDefault="00B77A00" w:rsidP="00B77A00">
            <w:pPr>
              <w:pStyle w:val="aff3"/>
            </w:pPr>
            <w:r w:rsidRPr="00956E10">
              <w:t>用户</w:t>
            </w:r>
            <w:r w:rsidRPr="00956E10">
              <w:t>ID</w:t>
            </w:r>
          </w:p>
        </w:tc>
        <w:tc>
          <w:tcPr>
            <w:tcW w:w="969" w:type="pct"/>
            <w:tcBorders>
              <w:top w:val="single" w:sz="6" w:space="0" w:color="auto"/>
            </w:tcBorders>
          </w:tcPr>
          <w:p w14:paraId="79240074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51" w:type="pct"/>
            <w:tcBorders>
              <w:top w:val="single" w:sz="6" w:space="0" w:color="auto"/>
            </w:tcBorders>
          </w:tcPr>
          <w:p w14:paraId="75326A4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6" w:type="pct"/>
            <w:tcBorders>
              <w:top w:val="single" w:sz="6" w:space="0" w:color="auto"/>
            </w:tcBorders>
          </w:tcPr>
          <w:p w14:paraId="2A244E02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SYS_USER| F_USERID</w:t>
            </w:r>
          </w:p>
        </w:tc>
      </w:tr>
      <w:tr w:rsidR="00B77A00" w:rsidRPr="00956E10" w14:paraId="4C7B2B82" w14:textId="77777777" w:rsidTr="00D05F2C">
        <w:trPr>
          <w:cantSplit/>
          <w:tblHeader/>
          <w:jc w:val="center"/>
        </w:trPr>
        <w:tc>
          <w:tcPr>
            <w:tcW w:w="951" w:type="pct"/>
            <w:tcBorders>
              <w:top w:val="single" w:sz="6" w:space="0" w:color="auto"/>
            </w:tcBorders>
          </w:tcPr>
          <w:p w14:paraId="77686692" w14:textId="77777777" w:rsidR="00B77A00" w:rsidRPr="00956E10" w:rsidRDefault="00B77A00" w:rsidP="00B77A00">
            <w:pPr>
              <w:pStyle w:val="aff3"/>
            </w:pPr>
            <w:r w:rsidRPr="00956E10">
              <w:t>F_CREATETIME</w:t>
            </w:r>
          </w:p>
        </w:tc>
        <w:tc>
          <w:tcPr>
            <w:tcW w:w="1003" w:type="pct"/>
            <w:tcBorders>
              <w:top w:val="single" w:sz="6" w:space="0" w:color="auto"/>
            </w:tcBorders>
          </w:tcPr>
          <w:p w14:paraId="7B33E7BF" w14:textId="77777777" w:rsidR="00B77A00" w:rsidRPr="00956E10" w:rsidRDefault="00B77A00" w:rsidP="00B77A00">
            <w:pPr>
              <w:pStyle w:val="aff3"/>
            </w:pPr>
            <w:r w:rsidRPr="00956E10">
              <w:t>创建时间</w:t>
            </w:r>
          </w:p>
        </w:tc>
        <w:tc>
          <w:tcPr>
            <w:tcW w:w="969" w:type="pct"/>
            <w:tcBorders>
              <w:top w:val="single" w:sz="6" w:space="0" w:color="auto"/>
            </w:tcBorders>
          </w:tcPr>
          <w:p w14:paraId="114E7C35" w14:textId="77777777" w:rsidR="00B77A00" w:rsidRPr="00956E10" w:rsidRDefault="00B77A00" w:rsidP="00B77A00">
            <w:pPr>
              <w:pStyle w:val="aff3"/>
            </w:pPr>
            <w:r w:rsidRPr="00956E10">
              <w:t>DATE</w:t>
            </w:r>
          </w:p>
        </w:tc>
        <w:tc>
          <w:tcPr>
            <w:tcW w:w="551" w:type="pct"/>
            <w:tcBorders>
              <w:top w:val="single" w:sz="6" w:space="0" w:color="auto"/>
            </w:tcBorders>
          </w:tcPr>
          <w:p w14:paraId="0AFFAD7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6" w:type="pct"/>
            <w:tcBorders>
              <w:top w:val="single" w:sz="6" w:space="0" w:color="auto"/>
            </w:tcBorders>
          </w:tcPr>
          <w:p w14:paraId="0DAD4D4D" w14:textId="77777777" w:rsidR="00B77A00" w:rsidRPr="00956E10" w:rsidRDefault="00B77A00" w:rsidP="00B77A00">
            <w:pPr>
              <w:pStyle w:val="aff3"/>
            </w:pPr>
            <w:r w:rsidRPr="00956E10">
              <w:t>创建时间</w:t>
            </w:r>
          </w:p>
        </w:tc>
      </w:tr>
    </w:tbl>
    <w:p w14:paraId="2C40FE55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7" w:name="_Toc368304511"/>
      <w:r w:rsidRPr="00956E10">
        <w:t>查询方案收藏夹管理表</w:t>
      </w:r>
      <w:r w:rsidRPr="00956E10">
        <w:t>TBARC_QSFAVORITE</w:t>
      </w:r>
      <w:bookmarkEnd w:id="107"/>
    </w:p>
    <w:p w14:paraId="5469D021" w14:textId="77777777" w:rsidR="00661BC8" w:rsidRPr="00956E10" w:rsidRDefault="00661BC8" w:rsidP="00661BC8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5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查询方案收藏夹管理表（</w:t>
      </w:r>
      <w:r w:rsidRPr="00956E10">
        <w:rPr>
          <w:rFonts w:ascii="Times New Roman" w:hAnsi="Times New Roman" w:cs="Times New Roman"/>
        </w:rPr>
        <w:t>TBARC_QSFAVORIT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69"/>
        <w:gridCol w:w="1286"/>
        <w:gridCol w:w="1803"/>
        <w:gridCol w:w="779"/>
        <w:gridCol w:w="2891"/>
      </w:tblGrid>
      <w:tr w:rsidR="000323F0" w:rsidRPr="00956E10" w14:paraId="76C54C8A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A62663D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5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BF933B6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5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241A935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5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C0512CB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69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9AEECF4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40ADB776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</w:tcBorders>
          </w:tcPr>
          <w:p w14:paraId="0A164CA9" w14:textId="77777777" w:rsidR="000323F0" w:rsidRPr="00956E10" w:rsidRDefault="000323F0" w:rsidP="00B069C7">
            <w:pPr>
              <w:pStyle w:val="aff3"/>
            </w:pPr>
            <w:r w:rsidRPr="00956E10">
              <w:t>F_ID</w:t>
            </w:r>
          </w:p>
        </w:tc>
        <w:tc>
          <w:tcPr>
            <w:tcW w:w="754" w:type="pct"/>
            <w:tcBorders>
              <w:top w:val="single" w:sz="6" w:space="0" w:color="auto"/>
            </w:tcBorders>
          </w:tcPr>
          <w:p w14:paraId="1487B30F" w14:textId="77777777" w:rsidR="000323F0" w:rsidRPr="00956E10" w:rsidRDefault="000323F0" w:rsidP="00B069C7">
            <w:pPr>
              <w:pStyle w:val="aff3"/>
            </w:pPr>
            <w:r w:rsidRPr="00956E10">
              <w:t>ID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34ECFAC0" w14:textId="77777777" w:rsidR="000323F0" w:rsidRPr="00956E10" w:rsidRDefault="000323F0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457" w:type="pct"/>
            <w:tcBorders>
              <w:top w:val="single" w:sz="6" w:space="0" w:color="auto"/>
            </w:tcBorders>
          </w:tcPr>
          <w:p w14:paraId="025C695A" w14:textId="77777777" w:rsidR="000323F0" w:rsidRPr="00956E10" w:rsidRDefault="00B77A00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2E424DC1" w14:textId="77777777" w:rsidR="000323F0" w:rsidRPr="00956E10" w:rsidRDefault="000323F0" w:rsidP="00B069C7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0B3C1AFC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</w:tcBorders>
          </w:tcPr>
          <w:p w14:paraId="63640C3F" w14:textId="77777777" w:rsidR="00B77A00" w:rsidRPr="00956E10" w:rsidRDefault="00B77A00" w:rsidP="00B77A00">
            <w:pPr>
              <w:pStyle w:val="aff3"/>
            </w:pPr>
            <w:r w:rsidRPr="00956E10">
              <w:t>F_GROUPID</w:t>
            </w:r>
          </w:p>
        </w:tc>
        <w:tc>
          <w:tcPr>
            <w:tcW w:w="754" w:type="pct"/>
            <w:tcBorders>
              <w:top w:val="single" w:sz="6" w:space="0" w:color="auto"/>
            </w:tcBorders>
          </w:tcPr>
          <w:p w14:paraId="1036B9B0" w14:textId="77777777" w:rsidR="00B77A00" w:rsidRPr="00956E10" w:rsidRDefault="00B77A00" w:rsidP="00B77A00">
            <w:pPr>
              <w:pStyle w:val="aff3"/>
            </w:pPr>
            <w:r w:rsidRPr="00956E10">
              <w:t>分组</w:t>
            </w:r>
            <w:r w:rsidRPr="00956E10">
              <w:t>ID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1E7E3E86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57" w:type="pct"/>
            <w:tcBorders>
              <w:top w:val="single" w:sz="6" w:space="0" w:color="auto"/>
            </w:tcBorders>
          </w:tcPr>
          <w:p w14:paraId="6C316D4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3F391089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ARC_QSFAVOGROUP|F_ID</w:t>
            </w:r>
          </w:p>
        </w:tc>
      </w:tr>
      <w:tr w:rsidR="00B77A00" w:rsidRPr="00956E10" w14:paraId="1093F1D6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</w:tcBorders>
          </w:tcPr>
          <w:p w14:paraId="1BE3E667" w14:textId="77777777" w:rsidR="00B77A00" w:rsidRPr="00956E10" w:rsidRDefault="00B77A00" w:rsidP="00B77A00">
            <w:pPr>
              <w:pStyle w:val="aff3"/>
            </w:pPr>
            <w:r w:rsidRPr="00956E10">
              <w:t>F_NAME</w:t>
            </w:r>
          </w:p>
        </w:tc>
        <w:tc>
          <w:tcPr>
            <w:tcW w:w="754" w:type="pct"/>
            <w:tcBorders>
              <w:top w:val="single" w:sz="6" w:space="0" w:color="auto"/>
            </w:tcBorders>
          </w:tcPr>
          <w:p w14:paraId="110AC162" w14:textId="77777777" w:rsidR="00B77A00" w:rsidRPr="00956E10" w:rsidRDefault="00B77A00" w:rsidP="00B77A00">
            <w:pPr>
              <w:pStyle w:val="aff3"/>
            </w:pPr>
            <w:r w:rsidRPr="00956E10">
              <w:t>收藏夹名称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64A97669" w14:textId="77777777" w:rsidR="00B77A00" w:rsidRPr="00956E10" w:rsidRDefault="00B77A00" w:rsidP="00B77A00">
            <w:pPr>
              <w:pStyle w:val="aff3"/>
            </w:pPr>
            <w:r w:rsidRPr="00956E10">
              <w:t>VARCHAR2(255)</w:t>
            </w:r>
          </w:p>
        </w:tc>
        <w:tc>
          <w:tcPr>
            <w:tcW w:w="457" w:type="pct"/>
            <w:tcBorders>
              <w:top w:val="single" w:sz="6" w:space="0" w:color="auto"/>
            </w:tcBorders>
          </w:tcPr>
          <w:p w14:paraId="5430819F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63E984AE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1BBF553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</w:tcBorders>
          </w:tcPr>
          <w:p w14:paraId="16B1646E" w14:textId="77777777" w:rsidR="00B77A00" w:rsidRPr="00956E10" w:rsidRDefault="00B77A00" w:rsidP="00B77A00">
            <w:pPr>
              <w:pStyle w:val="aff3"/>
            </w:pPr>
            <w:r w:rsidRPr="00956E10">
              <w:t>F_SCHEMEID</w:t>
            </w:r>
          </w:p>
        </w:tc>
        <w:tc>
          <w:tcPr>
            <w:tcW w:w="754" w:type="pct"/>
            <w:tcBorders>
              <w:top w:val="single" w:sz="6" w:space="0" w:color="auto"/>
            </w:tcBorders>
          </w:tcPr>
          <w:p w14:paraId="2E668097" w14:textId="77777777" w:rsidR="00B77A00" w:rsidRPr="00956E10" w:rsidRDefault="00B77A00" w:rsidP="00B77A00">
            <w:pPr>
              <w:pStyle w:val="aff3"/>
            </w:pPr>
            <w:r w:rsidRPr="00956E10">
              <w:t>查询方案序号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2D5FF646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57" w:type="pct"/>
            <w:tcBorders>
              <w:top w:val="single" w:sz="6" w:space="0" w:color="auto"/>
            </w:tcBorders>
          </w:tcPr>
          <w:p w14:paraId="5577B7F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6CD96515" w14:textId="77777777" w:rsidR="00B77A00" w:rsidRPr="00956E10" w:rsidRDefault="00B77A00" w:rsidP="00B77A00">
            <w:pPr>
              <w:pStyle w:val="aff3"/>
            </w:pPr>
            <w:r w:rsidRPr="00956E10">
              <w:t>外键</w:t>
            </w:r>
          </w:p>
          <w:p w14:paraId="6B07B51C" w14:textId="77777777" w:rsidR="00B77A00" w:rsidRPr="00956E10" w:rsidRDefault="00B77A00" w:rsidP="00B77A00">
            <w:pPr>
              <w:pStyle w:val="aff3"/>
            </w:pPr>
            <w:r w:rsidRPr="00956E10">
              <w:t>TBARC_QUERYSCHEME|F_ID</w:t>
            </w:r>
          </w:p>
        </w:tc>
      </w:tr>
      <w:tr w:rsidR="00B77A00" w:rsidRPr="00956E10" w14:paraId="664D938A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</w:tcBorders>
          </w:tcPr>
          <w:p w14:paraId="42BF3842" w14:textId="77777777" w:rsidR="00B77A00" w:rsidRPr="00956E10" w:rsidRDefault="00B77A00" w:rsidP="00B77A00">
            <w:pPr>
              <w:pStyle w:val="aff3"/>
            </w:pPr>
            <w:r w:rsidRPr="00956E10">
              <w:t>F_USERID</w:t>
            </w:r>
          </w:p>
        </w:tc>
        <w:tc>
          <w:tcPr>
            <w:tcW w:w="754" w:type="pct"/>
            <w:tcBorders>
              <w:top w:val="single" w:sz="6" w:space="0" w:color="auto"/>
            </w:tcBorders>
          </w:tcPr>
          <w:p w14:paraId="3CDE2447" w14:textId="77777777" w:rsidR="00B77A00" w:rsidRPr="00956E10" w:rsidRDefault="00B77A00" w:rsidP="00B77A00">
            <w:pPr>
              <w:pStyle w:val="aff3"/>
            </w:pPr>
            <w:r w:rsidRPr="00956E10">
              <w:t>用户</w:t>
            </w:r>
            <w:r w:rsidRPr="00956E10">
              <w:t>ID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31228BA4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57" w:type="pct"/>
            <w:tcBorders>
              <w:top w:val="single" w:sz="6" w:space="0" w:color="auto"/>
            </w:tcBorders>
          </w:tcPr>
          <w:p w14:paraId="1553CFDF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4B5A67D1" w14:textId="77777777" w:rsidR="00B77A00" w:rsidRPr="00956E10" w:rsidRDefault="00B77A00" w:rsidP="00B77A00">
            <w:pPr>
              <w:pStyle w:val="aff3"/>
            </w:pPr>
            <w:r w:rsidRPr="00956E10">
              <w:t>关联表</w:t>
            </w:r>
            <w:r w:rsidRPr="00956E10">
              <w:t>TBSYS_USER| F_USERID</w:t>
            </w:r>
          </w:p>
        </w:tc>
      </w:tr>
      <w:tr w:rsidR="00B77A00" w:rsidRPr="00956E10" w14:paraId="0B3DBAC0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</w:tcBorders>
          </w:tcPr>
          <w:p w14:paraId="49221470" w14:textId="77777777" w:rsidR="00B77A00" w:rsidRPr="00956E10" w:rsidRDefault="00B77A00" w:rsidP="00B77A00">
            <w:pPr>
              <w:pStyle w:val="aff3"/>
            </w:pPr>
            <w:r w:rsidRPr="00956E10">
              <w:t>F_CREATETIME</w:t>
            </w:r>
          </w:p>
        </w:tc>
        <w:tc>
          <w:tcPr>
            <w:tcW w:w="754" w:type="pct"/>
            <w:tcBorders>
              <w:top w:val="single" w:sz="6" w:space="0" w:color="auto"/>
            </w:tcBorders>
          </w:tcPr>
          <w:p w14:paraId="3B76D777" w14:textId="77777777" w:rsidR="00B77A00" w:rsidRPr="00956E10" w:rsidRDefault="00B77A00" w:rsidP="00B77A00">
            <w:pPr>
              <w:pStyle w:val="aff3"/>
            </w:pPr>
            <w:r w:rsidRPr="00956E10">
              <w:t>创建时间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5934D4B5" w14:textId="77777777" w:rsidR="00B77A00" w:rsidRPr="00956E10" w:rsidRDefault="00B77A00" w:rsidP="00B77A00">
            <w:pPr>
              <w:pStyle w:val="aff3"/>
            </w:pPr>
            <w:r w:rsidRPr="00956E10">
              <w:t>DATE</w:t>
            </w:r>
          </w:p>
        </w:tc>
        <w:tc>
          <w:tcPr>
            <w:tcW w:w="457" w:type="pct"/>
            <w:tcBorders>
              <w:top w:val="single" w:sz="6" w:space="0" w:color="auto"/>
            </w:tcBorders>
          </w:tcPr>
          <w:p w14:paraId="5AD113D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21F33B7C" w14:textId="77777777" w:rsidR="00B77A00" w:rsidRPr="00956E10" w:rsidRDefault="00B77A00" w:rsidP="00B77A00">
            <w:pPr>
              <w:pStyle w:val="aff3"/>
            </w:pPr>
            <w:r w:rsidRPr="00956E10">
              <w:t>创建时间</w:t>
            </w:r>
          </w:p>
        </w:tc>
      </w:tr>
      <w:tr w:rsidR="00B77A00" w:rsidRPr="00956E10" w14:paraId="37111AFA" w14:textId="77777777" w:rsidTr="00D05F2C">
        <w:trPr>
          <w:cantSplit/>
          <w:tblHeader/>
          <w:jc w:val="center"/>
        </w:trPr>
        <w:tc>
          <w:tcPr>
            <w:tcW w:w="1037" w:type="pct"/>
            <w:tcBorders>
              <w:top w:val="single" w:sz="6" w:space="0" w:color="auto"/>
            </w:tcBorders>
          </w:tcPr>
          <w:p w14:paraId="5A31FBCA" w14:textId="77777777" w:rsidR="00B77A00" w:rsidRPr="00956E10" w:rsidRDefault="00B77A00" w:rsidP="00B77A00">
            <w:pPr>
              <w:pStyle w:val="aff3"/>
            </w:pPr>
            <w:r w:rsidRPr="00956E10">
              <w:t>F_GEOWKT</w:t>
            </w:r>
          </w:p>
        </w:tc>
        <w:tc>
          <w:tcPr>
            <w:tcW w:w="754" w:type="pct"/>
            <w:tcBorders>
              <w:top w:val="single" w:sz="6" w:space="0" w:color="auto"/>
            </w:tcBorders>
          </w:tcPr>
          <w:p w14:paraId="4A955C62" w14:textId="77777777" w:rsidR="00B77A00" w:rsidRPr="00956E10" w:rsidRDefault="00B77A00" w:rsidP="00B77A00">
            <w:pPr>
              <w:pStyle w:val="aff3"/>
            </w:pPr>
            <w:r w:rsidRPr="00956E10">
              <w:t>查询几何</w:t>
            </w:r>
          </w:p>
        </w:tc>
        <w:tc>
          <w:tcPr>
            <w:tcW w:w="1057" w:type="pct"/>
            <w:tcBorders>
              <w:top w:val="single" w:sz="6" w:space="0" w:color="auto"/>
            </w:tcBorders>
          </w:tcPr>
          <w:p w14:paraId="5F05F9EF" w14:textId="77777777" w:rsidR="00B77A00" w:rsidRPr="00956E10" w:rsidRDefault="00B77A00" w:rsidP="00B77A00">
            <w:pPr>
              <w:pStyle w:val="aff3"/>
            </w:pPr>
            <w:r w:rsidRPr="00956E10">
              <w:t>CLOB</w:t>
            </w:r>
          </w:p>
        </w:tc>
        <w:tc>
          <w:tcPr>
            <w:tcW w:w="457" w:type="pct"/>
            <w:tcBorders>
              <w:top w:val="single" w:sz="6" w:space="0" w:color="auto"/>
            </w:tcBorders>
          </w:tcPr>
          <w:p w14:paraId="035239F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0486810A" w14:textId="77777777" w:rsidR="00B77A00" w:rsidRPr="00956E10" w:rsidRDefault="00B77A00" w:rsidP="00B77A00">
            <w:pPr>
              <w:pStyle w:val="aff3"/>
            </w:pPr>
            <w:r w:rsidRPr="00956E10">
              <w:t>空间查询范围几何，线或面。如纯属性查询则为空</w:t>
            </w:r>
          </w:p>
        </w:tc>
      </w:tr>
      <w:tr w:rsidR="00B77A00" w:rsidRPr="00956E10" w14:paraId="55FA5487" w14:textId="77777777" w:rsidTr="00D05F2C">
        <w:trPr>
          <w:cantSplit/>
          <w:tblHeader/>
          <w:jc w:val="center"/>
        </w:trPr>
        <w:tc>
          <w:tcPr>
            <w:tcW w:w="1037" w:type="pct"/>
          </w:tcPr>
          <w:p w14:paraId="2644B816" w14:textId="77777777" w:rsidR="00B77A00" w:rsidRPr="00956E10" w:rsidRDefault="00B77A00" w:rsidP="00B77A00">
            <w:pPr>
              <w:pStyle w:val="aff3"/>
            </w:pPr>
            <w:r w:rsidRPr="00956E10">
              <w:t>F_QUERYOBJ</w:t>
            </w:r>
          </w:p>
        </w:tc>
        <w:tc>
          <w:tcPr>
            <w:tcW w:w="754" w:type="pct"/>
          </w:tcPr>
          <w:p w14:paraId="3556F54A" w14:textId="77777777" w:rsidR="00B77A00" w:rsidRPr="00956E10" w:rsidRDefault="00B77A00" w:rsidP="00B77A00">
            <w:pPr>
              <w:pStyle w:val="aff3"/>
            </w:pPr>
            <w:r w:rsidRPr="00956E10">
              <w:t>查询对象序立化</w:t>
            </w:r>
          </w:p>
        </w:tc>
        <w:tc>
          <w:tcPr>
            <w:tcW w:w="1057" w:type="pct"/>
          </w:tcPr>
          <w:p w14:paraId="640CF4CB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457" w:type="pct"/>
          </w:tcPr>
          <w:p w14:paraId="6017F293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11C1E1A6" w14:textId="77777777" w:rsidR="00B77A00" w:rsidRPr="00956E10" w:rsidRDefault="00B77A00" w:rsidP="00B77A00">
            <w:pPr>
              <w:pStyle w:val="aff3"/>
            </w:pPr>
            <w:r w:rsidRPr="00956E10">
              <w:t>查询对象的序立化存储</w:t>
            </w:r>
          </w:p>
        </w:tc>
      </w:tr>
    </w:tbl>
    <w:p w14:paraId="7F8993DC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08" w:name="_Toc368304512"/>
      <w:r w:rsidRPr="00956E10">
        <w:t>UI</w:t>
      </w:r>
      <w:r w:rsidRPr="00956E10">
        <w:t>管理类型表</w:t>
      </w:r>
      <w:bookmarkEnd w:id="108"/>
    </w:p>
    <w:p w14:paraId="5BFA5070" w14:textId="77777777" w:rsidR="000323F0" w:rsidRPr="00956E10" w:rsidRDefault="000323F0" w:rsidP="003F0E87">
      <w:pPr>
        <w:spacing w:before="163" w:after="163"/>
        <w:ind w:firstLine="480"/>
      </w:pPr>
      <w:r w:rsidRPr="00956E10">
        <w:t>入库</w:t>
      </w:r>
      <w:r w:rsidRPr="00956E10">
        <w:t>UI</w:t>
      </w:r>
      <w:r w:rsidRPr="00956E10">
        <w:t>有采集插件和无采集插件两种，对于有采集插件的</w:t>
      </w:r>
      <w:r w:rsidRPr="00956E10">
        <w:t>UI</w:t>
      </w:r>
      <w:r w:rsidRPr="00956E10">
        <w:t>和采集插件的对应关系是</w:t>
      </w:r>
      <w:r w:rsidRPr="00956E10">
        <w:t>1:N</w:t>
      </w:r>
      <w:r w:rsidRPr="00956E10">
        <w:t>的关系；元数据类型和入库</w:t>
      </w:r>
      <w:r w:rsidRPr="00956E10">
        <w:t>UI</w:t>
      </w:r>
      <w:r w:rsidRPr="00956E10">
        <w:t>的对应关系是</w:t>
      </w:r>
      <w:r w:rsidRPr="00956E10">
        <w:t>1:N</w:t>
      </w:r>
      <w:r w:rsidRPr="00956E10">
        <w:t>的关系；在分类编目数据节点配置入库</w:t>
      </w:r>
      <w:r w:rsidRPr="00956E10">
        <w:t>UI</w:t>
      </w:r>
      <w:r w:rsidRPr="00956E10">
        <w:t>时，可配置</w:t>
      </w:r>
      <w:r w:rsidRPr="00956E10">
        <w:t>1~N</w:t>
      </w:r>
      <w:r w:rsidRPr="00956E10">
        <w:t>个入库</w:t>
      </w:r>
      <w:r w:rsidRPr="00956E10">
        <w:t>UI</w:t>
      </w:r>
      <w:r w:rsidRPr="00956E10">
        <w:t>。</w:t>
      </w:r>
    </w:p>
    <w:p w14:paraId="2CECB9B9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09" w:name="_Toc368304513"/>
      <w:r w:rsidRPr="00956E10">
        <w:t>入库</w:t>
      </w:r>
      <w:r w:rsidRPr="00956E10">
        <w:t>UI</w:t>
      </w:r>
      <w:r w:rsidRPr="00956E10">
        <w:t>管理表</w:t>
      </w:r>
      <w:r w:rsidRPr="00956E10">
        <w:t>TBARC_IMPUIMAGE</w:t>
      </w:r>
      <w:bookmarkEnd w:id="109"/>
    </w:p>
    <w:p w14:paraId="109DAA4E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6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入库</w:t>
      </w:r>
      <w:r w:rsidRPr="00956E10">
        <w:rPr>
          <w:rFonts w:ascii="Times New Roman" w:hAnsi="Times New Roman" w:cs="Times New Roman"/>
        </w:rPr>
        <w:t>UI</w:t>
      </w:r>
      <w:r w:rsidRPr="00956E10">
        <w:rPr>
          <w:rFonts w:ascii="Times New Roman" w:hAnsi="Times New Roman" w:cs="Times New Roman"/>
        </w:rPr>
        <w:t>管理表（</w:t>
      </w:r>
      <w:r w:rsidRPr="00956E10">
        <w:rPr>
          <w:rFonts w:ascii="Times New Roman" w:hAnsi="Times New Roman" w:cs="Times New Roman"/>
        </w:rPr>
        <w:t>TBARC_IMPUIMAG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10"/>
        <w:gridCol w:w="1427"/>
        <w:gridCol w:w="1908"/>
        <w:gridCol w:w="951"/>
        <w:gridCol w:w="2532"/>
      </w:tblGrid>
      <w:tr w:rsidR="000323F0" w:rsidRPr="00956E10" w14:paraId="1CD3541A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B9B1961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5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82943B4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8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2172356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7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CB37702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0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BE93641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77E52027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</w:tcBorders>
          </w:tcPr>
          <w:p w14:paraId="724E1FEA" w14:textId="77777777" w:rsidR="00B77A00" w:rsidRPr="00956E10" w:rsidRDefault="00B77A00" w:rsidP="00B77A00">
            <w:pPr>
              <w:pStyle w:val="aff3"/>
            </w:pPr>
            <w:r w:rsidRPr="00956E10">
              <w:lastRenderedPageBreak/>
              <w:t>F_ID</w:t>
            </w:r>
          </w:p>
        </w:tc>
        <w:tc>
          <w:tcPr>
            <w:tcW w:w="858" w:type="pct"/>
            <w:tcBorders>
              <w:top w:val="single" w:sz="6" w:space="0" w:color="auto"/>
            </w:tcBorders>
          </w:tcPr>
          <w:p w14:paraId="3A2B563C" w14:textId="77777777" w:rsidR="00B77A00" w:rsidRPr="00956E10" w:rsidRDefault="00B77A00" w:rsidP="00B77A00">
            <w:pPr>
              <w:pStyle w:val="aff3"/>
            </w:pPr>
            <w:r w:rsidRPr="00956E10">
              <w:t>序号</w:t>
            </w:r>
          </w:p>
        </w:tc>
        <w:tc>
          <w:tcPr>
            <w:tcW w:w="1086" w:type="pct"/>
            <w:tcBorders>
              <w:top w:val="single" w:sz="6" w:space="0" w:color="auto"/>
            </w:tcBorders>
          </w:tcPr>
          <w:p w14:paraId="2B9809F3" w14:textId="77777777" w:rsidR="00B77A00" w:rsidRPr="00956E10" w:rsidRDefault="00B77A00" w:rsidP="00B77A00">
            <w:pPr>
              <w:pStyle w:val="aff3"/>
            </w:pPr>
            <w:r w:rsidRPr="00956E10">
              <w:t>NUMBER(8)</w:t>
            </w:r>
          </w:p>
        </w:tc>
        <w:tc>
          <w:tcPr>
            <w:tcW w:w="578" w:type="pct"/>
            <w:tcBorders>
              <w:top w:val="single" w:sz="6" w:space="0" w:color="auto"/>
            </w:tcBorders>
          </w:tcPr>
          <w:p w14:paraId="02C27411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78EB59E8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7F3369A7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</w:tcBorders>
          </w:tcPr>
          <w:p w14:paraId="2C0F674A" w14:textId="77777777" w:rsidR="00B77A00" w:rsidRPr="00956E10" w:rsidRDefault="00B77A00" w:rsidP="00B77A00">
            <w:pPr>
              <w:pStyle w:val="aff3"/>
            </w:pPr>
            <w:r w:rsidRPr="00956E10">
              <w:t>F_NAME</w:t>
            </w:r>
          </w:p>
        </w:tc>
        <w:tc>
          <w:tcPr>
            <w:tcW w:w="858" w:type="pct"/>
            <w:tcBorders>
              <w:top w:val="single" w:sz="6" w:space="0" w:color="auto"/>
            </w:tcBorders>
          </w:tcPr>
          <w:p w14:paraId="65FA43BE" w14:textId="77777777" w:rsidR="00B77A00" w:rsidRPr="00956E10" w:rsidRDefault="00B77A00" w:rsidP="00B77A00">
            <w:pPr>
              <w:pStyle w:val="aff3"/>
            </w:pPr>
            <w:r w:rsidRPr="00956E10">
              <w:t>UI</w:t>
            </w:r>
            <w:r w:rsidRPr="00956E10">
              <w:t>名称</w:t>
            </w:r>
          </w:p>
        </w:tc>
        <w:tc>
          <w:tcPr>
            <w:tcW w:w="1086" w:type="pct"/>
            <w:tcBorders>
              <w:top w:val="single" w:sz="6" w:space="0" w:color="auto"/>
            </w:tcBorders>
          </w:tcPr>
          <w:p w14:paraId="4D05C343" w14:textId="77777777" w:rsidR="00B77A00" w:rsidRPr="00956E10" w:rsidRDefault="00B77A00" w:rsidP="00B77A00">
            <w:pPr>
              <w:pStyle w:val="aff3"/>
            </w:pPr>
            <w:r w:rsidRPr="00956E10">
              <w:t>VARCHAR2(500)</w:t>
            </w:r>
          </w:p>
        </w:tc>
        <w:tc>
          <w:tcPr>
            <w:tcW w:w="578" w:type="pct"/>
            <w:tcBorders>
              <w:top w:val="single" w:sz="6" w:space="0" w:color="auto"/>
            </w:tcBorders>
          </w:tcPr>
          <w:p w14:paraId="7120C91D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11D04D55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A9A41B2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</w:tcBorders>
          </w:tcPr>
          <w:p w14:paraId="72691936" w14:textId="77777777" w:rsidR="00B77A00" w:rsidRPr="00956E10" w:rsidRDefault="00B77A00" w:rsidP="00B77A00">
            <w:pPr>
              <w:pStyle w:val="aff3"/>
            </w:pPr>
            <w:r w:rsidRPr="00956E10">
              <w:t>F_DESC</w:t>
            </w:r>
          </w:p>
        </w:tc>
        <w:tc>
          <w:tcPr>
            <w:tcW w:w="858" w:type="pct"/>
            <w:tcBorders>
              <w:top w:val="single" w:sz="6" w:space="0" w:color="auto"/>
            </w:tcBorders>
          </w:tcPr>
          <w:p w14:paraId="44F91C09" w14:textId="77777777" w:rsidR="00B77A00" w:rsidRPr="00956E10" w:rsidRDefault="00B77A00" w:rsidP="00B77A00">
            <w:pPr>
              <w:pStyle w:val="aff3"/>
            </w:pPr>
            <w:r w:rsidRPr="00956E10">
              <w:t>UI</w:t>
            </w:r>
            <w:r w:rsidRPr="00956E10">
              <w:t>描述</w:t>
            </w:r>
          </w:p>
        </w:tc>
        <w:tc>
          <w:tcPr>
            <w:tcW w:w="1086" w:type="pct"/>
            <w:tcBorders>
              <w:top w:val="single" w:sz="6" w:space="0" w:color="auto"/>
            </w:tcBorders>
          </w:tcPr>
          <w:p w14:paraId="23B56302" w14:textId="77777777" w:rsidR="00B77A00" w:rsidRPr="00956E10" w:rsidRDefault="00B77A00" w:rsidP="00B77A00">
            <w:pPr>
              <w:pStyle w:val="aff3"/>
            </w:pPr>
            <w:r w:rsidRPr="00956E10">
              <w:t>VARCHAR2(1000)</w:t>
            </w:r>
          </w:p>
        </w:tc>
        <w:tc>
          <w:tcPr>
            <w:tcW w:w="578" w:type="pct"/>
            <w:tcBorders>
              <w:top w:val="single" w:sz="6" w:space="0" w:color="auto"/>
            </w:tcBorders>
          </w:tcPr>
          <w:p w14:paraId="00A4001F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2EA5682D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42AF868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  <w:bottom w:val="single" w:sz="6" w:space="0" w:color="auto"/>
            </w:tcBorders>
          </w:tcPr>
          <w:p w14:paraId="2AD70340" w14:textId="77777777" w:rsidR="00B77A00" w:rsidRPr="00956E10" w:rsidRDefault="00B77A00" w:rsidP="00B77A00">
            <w:pPr>
              <w:pStyle w:val="aff3"/>
            </w:pPr>
            <w:r w:rsidRPr="00956E10">
              <w:t>F_HASPLUGIN</w:t>
            </w:r>
          </w:p>
        </w:tc>
        <w:tc>
          <w:tcPr>
            <w:tcW w:w="858" w:type="pct"/>
            <w:tcBorders>
              <w:top w:val="single" w:sz="6" w:space="0" w:color="auto"/>
              <w:bottom w:val="single" w:sz="6" w:space="0" w:color="auto"/>
            </w:tcBorders>
          </w:tcPr>
          <w:p w14:paraId="15A46536" w14:textId="77777777" w:rsidR="00B77A00" w:rsidRPr="00956E10" w:rsidRDefault="00B77A00" w:rsidP="00B77A00">
            <w:pPr>
              <w:pStyle w:val="aff3"/>
            </w:pPr>
            <w:r w:rsidRPr="00956E10">
              <w:t>是否包含采集插件</w:t>
            </w:r>
          </w:p>
        </w:tc>
        <w:tc>
          <w:tcPr>
            <w:tcW w:w="1086" w:type="pct"/>
            <w:tcBorders>
              <w:top w:val="single" w:sz="6" w:space="0" w:color="auto"/>
              <w:bottom w:val="single" w:sz="6" w:space="0" w:color="auto"/>
            </w:tcBorders>
          </w:tcPr>
          <w:p w14:paraId="5ECB983A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78" w:type="pct"/>
            <w:tcBorders>
              <w:top w:val="single" w:sz="6" w:space="0" w:color="auto"/>
              <w:bottom w:val="single" w:sz="6" w:space="0" w:color="auto"/>
            </w:tcBorders>
          </w:tcPr>
          <w:p w14:paraId="439BD5D4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  <w:bottom w:val="single" w:sz="6" w:space="0" w:color="auto"/>
            </w:tcBorders>
          </w:tcPr>
          <w:p w14:paraId="4C6705A0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不包含</w:t>
            </w:r>
          </w:p>
          <w:p w14:paraId="274F9C46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包含</w:t>
            </w:r>
          </w:p>
        </w:tc>
      </w:tr>
      <w:tr w:rsidR="00B77A00" w:rsidRPr="00956E10" w14:paraId="2EC69397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  <w:bottom w:val="single" w:sz="6" w:space="0" w:color="auto"/>
            </w:tcBorders>
          </w:tcPr>
          <w:p w14:paraId="6F88727D" w14:textId="77777777" w:rsidR="00B77A00" w:rsidRPr="00956E10" w:rsidRDefault="00B77A00" w:rsidP="00B77A00">
            <w:pPr>
              <w:pStyle w:val="aff3"/>
            </w:pPr>
            <w:r w:rsidRPr="00956E10">
              <w:t>F_DLLNAME</w:t>
            </w:r>
          </w:p>
        </w:tc>
        <w:tc>
          <w:tcPr>
            <w:tcW w:w="858" w:type="pct"/>
            <w:tcBorders>
              <w:top w:val="single" w:sz="6" w:space="0" w:color="auto"/>
              <w:bottom w:val="single" w:sz="6" w:space="0" w:color="auto"/>
            </w:tcBorders>
          </w:tcPr>
          <w:p w14:paraId="609D14E7" w14:textId="77777777" w:rsidR="00B77A00" w:rsidRPr="00956E10" w:rsidRDefault="00B77A00" w:rsidP="00B77A00">
            <w:pPr>
              <w:pStyle w:val="aff3"/>
            </w:pPr>
            <w:r w:rsidRPr="00956E10">
              <w:t>DLL</w:t>
            </w:r>
            <w:r w:rsidRPr="00956E10">
              <w:t>名称</w:t>
            </w:r>
          </w:p>
        </w:tc>
        <w:tc>
          <w:tcPr>
            <w:tcW w:w="1086" w:type="pct"/>
            <w:tcBorders>
              <w:top w:val="single" w:sz="6" w:space="0" w:color="auto"/>
              <w:bottom w:val="single" w:sz="6" w:space="0" w:color="auto"/>
            </w:tcBorders>
          </w:tcPr>
          <w:p w14:paraId="0537C68D" w14:textId="77777777" w:rsidR="00B77A00" w:rsidRPr="00956E10" w:rsidRDefault="00B77A00" w:rsidP="00B77A00">
            <w:pPr>
              <w:pStyle w:val="aff3"/>
            </w:pPr>
            <w:r w:rsidRPr="00956E10">
              <w:t>VARCHAR2(500)</w:t>
            </w:r>
          </w:p>
        </w:tc>
        <w:tc>
          <w:tcPr>
            <w:tcW w:w="578" w:type="pct"/>
            <w:tcBorders>
              <w:top w:val="single" w:sz="6" w:space="0" w:color="auto"/>
              <w:bottom w:val="single" w:sz="6" w:space="0" w:color="auto"/>
            </w:tcBorders>
          </w:tcPr>
          <w:p w14:paraId="47C8C086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  <w:bottom w:val="single" w:sz="6" w:space="0" w:color="auto"/>
            </w:tcBorders>
          </w:tcPr>
          <w:p w14:paraId="7B8EC27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24936DD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  <w:bottom w:val="single" w:sz="6" w:space="0" w:color="auto"/>
            </w:tcBorders>
          </w:tcPr>
          <w:p w14:paraId="1318CB38" w14:textId="77777777" w:rsidR="00B77A00" w:rsidRPr="00956E10" w:rsidRDefault="00B77A00" w:rsidP="00B77A00">
            <w:pPr>
              <w:pStyle w:val="aff3"/>
            </w:pPr>
            <w:r w:rsidRPr="00956E10">
              <w:t>F_CLASSNAME</w:t>
            </w:r>
          </w:p>
        </w:tc>
        <w:tc>
          <w:tcPr>
            <w:tcW w:w="858" w:type="pct"/>
            <w:tcBorders>
              <w:top w:val="single" w:sz="6" w:space="0" w:color="auto"/>
              <w:bottom w:val="single" w:sz="6" w:space="0" w:color="auto"/>
            </w:tcBorders>
          </w:tcPr>
          <w:p w14:paraId="3938E222" w14:textId="77777777" w:rsidR="00B77A00" w:rsidRPr="00956E10" w:rsidRDefault="00B77A00" w:rsidP="00B77A00">
            <w:pPr>
              <w:pStyle w:val="aff3"/>
            </w:pPr>
            <w:r w:rsidRPr="00956E10">
              <w:t>插件类名称</w:t>
            </w:r>
          </w:p>
        </w:tc>
        <w:tc>
          <w:tcPr>
            <w:tcW w:w="1086" w:type="pct"/>
            <w:tcBorders>
              <w:top w:val="single" w:sz="6" w:space="0" w:color="auto"/>
              <w:bottom w:val="single" w:sz="6" w:space="0" w:color="auto"/>
            </w:tcBorders>
          </w:tcPr>
          <w:p w14:paraId="5648146F" w14:textId="77777777" w:rsidR="00B77A00" w:rsidRPr="00956E10" w:rsidRDefault="00B77A00" w:rsidP="00B77A00">
            <w:pPr>
              <w:pStyle w:val="aff3"/>
            </w:pPr>
            <w:r w:rsidRPr="00956E10">
              <w:t>VARCHAR2(500)</w:t>
            </w:r>
          </w:p>
        </w:tc>
        <w:tc>
          <w:tcPr>
            <w:tcW w:w="578" w:type="pct"/>
            <w:tcBorders>
              <w:top w:val="single" w:sz="6" w:space="0" w:color="auto"/>
              <w:bottom w:val="single" w:sz="6" w:space="0" w:color="auto"/>
            </w:tcBorders>
          </w:tcPr>
          <w:p w14:paraId="2644B74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  <w:bottom w:val="single" w:sz="6" w:space="0" w:color="auto"/>
            </w:tcBorders>
          </w:tcPr>
          <w:p w14:paraId="3536CC5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3375CD0" w14:textId="77777777" w:rsidTr="00D05F2C">
        <w:trPr>
          <w:cantSplit/>
          <w:tblHeader/>
          <w:jc w:val="center"/>
        </w:trPr>
        <w:tc>
          <w:tcPr>
            <w:tcW w:w="973" w:type="pct"/>
            <w:tcBorders>
              <w:top w:val="single" w:sz="6" w:space="0" w:color="auto"/>
            </w:tcBorders>
          </w:tcPr>
          <w:p w14:paraId="1DCA844B" w14:textId="77777777" w:rsidR="00B77A00" w:rsidRPr="00956E10" w:rsidRDefault="00B77A00" w:rsidP="00B77A00">
            <w:pPr>
              <w:pStyle w:val="aff3"/>
            </w:pPr>
            <w:r w:rsidRPr="00956E10">
              <w:t>F_UITYPE</w:t>
            </w:r>
          </w:p>
        </w:tc>
        <w:tc>
          <w:tcPr>
            <w:tcW w:w="858" w:type="pct"/>
            <w:tcBorders>
              <w:top w:val="single" w:sz="6" w:space="0" w:color="auto"/>
            </w:tcBorders>
          </w:tcPr>
          <w:p w14:paraId="7D41FA13" w14:textId="77777777" w:rsidR="00B77A00" w:rsidRPr="00956E10" w:rsidRDefault="00B77A00" w:rsidP="00B77A00">
            <w:pPr>
              <w:pStyle w:val="aff3"/>
            </w:pPr>
            <w:r w:rsidRPr="00956E10">
              <w:t>UI</w:t>
            </w:r>
            <w:r w:rsidRPr="00956E10">
              <w:t>类型</w:t>
            </w:r>
          </w:p>
        </w:tc>
        <w:tc>
          <w:tcPr>
            <w:tcW w:w="1086" w:type="pct"/>
            <w:tcBorders>
              <w:top w:val="single" w:sz="6" w:space="0" w:color="auto"/>
            </w:tcBorders>
          </w:tcPr>
          <w:p w14:paraId="67239A05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78" w:type="pct"/>
            <w:tcBorders>
              <w:top w:val="single" w:sz="6" w:space="0" w:color="auto"/>
            </w:tcBorders>
          </w:tcPr>
          <w:p w14:paraId="5BD89A0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1F9A64E0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系统入库</w:t>
            </w:r>
            <w:r w:rsidRPr="00956E10">
              <w:t>UI</w:t>
            </w:r>
          </w:p>
          <w:p w14:paraId="011CA6CB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扩展入库</w:t>
            </w:r>
            <w:r w:rsidRPr="00956E10">
              <w:t>UI</w:t>
            </w:r>
          </w:p>
        </w:tc>
      </w:tr>
    </w:tbl>
    <w:p w14:paraId="3DF071B4" w14:textId="77777777" w:rsidR="000323F0" w:rsidRPr="00956E10" w:rsidRDefault="000323F0" w:rsidP="003F0E87">
      <w:pPr>
        <w:spacing w:before="163" w:after="163"/>
        <w:ind w:firstLineChars="0" w:firstLine="420"/>
      </w:pPr>
      <w:r w:rsidRPr="00956E10">
        <w:t>UI</w:t>
      </w:r>
      <w:r w:rsidRPr="00956E10">
        <w:t>类型</w:t>
      </w:r>
      <w:r w:rsidRPr="00956E10">
        <w:t>:</w:t>
      </w:r>
      <w:r w:rsidRPr="00956E10">
        <w:t>增加</w:t>
      </w:r>
      <w:r w:rsidRPr="00956E10">
        <w:t>F_UITYPE</w:t>
      </w:r>
      <w:r w:rsidRPr="00956E10">
        <w:t>字段，为了兼容内部系统入库</w:t>
      </w:r>
      <w:r w:rsidRPr="00956E10">
        <w:t>UI</w:t>
      </w:r>
      <w:r w:rsidRPr="00956E10">
        <w:t>和外部扩展的入库</w:t>
      </w:r>
      <w:r w:rsidRPr="00956E10">
        <w:t>UI</w:t>
      </w:r>
      <w:r w:rsidRPr="00956E10">
        <w:t>。系统入库</w:t>
      </w:r>
      <w:r w:rsidRPr="00956E10">
        <w:t>UI</w:t>
      </w:r>
      <w:r w:rsidRPr="00956E10">
        <w:t>不支持注册注销，只有扩展入库</w:t>
      </w:r>
      <w:r w:rsidRPr="00956E10">
        <w:t>UI</w:t>
      </w:r>
      <w:r w:rsidRPr="00956E10">
        <w:t>才支持注册注销。</w:t>
      </w:r>
    </w:p>
    <w:p w14:paraId="4C46D909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10" w:name="_Toc368304514"/>
      <w:r w:rsidRPr="00956E10">
        <w:t>元数据采集插入管理表</w:t>
      </w:r>
      <w:r w:rsidRPr="00956E10">
        <w:t>TBARC_METAPLUGIN</w:t>
      </w:r>
      <w:bookmarkEnd w:id="110"/>
    </w:p>
    <w:p w14:paraId="55011585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7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元数据采集插入管理表（</w:t>
      </w:r>
      <w:r w:rsidRPr="00956E10">
        <w:rPr>
          <w:rFonts w:ascii="Times New Roman" w:hAnsi="Times New Roman" w:cs="Times New Roman"/>
        </w:rPr>
        <w:t>TBARC_METAPLUGIN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11"/>
        <w:gridCol w:w="1397"/>
        <w:gridCol w:w="1909"/>
        <w:gridCol w:w="762"/>
        <w:gridCol w:w="2749"/>
      </w:tblGrid>
      <w:tr w:rsidR="000323F0" w:rsidRPr="00956E10" w14:paraId="6591EEA0" w14:textId="77777777" w:rsidTr="00D05F2C">
        <w:trPr>
          <w:cantSplit/>
          <w:tblHeader/>
          <w:jc w:val="center"/>
        </w:trPr>
        <w:tc>
          <w:tcPr>
            <w:tcW w:w="100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5A374B2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1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AC0A14A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1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AF85872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4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465C89C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61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FCDCF2F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47272541" w14:textId="77777777" w:rsidTr="00D05F2C">
        <w:trPr>
          <w:cantSplit/>
          <w:tblHeader/>
          <w:jc w:val="center"/>
        </w:trPr>
        <w:tc>
          <w:tcPr>
            <w:tcW w:w="1003" w:type="pct"/>
            <w:tcBorders>
              <w:top w:val="single" w:sz="6" w:space="0" w:color="auto"/>
            </w:tcBorders>
          </w:tcPr>
          <w:p w14:paraId="2A7C64F1" w14:textId="77777777" w:rsidR="000323F0" w:rsidRPr="00956E10" w:rsidRDefault="000323F0" w:rsidP="00B069C7">
            <w:pPr>
              <w:pStyle w:val="aff3"/>
            </w:pPr>
            <w:r w:rsidRPr="00956E10">
              <w:t>F_ID</w:t>
            </w:r>
          </w:p>
        </w:tc>
        <w:tc>
          <w:tcPr>
            <w:tcW w:w="819" w:type="pct"/>
            <w:tcBorders>
              <w:top w:val="single" w:sz="6" w:space="0" w:color="auto"/>
            </w:tcBorders>
          </w:tcPr>
          <w:p w14:paraId="01392BD9" w14:textId="77777777" w:rsidR="000323F0" w:rsidRPr="00956E10" w:rsidRDefault="000323F0" w:rsidP="00B069C7">
            <w:pPr>
              <w:pStyle w:val="aff3"/>
            </w:pPr>
            <w:r w:rsidRPr="00956E10">
              <w:t>序号</w:t>
            </w:r>
          </w:p>
        </w:tc>
        <w:tc>
          <w:tcPr>
            <w:tcW w:w="1119" w:type="pct"/>
            <w:tcBorders>
              <w:top w:val="single" w:sz="6" w:space="0" w:color="auto"/>
            </w:tcBorders>
          </w:tcPr>
          <w:p w14:paraId="0953E373" w14:textId="77777777" w:rsidR="000323F0" w:rsidRPr="00956E10" w:rsidRDefault="000323F0" w:rsidP="00B069C7">
            <w:pPr>
              <w:pStyle w:val="aff3"/>
            </w:pPr>
            <w:r w:rsidRPr="00956E10">
              <w:t>NUMBER(8)</w:t>
            </w:r>
          </w:p>
        </w:tc>
        <w:tc>
          <w:tcPr>
            <w:tcW w:w="447" w:type="pct"/>
            <w:tcBorders>
              <w:top w:val="single" w:sz="6" w:space="0" w:color="auto"/>
            </w:tcBorders>
          </w:tcPr>
          <w:p w14:paraId="72496E6B" w14:textId="77777777" w:rsidR="000323F0" w:rsidRPr="00956E10" w:rsidRDefault="00B77A00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061DFAB2" w14:textId="77777777" w:rsidR="000323F0" w:rsidRPr="00956E10" w:rsidRDefault="000323F0" w:rsidP="00B069C7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02271333" w14:textId="77777777" w:rsidTr="00D05F2C">
        <w:trPr>
          <w:cantSplit/>
          <w:tblHeader/>
          <w:jc w:val="center"/>
        </w:trPr>
        <w:tc>
          <w:tcPr>
            <w:tcW w:w="1003" w:type="pct"/>
            <w:tcBorders>
              <w:top w:val="single" w:sz="6" w:space="0" w:color="auto"/>
            </w:tcBorders>
          </w:tcPr>
          <w:p w14:paraId="43CCF6FE" w14:textId="77777777" w:rsidR="00B77A00" w:rsidRPr="00956E10" w:rsidRDefault="00B77A00" w:rsidP="00B77A00">
            <w:pPr>
              <w:pStyle w:val="aff3"/>
            </w:pPr>
            <w:r w:rsidRPr="00956E10">
              <w:t>F_NAME</w:t>
            </w:r>
          </w:p>
        </w:tc>
        <w:tc>
          <w:tcPr>
            <w:tcW w:w="819" w:type="pct"/>
            <w:tcBorders>
              <w:top w:val="single" w:sz="6" w:space="0" w:color="auto"/>
            </w:tcBorders>
          </w:tcPr>
          <w:p w14:paraId="292C59F2" w14:textId="77777777" w:rsidR="00B77A00" w:rsidRPr="00956E10" w:rsidRDefault="00B77A00" w:rsidP="00B77A00">
            <w:pPr>
              <w:pStyle w:val="aff3"/>
            </w:pPr>
            <w:r w:rsidRPr="00956E10">
              <w:t>插件名称</w:t>
            </w:r>
          </w:p>
        </w:tc>
        <w:tc>
          <w:tcPr>
            <w:tcW w:w="1119" w:type="pct"/>
            <w:tcBorders>
              <w:top w:val="single" w:sz="6" w:space="0" w:color="auto"/>
            </w:tcBorders>
          </w:tcPr>
          <w:p w14:paraId="2583736E" w14:textId="77777777" w:rsidR="00B77A00" w:rsidRPr="00956E10" w:rsidRDefault="00B77A00" w:rsidP="00B77A00">
            <w:pPr>
              <w:pStyle w:val="aff3"/>
            </w:pPr>
            <w:r w:rsidRPr="00956E10">
              <w:t>VARCHAR2(500)</w:t>
            </w:r>
          </w:p>
        </w:tc>
        <w:tc>
          <w:tcPr>
            <w:tcW w:w="447" w:type="pct"/>
            <w:tcBorders>
              <w:top w:val="single" w:sz="6" w:space="0" w:color="auto"/>
            </w:tcBorders>
          </w:tcPr>
          <w:p w14:paraId="3EF0069F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193ADC6D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AB95385" w14:textId="77777777" w:rsidTr="00D05F2C">
        <w:trPr>
          <w:cantSplit/>
          <w:tblHeader/>
          <w:jc w:val="center"/>
        </w:trPr>
        <w:tc>
          <w:tcPr>
            <w:tcW w:w="1003" w:type="pct"/>
            <w:tcBorders>
              <w:top w:val="single" w:sz="6" w:space="0" w:color="auto"/>
            </w:tcBorders>
          </w:tcPr>
          <w:p w14:paraId="30183796" w14:textId="77777777" w:rsidR="00B77A00" w:rsidRPr="00956E10" w:rsidRDefault="00B77A00" w:rsidP="00B77A00">
            <w:pPr>
              <w:pStyle w:val="aff3"/>
            </w:pPr>
            <w:r w:rsidRPr="00956E10">
              <w:t>F_DESC</w:t>
            </w:r>
          </w:p>
        </w:tc>
        <w:tc>
          <w:tcPr>
            <w:tcW w:w="819" w:type="pct"/>
            <w:tcBorders>
              <w:top w:val="single" w:sz="6" w:space="0" w:color="auto"/>
            </w:tcBorders>
          </w:tcPr>
          <w:p w14:paraId="2C1947D8" w14:textId="77777777" w:rsidR="00B77A00" w:rsidRPr="00956E10" w:rsidRDefault="00B77A00" w:rsidP="00B77A00">
            <w:pPr>
              <w:pStyle w:val="aff3"/>
            </w:pPr>
            <w:r w:rsidRPr="00956E10">
              <w:t>插件描述</w:t>
            </w:r>
          </w:p>
        </w:tc>
        <w:tc>
          <w:tcPr>
            <w:tcW w:w="1119" w:type="pct"/>
            <w:tcBorders>
              <w:top w:val="single" w:sz="6" w:space="0" w:color="auto"/>
            </w:tcBorders>
          </w:tcPr>
          <w:p w14:paraId="60E5E57C" w14:textId="77777777" w:rsidR="00B77A00" w:rsidRPr="00956E10" w:rsidRDefault="00B77A00" w:rsidP="00B77A00">
            <w:pPr>
              <w:pStyle w:val="aff3"/>
            </w:pPr>
            <w:r w:rsidRPr="00956E10">
              <w:t>VARCHAR2(1000)</w:t>
            </w:r>
          </w:p>
        </w:tc>
        <w:tc>
          <w:tcPr>
            <w:tcW w:w="447" w:type="pct"/>
            <w:tcBorders>
              <w:top w:val="single" w:sz="6" w:space="0" w:color="auto"/>
            </w:tcBorders>
          </w:tcPr>
          <w:p w14:paraId="6EA1B2D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4C56D86B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5B30566" w14:textId="77777777" w:rsidTr="00D05F2C">
        <w:trPr>
          <w:cantSplit/>
          <w:tblHeader/>
          <w:jc w:val="center"/>
        </w:trPr>
        <w:tc>
          <w:tcPr>
            <w:tcW w:w="1003" w:type="pct"/>
            <w:tcBorders>
              <w:top w:val="single" w:sz="6" w:space="0" w:color="auto"/>
            </w:tcBorders>
          </w:tcPr>
          <w:p w14:paraId="72C5D634" w14:textId="77777777" w:rsidR="00B77A00" w:rsidRPr="00956E10" w:rsidRDefault="00B77A00" w:rsidP="00B77A00">
            <w:pPr>
              <w:pStyle w:val="aff3"/>
            </w:pPr>
            <w:r w:rsidRPr="00956E10">
              <w:t>F_IMPUIID</w:t>
            </w:r>
          </w:p>
        </w:tc>
        <w:tc>
          <w:tcPr>
            <w:tcW w:w="819" w:type="pct"/>
            <w:tcBorders>
              <w:top w:val="single" w:sz="6" w:space="0" w:color="auto"/>
            </w:tcBorders>
          </w:tcPr>
          <w:p w14:paraId="2AB76E45" w14:textId="77777777" w:rsidR="00B77A00" w:rsidRPr="00956E10" w:rsidRDefault="00B77A00" w:rsidP="00B77A00">
            <w:pPr>
              <w:pStyle w:val="aff3"/>
            </w:pPr>
            <w:r w:rsidRPr="00956E10">
              <w:t>关联入库</w:t>
            </w:r>
            <w:r w:rsidRPr="00956E10">
              <w:t>UI</w:t>
            </w:r>
            <w:r w:rsidRPr="00956E10">
              <w:t>的</w:t>
            </w:r>
            <w:r w:rsidRPr="00956E10">
              <w:t>ID</w:t>
            </w:r>
          </w:p>
        </w:tc>
        <w:tc>
          <w:tcPr>
            <w:tcW w:w="1119" w:type="pct"/>
            <w:tcBorders>
              <w:top w:val="single" w:sz="6" w:space="0" w:color="auto"/>
            </w:tcBorders>
          </w:tcPr>
          <w:p w14:paraId="5A0E1DC3" w14:textId="77777777" w:rsidR="00B77A00" w:rsidRPr="00956E10" w:rsidRDefault="00B77A00" w:rsidP="00B77A00">
            <w:pPr>
              <w:pStyle w:val="aff3"/>
            </w:pPr>
            <w:r w:rsidRPr="00956E10">
              <w:t>NUMBER(8)</w:t>
            </w:r>
          </w:p>
        </w:tc>
        <w:tc>
          <w:tcPr>
            <w:tcW w:w="447" w:type="pct"/>
            <w:tcBorders>
              <w:top w:val="single" w:sz="6" w:space="0" w:color="auto"/>
            </w:tcBorders>
          </w:tcPr>
          <w:p w14:paraId="6A98B3BB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7F33EA5E" w14:textId="77777777" w:rsidR="00B77A00" w:rsidRPr="00956E10" w:rsidRDefault="00B77A00" w:rsidP="00B77A00">
            <w:pPr>
              <w:pStyle w:val="aff3"/>
            </w:pPr>
            <w:r w:rsidRPr="00956E10">
              <w:t>关联</w:t>
            </w:r>
            <w:r w:rsidRPr="00956E10">
              <w:t>TBARC_IMPUIMAGE| F_ID</w:t>
            </w:r>
          </w:p>
        </w:tc>
      </w:tr>
      <w:tr w:rsidR="00B77A00" w:rsidRPr="00956E10" w14:paraId="786C91A8" w14:textId="77777777" w:rsidTr="00D05F2C">
        <w:trPr>
          <w:cantSplit/>
          <w:tblHeader/>
          <w:jc w:val="center"/>
        </w:trPr>
        <w:tc>
          <w:tcPr>
            <w:tcW w:w="1003" w:type="pct"/>
            <w:tcBorders>
              <w:top w:val="single" w:sz="6" w:space="0" w:color="auto"/>
              <w:bottom w:val="single" w:sz="6" w:space="0" w:color="auto"/>
            </w:tcBorders>
          </w:tcPr>
          <w:p w14:paraId="3FE2C73D" w14:textId="77777777" w:rsidR="00B77A00" w:rsidRPr="00956E10" w:rsidRDefault="00B77A00" w:rsidP="00B77A00">
            <w:pPr>
              <w:pStyle w:val="aff3"/>
            </w:pPr>
            <w:r w:rsidRPr="00956E10">
              <w:t>F_DLLNAME</w:t>
            </w:r>
          </w:p>
        </w:tc>
        <w:tc>
          <w:tcPr>
            <w:tcW w:w="819" w:type="pct"/>
            <w:tcBorders>
              <w:top w:val="single" w:sz="6" w:space="0" w:color="auto"/>
              <w:bottom w:val="single" w:sz="6" w:space="0" w:color="auto"/>
            </w:tcBorders>
          </w:tcPr>
          <w:p w14:paraId="7A0236F0" w14:textId="77777777" w:rsidR="00B77A00" w:rsidRPr="00956E10" w:rsidRDefault="00B77A00" w:rsidP="00B77A00">
            <w:pPr>
              <w:pStyle w:val="aff3"/>
            </w:pPr>
            <w:r w:rsidRPr="00956E10">
              <w:t>DLL</w:t>
            </w:r>
            <w:r w:rsidRPr="00956E10">
              <w:t>名称</w:t>
            </w:r>
          </w:p>
        </w:tc>
        <w:tc>
          <w:tcPr>
            <w:tcW w:w="1119" w:type="pct"/>
            <w:tcBorders>
              <w:top w:val="single" w:sz="6" w:space="0" w:color="auto"/>
              <w:bottom w:val="single" w:sz="6" w:space="0" w:color="auto"/>
            </w:tcBorders>
          </w:tcPr>
          <w:p w14:paraId="420295D7" w14:textId="77777777" w:rsidR="00B77A00" w:rsidRPr="00956E10" w:rsidRDefault="00B77A00" w:rsidP="00B77A00">
            <w:pPr>
              <w:pStyle w:val="aff3"/>
            </w:pPr>
            <w:r w:rsidRPr="00956E10">
              <w:t>VARCHAR2(500)</w:t>
            </w:r>
          </w:p>
        </w:tc>
        <w:tc>
          <w:tcPr>
            <w:tcW w:w="447" w:type="pct"/>
            <w:tcBorders>
              <w:top w:val="single" w:sz="6" w:space="0" w:color="auto"/>
              <w:bottom w:val="single" w:sz="6" w:space="0" w:color="auto"/>
            </w:tcBorders>
          </w:tcPr>
          <w:p w14:paraId="783B2E4C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  <w:bottom w:val="single" w:sz="6" w:space="0" w:color="auto"/>
            </w:tcBorders>
          </w:tcPr>
          <w:p w14:paraId="116C079B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C725619" w14:textId="77777777" w:rsidTr="00D05F2C">
        <w:trPr>
          <w:cantSplit/>
          <w:tblHeader/>
          <w:jc w:val="center"/>
        </w:trPr>
        <w:tc>
          <w:tcPr>
            <w:tcW w:w="1003" w:type="pct"/>
            <w:tcBorders>
              <w:top w:val="single" w:sz="6" w:space="0" w:color="auto"/>
            </w:tcBorders>
          </w:tcPr>
          <w:p w14:paraId="781CDDC1" w14:textId="77777777" w:rsidR="00B77A00" w:rsidRPr="00956E10" w:rsidRDefault="00B77A00" w:rsidP="00B77A00">
            <w:pPr>
              <w:pStyle w:val="aff3"/>
            </w:pPr>
            <w:r w:rsidRPr="00956E10">
              <w:t>F_CLASSNAME</w:t>
            </w:r>
          </w:p>
        </w:tc>
        <w:tc>
          <w:tcPr>
            <w:tcW w:w="819" w:type="pct"/>
            <w:tcBorders>
              <w:top w:val="single" w:sz="6" w:space="0" w:color="auto"/>
            </w:tcBorders>
          </w:tcPr>
          <w:p w14:paraId="06741B8B" w14:textId="77777777" w:rsidR="00B77A00" w:rsidRPr="00956E10" w:rsidRDefault="00B77A00" w:rsidP="00B77A00">
            <w:pPr>
              <w:pStyle w:val="aff3"/>
            </w:pPr>
            <w:r w:rsidRPr="00956E10">
              <w:t>插件类名称</w:t>
            </w:r>
          </w:p>
        </w:tc>
        <w:tc>
          <w:tcPr>
            <w:tcW w:w="1119" w:type="pct"/>
            <w:tcBorders>
              <w:top w:val="single" w:sz="6" w:space="0" w:color="auto"/>
            </w:tcBorders>
          </w:tcPr>
          <w:p w14:paraId="2F5162A9" w14:textId="77777777" w:rsidR="00B77A00" w:rsidRPr="00956E10" w:rsidRDefault="00B77A00" w:rsidP="00B77A00">
            <w:pPr>
              <w:pStyle w:val="aff3"/>
            </w:pPr>
            <w:r w:rsidRPr="00956E10">
              <w:t>VARCHAR2(500)</w:t>
            </w:r>
          </w:p>
        </w:tc>
        <w:tc>
          <w:tcPr>
            <w:tcW w:w="447" w:type="pct"/>
            <w:tcBorders>
              <w:top w:val="single" w:sz="6" w:space="0" w:color="auto"/>
            </w:tcBorders>
          </w:tcPr>
          <w:p w14:paraId="6042CBF4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7D973251" w14:textId="77777777" w:rsidR="00B77A00" w:rsidRPr="00956E10" w:rsidRDefault="00B77A00" w:rsidP="00B77A00">
            <w:pPr>
              <w:pStyle w:val="aff3"/>
            </w:pPr>
          </w:p>
        </w:tc>
      </w:tr>
    </w:tbl>
    <w:p w14:paraId="395DBC8C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11" w:name="_Toc368304515"/>
      <w:r w:rsidRPr="00956E10">
        <w:t>元资料类型入库</w:t>
      </w:r>
      <w:r w:rsidRPr="00956E10">
        <w:t>UI</w:t>
      </w:r>
      <w:r w:rsidRPr="00956E10">
        <w:t>关联表</w:t>
      </w:r>
      <w:r w:rsidRPr="00956E10">
        <w:t>TBARC_METADATUMIMPUI</w:t>
      </w:r>
      <w:bookmarkEnd w:id="111"/>
    </w:p>
    <w:p w14:paraId="5C171AED" w14:textId="77777777" w:rsidR="00381B1E" w:rsidRPr="00956E10" w:rsidRDefault="00381B1E" w:rsidP="00D05F2C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8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元资料类型入库</w:t>
      </w:r>
      <w:r w:rsidRPr="00956E10">
        <w:rPr>
          <w:rFonts w:ascii="Times New Roman" w:hAnsi="Times New Roman" w:cs="Times New Roman"/>
        </w:rPr>
        <w:t>UI</w:t>
      </w:r>
      <w:r w:rsidRPr="00956E10">
        <w:rPr>
          <w:rFonts w:ascii="Times New Roman" w:hAnsi="Times New Roman" w:cs="Times New Roman"/>
        </w:rPr>
        <w:t>关联表（</w:t>
      </w:r>
      <w:r w:rsidRPr="00956E10">
        <w:rPr>
          <w:rFonts w:ascii="Times New Roman" w:hAnsi="Times New Roman" w:cs="Times New Roman"/>
        </w:rPr>
        <w:t>TBARC_METADATUMIMPUI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26"/>
        <w:gridCol w:w="1469"/>
        <w:gridCol w:w="1557"/>
        <w:gridCol w:w="710"/>
        <w:gridCol w:w="2466"/>
      </w:tblGrid>
      <w:tr w:rsidR="00D05F2C" w:rsidRPr="00956E10" w14:paraId="7EAE47B8" w14:textId="77777777" w:rsidTr="00D05F2C">
        <w:trPr>
          <w:cantSplit/>
          <w:tblHeader/>
          <w:jc w:val="center"/>
        </w:trPr>
        <w:tc>
          <w:tcPr>
            <w:tcW w:w="136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D70EEA7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6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08086D5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1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DC1977D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6DD3E7F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44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0B36ECC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7B5E3204" w14:textId="77777777" w:rsidTr="00D05F2C">
        <w:trPr>
          <w:cantSplit/>
          <w:tblHeader/>
          <w:jc w:val="center"/>
        </w:trPr>
        <w:tc>
          <w:tcPr>
            <w:tcW w:w="1364" w:type="pct"/>
            <w:tcBorders>
              <w:top w:val="single" w:sz="6" w:space="0" w:color="auto"/>
            </w:tcBorders>
          </w:tcPr>
          <w:p w14:paraId="7F026636" w14:textId="77777777" w:rsidR="000323F0" w:rsidRPr="00956E10" w:rsidRDefault="000323F0" w:rsidP="00B069C7">
            <w:pPr>
              <w:pStyle w:val="aff3"/>
            </w:pPr>
            <w:r w:rsidRPr="00956E10">
              <w:t>F_IMPUIID</w:t>
            </w:r>
          </w:p>
        </w:tc>
        <w:tc>
          <w:tcPr>
            <w:tcW w:w="861" w:type="pct"/>
            <w:tcBorders>
              <w:top w:val="single" w:sz="6" w:space="0" w:color="auto"/>
            </w:tcBorders>
          </w:tcPr>
          <w:p w14:paraId="1A18217A" w14:textId="77777777" w:rsidR="000323F0" w:rsidRPr="00956E10" w:rsidRDefault="000323F0" w:rsidP="00B069C7">
            <w:pPr>
              <w:pStyle w:val="aff3"/>
            </w:pPr>
            <w:r w:rsidRPr="00956E10">
              <w:t>入库</w:t>
            </w:r>
            <w:r w:rsidRPr="00956E10">
              <w:t>UI</w:t>
            </w:r>
            <w:r w:rsidRPr="00956E10">
              <w:t>的</w:t>
            </w:r>
            <w:r w:rsidRPr="00956E10">
              <w:t>ID</w:t>
            </w:r>
          </w:p>
        </w:tc>
        <w:tc>
          <w:tcPr>
            <w:tcW w:w="913" w:type="pct"/>
            <w:tcBorders>
              <w:top w:val="single" w:sz="6" w:space="0" w:color="auto"/>
            </w:tcBorders>
          </w:tcPr>
          <w:p w14:paraId="2AC9028A" w14:textId="77777777" w:rsidR="000323F0" w:rsidRPr="00956E10" w:rsidRDefault="000323F0" w:rsidP="00B069C7">
            <w:pPr>
              <w:pStyle w:val="aff3"/>
            </w:pPr>
            <w:r w:rsidRPr="00956E10">
              <w:t>NUMBER(8)</w:t>
            </w:r>
          </w:p>
        </w:tc>
        <w:tc>
          <w:tcPr>
            <w:tcW w:w="416" w:type="pct"/>
            <w:tcBorders>
              <w:top w:val="single" w:sz="6" w:space="0" w:color="auto"/>
            </w:tcBorders>
          </w:tcPr>
          <w:p w14:paraId="7C732AF7" w14:textId="77777777" w:rsidR="000323F0" w:rsidRPr="00956E10" w:rsidRDefault="00D05F2C" w:rsidP="00B069C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  <w:tcBorders>
              <w:top w:val="single" w:sz="6" w:space="0" w:color="auto"/>
            </w:tcBorders>
          </w:tcPr>
          <w:p w14:paraId="694446D4" w14:textId="77777777" w:rsidR="000323F0" w:rsidRPr="00956E10" w:rsidRDefault="000323F0" w:rsidP="00B069C7">
            <w:pPr>
              <w:pStyle w:val="aff3"/>
            </w:pPr>
          </w:p>
        </w:tc>
      </w:tr>
      <w:tr w:rsidR="000323F0" w:rsidRPr="00956E10" w14:paraId="20F0D07A" w14:textId="77777777" w:rsidTr="00D05F2C">
        <w:trPr>
          <w:cantSplit/>
          <w:tblHeader/>
          <w:jc w:val="center"/>
        </w:trPr>
        <w:tc>
          <w:tcPr>
            <w:tcW w:w="1364" w:type="pct"/>
            <w:tcBorders>
              <w:top w:val="single" w:sz="6" w:space="0" w:color="auto"/>
            </w:tcBorders>
          </w:tcPr>
          <w:p w14:paraId="67B1BF15" w14:textId="77777777" w:rsidR="000323F0" w:rsidRPr="00956E10" w:rsidRDefault="000323F0" w:rsidP="00B069C7">
            <w:pPr>
              <w:pStyle w:val="aff3"/>
            </w:pPr>
            <w:r w:rsidRPr="00956E10">
              <w:t>F_METADATUMTYPE</w:t>
            </w:r>
          </w:p>
        </w:tc>
        <w:tc>
          <w:tcPr>
            <w:tcW w:w="861" w:type="pct"/>
            <w:tcBorders>
              <w:top w:val="single" w:sz="6" w:space="0" w:color="auto"/>
            </w:tcBorders>
          </w:tcPr>
          <w:p w14:paraId="28FC7DBE" w14:textId="77777777" w:rsidR="000323F0" w:rsidRPr="00956E10" w:rsidRDefault="000323F0" w:rsidP="00B069C7">
            <w:pPr>
              <w:pStyle w:val="aff3"/>
            </w:pPr>
            <w:r w:rsidRPr="00956E10">
              <w:t>元资料类型</w:t>
            </w:r>
          </w:p>
        </w:tc>
        <w:tc>
          <w:tcPr>
            <w:tcW w:w="913" w:type="pct"/>
            <w:tcBorders>
              <w:top w:val="single" w:sz="6" w:space="0" w:color="auto"/>
            </w:tcBorders>
          </w:tcPr>
          <w:p w14:paraId="7970B830" w14:textId="77777777" w:rsidR="000323F0" w:rsidRPr="00956E10" w:rsidRDefault="000323F0" w:rsidP="00B069C7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  <w:tcBorders>
              <w:top w:val="single" w:sz="6" w:space="0" w:color="auto"/>
            </w:tcBorders>
          </w:tcPr>
          <w:p w14:paraId="7457054B" w14:textId="77777777" w:rsidR="000323F0" w:rsidRPr="00956E10" w:rsidRDefault="00B77A00" w:rsidP="00B069C7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  <w:tcBorders>
              <w:top w:val="single" w:sz="6" w:space="0" w:color="auto"/>
            </w:tcBorders>
          </w:tcPr>
          <w:p w14:paraId="4972F1D3" w14:textId="77777777" w:rsidR="000323F0" w:rsidRPr="00956E10" w:rsidRDefault="000323F0" w:rsidP="00B069C7">
            <w:pPr>
              <w:pStyle w:val="aff3"/>
            </w:pPr>
            <w:r w:rsidRPr="00956E10">
              <w:t>关联</w:t>
            </w:r>
            <w:r w:rsidRPr="00956E10">
              <w:t>TBARC_METADATUMTYPE|F_ID</w:t>
            </w:r>
          </w:p>
          <w:p w14:paraId="59B414ED" w14:textId="77777777" w:rsidR="000323F0" w:rsidRPr="00956E10" w:rsidRDefault="000323F0" w:rsidP="00B069C7">
            <w:pPr>
              <w:pStyle w:val="aff3"/>
            </w:pPr>
            <w:r w:rsidRPr="00956E10">
              <w:t>1</w:t>
            </w:r>
            <w:r w:rsidRPr="00956E10">
              <w:t>：单表条形码介质</w:t>
            </w:r>
          </w:p>
          <w:p w14:paraId="6C93A9CD" w14:textId="77777777" w:rsidR="000323F0" w:rsidRPr="00956E10" w:rsidRDefault="000323F0" w:rsidP="00B069C7">
            <w:pPr>
              <w:pStyle w:val="aff3"/>
            </w:pPr>
            <w:r w:rsidRPr="00956E10">
              <w:t>2</w:t>
            </w:r>
            <w:r w:rsidRPr="00956E10">
              <w:t>：单表普通介质</w:t>
            </w:r>
          </w:p>
          <w:p w14:paraId="77E61847" w14:textId="77777777" w:rsidR="000323F0" w:rsidRPr="00956E10" w:rsidRDefault="000323F0" w:rsidP="00B069C7">
            <w:pPr>
              <w:pStyle w:val="aff3"/>
            </w:pPr>
            <w:r w:rsidRPr="00956E10">
              <w:t>3</w:t>
            </w:r>
            <w:r w:rsidRPr="00956E10">
              <w:t>：单元数据表</w:t>
            </w:r>
          </w:p>
          <w:p w14:paraId="513E50E8" w14:textId="77777777" w:rsidR="000323F0" w:rsidRPr="00956E10" w:rsidRDefault="000323F0" w:rsidP="00B069C7">
            <w:pPr>
              <w:pStyle w:val="aff3"/>
            </w:pPr>
            <w:r w:rsidRPr="00956E10">
              <w:t>4</w:t>
            </w:r>
            <w:r w:rsidRPr="00956E10">
              <w:t>：单表电子资料</w:t>
            </w:r>
          </w:p>
          <w:p w14:paraId="5EB2AA86" w14:textId="77777777" w:rsidR="000323F0" w:rsidRPr="00956E10" w:rsidRDefault="000323F0" w:rsidP="00B069C7">
            <w:pPr>
              <w:pStyle w:val="aff3"/>
            </w:pPr>
            <w:r w:rsidRPr="00956E10">
              <w:t>5</w:t>
            </w:r>
            <w:r w:rsidRPr="00956E10">
              <w:t>：单表电子资料介质关联</w:t>
            </w:r>
          </w:p>
          <w:p w14:paraId="0744B325" w14:textId="77777777" w:rsidR="000323F0" w:rsidRPr="00956E10" w:rsidRDefault="000323F0" w:rsidP="00B069C7">
            <w:pPr>
              <w:pStyle w:val="aff3"/>
            </w:pPr>
            <w:r w:rsidRPr="00956E10">
              <w:t>6</w:t>
            </w:r>
            <w:r w:rsidRPr="00956E10">
              <w:t>：主从表电子资料</w:t>
            </w:r>
          </w:p>
          <w:p w14:paraId="71994B76" w14:textId="77777777" w:rsidR="000323F0" w:rsidRPr="00956E10" w:rsidRDefault="000323F0" w:rsidP="00B069C7">
            <w:pPr>
              <w:pStyle w:val="aff3"/>
            </w:pPr>
            <w:r w:rsidRPr="00956E10">
              <w:t>7</w:t>
            </w:r>
            <w:r w:rsidRPr="00956E10">
              <w:t>：主从表介质资料</w:t>
            </w:r>
          </w:p>
        </w:tc>
      </w:tr>
    </w:tbl>
    <w:p w14:paraId="517A8D4B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12" w:name="_Toc368304516"/>
      <w:r w:rsidRPr="00956E10">
        <w:lastRenderedPageBreak/>
        <w:t>实体存储管理类型表</w:t>
      </w:r>
      <w:bookmarkEnd w:id="112"/>
    </w:p>
    <w:p w14:paraId="658B6031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13" w:name="_Toc368304517"/>
      <w:r w:rsidRPr="00956E10">
        <w:t>数据文件路径表</w:t>
      </w:r>
      <w:r w:rsidRPr="00956E10">
        <w:t>TBARC</w:t>
      </w:r>
      <w:r w:rsidRPr="00956E10" w:rsidDel="005C27AD">
        <w:t xml:space="preserve"> </w:t>
      </w:r>
      <w:r w:rsidRPr="00956E10">
        <w:t>_DATAPATH</w:t>
      </w:r>
      <w:bookmarkEnd w:id="113"/>
    </w:p>
    <w:p w14:paraId="2EF631DC" w14:textId="77777777" w:rsidR="00B069C7" w:rsidRPr="00956E10" w:rsidRDefault="00B069C7" w:rsidP="003F0E87">
      <w:pPr>
        <w:spacing w:before="163" w:after="163"/>
        <w:ind w:firstLine="480"/>
      </w:pPr>
      <w:r w:rsidRPr="00956E10">
        <w:t>数据文件路径表（</w:t>
      </w:r>
      <w:r w:rsidRPr="00956E10">
        <w:t>TBARC_DATAPATH</w:t>
      </w:r>
      <w:r w:rsidRPr="00956E10">
        <w:t>）存储入库数据文件的路径信息，适用于文件数据源的存储。</w:t>
      </w:r>
    </w:p>
    <w:p w14:paraId="35E39AA4" w14:textId="77777777" w:rsidR="00B069C7" w:rsidRPr="00956E10" w:rsidRDefault="00B069C7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29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数据文件路径表（</w:t>
      </w:r>
      <w:r w:rsidRPr="00956E10">
        <w:rPr>
          <w:rFonts w:ascii="Times New Roman" w:hAnsi="Times New Roman" w:cs="Times New Roman"/>
        </w:rPr>
        <w:t>TBARC_DATAPATH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0" w:type="auto"/>
        <w:tblLayout w:type="fixed"/>
        <w:tblLook w:val="04A0" w:firstRow="1" w:lastRow="0" w:firstColumn="1" w:lastColumn="0" w:noHBand="0" w:noVBand="1"/>
      </w:tblPr>
      <w:tblGrid>
        <w:gridCol w:w="1809"/>
        <w:gridCol w:w="1369"/>
        <w:gridCol w:w="2033"/>
        <w:gridCol w:w="851"/>
        <w:gridCol w:w="2460"/>
      </w:tblGrid>
      <w:tr w:rsidR="00B069C7" w:rsidRPr="00956E10" w14:paraId="547E5CA9" w14:textId="77777777" w:rsidTr="00B069C7">
        <w:trPr>
          <w:trHeight w:val="270"/>
        </w:trPr>
        <w:tc>
          <w:tcPr>
            <w:tcW w:w="1809" w:type="dxa"/>
            <w:shd w:val="clear" w:color="auto" w:fill="D9D9D9" w:themeFill="background1" w:themeFillShade="D9"/>
            <w:noWrap/>
            <w:hideMark/>
          </w:tcPr>
          <w:p w14:paraId="77B0579F" w14:textId="77777777" w:rsidR="00B069C7" w:rsidRPr="00956E10" w:rsidRDefault="00B069C7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369" w:type="dxa"/>
            <w:shd w:val="clear" w:color="auto" w:fill="D9D9D9" w:themeFill="background1" w:themeFillShade="D9"/>
          </w:tcPr>
          <w:p w14:paraId="431E6AFE" w14:textId="77777777" w:rsidR="00B069C7" w:rsidRPr="00956E10" w:rsidRDefault="008A2949" w:rsidP="00B069C7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字段中文名</w:t>
            </w:r>
          </w:p>
        </w:tc>
        <w:tc>
          <w:tcPr>
            <w:tcW w:w="2033" w:type="dxa"/>
            <w:shd w:val="clear" w:color="auto" w:fill="D9D9D9" w:themeFill="background1" w:themeFillShade="D9"/>
            <w:noWrap/>
            <w:hideMark/>
          </w:tcPr>
          <w:p w14:paraId="00FB7269" w14:textId="77777777" w:rsidR="00B069C7" w:rsidRPr="00956E10" w:rsidRDefault="00134E82" w:rsidP="00B069C7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851" w:type="dxa"/>
            <w:shd w:val="clear" w:color="auto" w:fill="D9D9D9" w:themeFill="background1" w:themeFillShade="D9"/>
            <w:noWrap/>
            <w:hideMark/>
          </w:tcPr>
          <w:p w14:paraId="4960DB58" w14:textId="77777777" w:rsidR="00B069C7" w:rsidRPr="00956E10" w:rsidRDefault="00B069C7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460" w:type="dxa"/>
            <w:shd w:val="clear" w:color="auto" w:fill="D9D9D9" w:themeFill="background1" w:themeFillShade="D9"/>
            <w:noWrap/>
            <w:hideMark/>
          </w:tcPr>
          <w:p w14:paraId="23CB9776" w14:textId="77777777" w:rsidR="00B069C7" w:rsidRPr="00956E10" w:rsidRDefault="00B069C7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B77A00" w:rsidRPr="00956E10" w14:paraId="51251A2F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0EB5B496" w14:textId="77777777" w:rsidR="00B77A00" w:rsidRPr="00956E10" w:rsidRDefault="00B77A00" w:rsidP="00B77A00">
            <w:pPr>
              <w:pStyle w:val="aff3"/>
            </w:pPr>
            <w:r w:rsidRPr="00956E10">
              <w:t>F_ID</w:t>
            </w:r>
          </w:p>
        </w:tc>
        <w:tc>
          <w:tcPr>
            <w:tcW w:w="1369" w:type="dxa"/>
          </w:tcPr>
          <w:p w14:paraId="6BDD9543" w14:textId="77777777" w:rsidR="00B77A00" w:rsidRPr="00956E10" w:rsidRDefault="00B77A00" w:rsidP="00B77A00">
            <w:pPr>
              <w:pStyle w:val="aff3"/>
            </w:pPr>
            <w:r w:rsidRPr="00956E10">
              <w:t>序号</w:t>
            </w:r>
          </w:p>
        </w:tc>
        <w:tc>
          <w:tcPr>
            <w:tcW w:w="2033" w:type="dxa"/>
            <w:noWrap/>
            <w:hideMark/>
          </w:tcPr>
          <w:p w14:paraId="2EB42314" w14:textId="77777777" w:rsidR="00B77A00" w:rsidRPr="00956E10" w:rsidRDefault="00B77A00" w:rsidP="00B77A00">
            <w:pPr>
              <w:pStyle w:val="aff3"/>
            </w:pPr>
            <w:r w:rsidRPr="00956E10">
              <w:t>NUMBER(29)</w:t>
            </w:r>
          </w:p>
        </w:tc>
        <w:tc>
          <w:tcPr>
            <w:tcW w:w="851" w:type="dxa"/>
            <w:noWrap/>
            <w:hideMark/>
          </w:tcPr>
          <w:p w14:paraId="4FB273EE" w14:textId="77777777" w:rsidR="00B77A00" w:rsidRPr="00956E10" w:rsidRDefault="00D05F2C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460" w:type="dxa"/>
            <w:noWrap/>
            <w:hideMark/>
          </w:tcPr>
          <w:p w14:paraId="0C165E1C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CDFA96C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176A57E4" w14:textId="77777777" w:rsidR="00B77A00" w:rsidRPr="00956E10" w:rsidRDefault="00B77A00" w:rsidP="00B77A00">
            <w:pPr>
              <w:pStyle w:val="aff3"/>
            </w:pPr>
            <w:r w:rsidRPr="00956E10">
              <w:t>F_FILELOCATION</w:t>
            </w:r>
          </w:p>
        </w:tc>
        <w:tc>
          <w:tcPr>
            <w:tcW w:w="1369" w:type="dxa"/>
          </w:tcPr>
          <w:p w14:paraId="65BA7EFF" w14:textId="77777777" w:rsidR="00B77A00" w:rsidRPr="00956E10" w:rsidRDefault="00B77A00" w:rsidP="00B77A00">
            <w:pPr>
              <w:pStyle w:val="aff3"/>
            </w:pPr>
            <w:r w:rsidRPr="00956E10">
              <w:t>文件路径</w:t>
            </w:r>
          </w:p>
        </w:tc>
        <w:tc>
          <w:tcPr>
            <w:tcW w:w="2033" w:type="dxa"/>
            <w:noWrap/>
            <w:hideMark/>
          </w:tcPr>
          <w:p w14:paraId="3EA6ED2E" w14:textId="77777777" w:rsidR="00B77A00" w:rsidRPr="00956E10" w:rsidRDefault="00B77A00" w:rsidP="00B77A00">
            <w:pPr>
              <w:pStyle w:val="aff3"/>
            </w:pPr>
            <w:r w:rsidRPr="00956E10">
              <w:t>NVARCHAR2(255)</w:t>
            </w:r>
          </w:p>
        </w:tc>
        <w:tc>
          <w:tcPr>
            <w:tcW w:w="851" w:type="dxa"/>
            <w:noWrap/>
            <w:hideMark/>
          </w:tcPr>
          <w:p w14:paraId="24E5D0CF" w14:textId="77777777" w:rsidR="00B77A00" w:rsidRPr="00956E10" w:rsidRDefault="00D05F2C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460" w:type="dxa"/>
            <w:noWrap/>
            <w:hideMark/>
          </w:tcPr>
          <w:p w14:paraId="1F885989" w14:textId="77777777" w:rsidR="00B77A00" w:rsidRPr="00956E10" w:rsidRDefault="00B77A00" w:rsidP="00B77A00">
            <w:pPr>
              <w:pStyle w:val="aff3"/>
            </w:pPr>
            <w:r w:rsidRPr="00956E10">
              <w:t>文件服务器相对路径</w:t>
            </w:r>
          </w:p>
        </w:tc>
      </w:tr>
      <w:tr w:rsidR="00B77A00" w:rsidRPr="00956E10" w14:paraId="02D2824D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3B73671B" w14:textId="77777777" w:rsidR="00B77A00" w:rsidRPr="00956E10" w:rsidRDefault="00B77A00" w:rsidP="00B77A00">
            <w:pPr>
              <w:pStyle w:val="aff3"/>
            </w:pPr>
            <w:r w:rsidRPr="00956E10">
              <w:t>F_OBJECTID</w:t>
            </w:r>
          </w:p>
        </w:tc>
        <w:tc>
          <w:tcPr>
            <w:tcW w:w="1369" w:type="dxa"/>
          </w:tcPr>
          <w:p w14:paraId="55474C9A" w14:textId="77777777" w:rsidR="00B77A00" w:rsidRPr="00956E10" w:rsidRDefault="00B77A00" w:rsidP="00B77A00">
            <w:pPr>
              <w:pStyle w:val="aff3"/>
            </w:pPr>
            <w:r w:rsidRPr="00956E10">
              <w:t>数据</w:t>
            </w:r>
            <w:r w:rsidRPr="00956E10">
              <w:t>ID</w:t>
            </w:r>
          </w:p>
        </w:tc>
        <w:tc>
          <w:tcPr>
            <w:tcW w:w="2033" w:type="dxa"/>
            <w:noWrap/>
            <w:hideMark/>
          </w:tcPr>
          <w:p w14:paraId="2B5288F6" w14:textId="77777777" w:rsidR="00B77A00" w:rsidRPr="00956E10" w:rsidRDefault="00B77A00" w:rsidP="00B77A00">
            <w:pPr>
              <w:pStyle w:val="aff3"/>
            </w:pPr>
            <w:r w:rsidRPr="00956E10">
              <w:t>NVARCHAR2(255)</w:t>
            </w:r>
          </w:p>
        </w:tc>
        <w:tc>
          <w:tcPr>
            <w:tcW w:w="851" w:type="dxa"/>
            <w:noWrap/>
            <w:hideMark/>
          </w:tcPr>
          <w:p w14:paraId="185D171E" w14:textId="77777777" w:rsidR="00B77A00" w:rsidRPr="00956E10" w:rsidRDefault="00D05F2C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460" w:type="dxa"/>
            <w:noWrap/>
            <w:hideMark/>
          </w:tcPr>
          <w:p w14:paraId="464C93E5" w14:textId="77777777" w:rsidR="00B77A00" w:rsidRPr="00956E10" w:rsidRDefault="00B77A00" w:rsidP="00B77A00">
            <w:pPr>
              <w:pStyle w:val="aff3"/>
            </w:pPr>
            <w:r w:rsidRPr="00956E10">
              <w:t>关联</w:t>
            </w:r>
            <w:r w:rsidRPr="00956E10">
              <w:t xml:space="preserve"> </w:t>
            </w:r>
            <w:r w:rsidRPr="00956E10">
              <w:t>元数据表</w:t>
            </w:r>
            <w:r w:rsidRPr="00956E10">
              <w:t xml:space="preserve"> | F_DATAID</w:t>
            </w:r>
          </w:p>
        </w:tc>
      </w:tr>
      <w:tr w:rsidR="00B77A00" w:rsidRPr="00956E10" w14:paraId="44B058D7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60DD69BC" w14:textId="77777777" w:rsidR="00B77A00" w:rsidRPr="00956E10" w:rsidRDefault="00B77A00" w:rsidP="00B77A00">
            <w:pPr>
              <w:pStyle w:val="aff3"/>
            </w:pPr>
            <w:r w:rsidRPr="00956E10">
              <w:t>F_DATASIZE</w:t>
            </w:r>
          </w:p>
        </w:tc>
        <w:tc>
          <w:tcPr>
            <w:tcW w:w="1369" w:type="dxa"/>
          </w:tcPr>
          <w:p w14:paraId="292E401F" w14:textId="77777777" w:rsidR="00B77A00" w:rsidRPr="00956E10" w:rsidRDefault="00B77A00" w:rsidP="00B77A00">
            <w:pPr>
              <w:pStyle w:val="aff3"/>
            </w:pPr>
            <w:r w:rsidRPr="00956E10">
              <w:t>文件大小</w:t>
            </w:r>
          </w:p>
        </w:tc>
        <w:tc>
          <w:tcPr>
            <w:tcW w:w="2033" w:type="dxa"/>
            <w:noWrap/>
            <w:hideMark/>
          </w:tcPr>
          <w:p w14:paraId="6E5EA22D" w14:textId="77777777" w:rsidR="00B77A00" w:rsidRPr="00956E10" w:rsidRDefault="00B77A00" w:rsidP="00B77A00">
            <w:pPr>
              <w:pStyle w:val="aff3"/>
            </w:pPr>
            <w:r w:rsidRPr="00956E10">
              <w:t>NUMBER(29)</w:t>
            </w:r>
          </w:p>
        </w:tc>
        <w:tc>
          <w:tcPr>
            <w:tcW w:w="851" w:type="dxa"/>
            <w:noWrap/>
            <w:hideMark/>
          </w:tcPr>
          <w:p w14:paraId="3F808C0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4189207E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4532EC2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3C4D0C7E" w14:textId="77777777" w:rsidR="00B77A00" w:rsidRPr="00956E10" w:rsidRDefault="00B77A00" w:rsidP="00B77A00">
            <w:pPr>
              <w:pStyle w:val="aff3"/>
            </w:pPr>
            <w:r w:rsidRPr="00956E10">
              <w:t>F_PACKAGEPATH</w:t>
            </w:r>
          </w:p>
        </w:tc>
        <w:tc>
          <w:tcPr>
            <w:tcW w:w="1369" w:type="dxa"/>
          </w:tcPr>
          <w:p w14:paraId="72E51630" w14:textId="77777777" w:rsidR="00B77A00" w:rsidRPr="00956E10" w:rsidRDefault="00B77A00" w:rsidP="00B77A00">
            <w:pPr>
              <w:pStyle w:val="aff3"/>
            </w:pPr>
            <w:r w:rsidRPr="00956E10">
              <w:t>对象路径</w:t>
            </w:r>
          </w:p>
        </w:tc>
        <w:tc>
          <w:tcPr>
            <w:tcW w:w="2033" w:type="dxa"/>
            <w:noWrap/>
            <w:hideMark/>
          </w:tcPr>
          <w:p w14:paraId="5991162A" w14:textId="77777777" w:rsidR="00B77A00" w:rsidRPr="00956E10" w:rsidRDefault="00B77A00" w:rsidP="00B77A00">
            <w:pPr>
              <w:pStyle w:val="aff3"/>
            </w:pPr>
            <w:r w:rsidRPr="00956E10">
              <w:t>NVARCHAR2(255)</w:t>
            </w:r>
          </w:p>
        </w:tc>
        <w:tc>
          <w:tcPr>
            <w:tcW w:w="851" w:type="dxa"/>
            <w:noWrap/>
            <w:hideMark/>
          </w:tcPr>
          <w:p w14:paraId="2E0C244C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22D945B0" w14:textId="77777777" w:rsidR="00B77A00" w:rsidRPr="00956E10" w:rsidRDefault="00B77A00" w:rsidP="00B77A00">
            <w:pPr>
              <w:pStyle w:val="aff3"/>
            </w:pPr>
            <w:r w:rsidRPr="00956E10">
              <w:t>数据包内部</w:t>
            </w:r>
            <w:r w:rsidRPr="00956E10">
              <w:t>X</w:t>
            </w:r>
            <w:r w:rsidRPr="00956E10">
              <w:t>路径</w:t>
            </w:r>
          </w:p>
        </w:tc>
      </w:tr>
      <w:tr w:rsidR="00B77A00" w:rsidRPr="00956E10" w14:paraId="0272177E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06357656" w14:textId="77777777" w:rsidR="00B77A00" w:rsidRPr="00956E10" w:rsidRDefault="00B77A00" w:rsidP="00B77A00">
            <w:pPr>
              <w:pStyle w:val="aff3"/>
            </w:pPr>
            <w:r w:rsidRPr="00956E10">
              <w:t>F_SOURCETYPE</w:t>
            </w:r>
          </w:p>
        </w:tc>
        <w:tc>
          <w:tcPr>
            <w:tcW w:w="1369" w:type="dxa"/>
          </w:tcPr>
          <w:p w14:paraId="4C097B03" w14:textId="77777777" w:rsidR="00B77A00" w:rsidRPr="00956E10" w:rsidRDefault="00B77A00" w:rsidP="00B77A00">
            <w:pPr>
              <w:pStyle w:val="aff3"/>
            </w:pPr>
            <w:r w:rsidRPr="00956E10">
              <w:t>文件来源</w:t>
            </w:r>
          </w:p>
        </w:tc>
        <w:tc>
          <w:tcPr>
            <w:tcW w:w="2033" w:type="dxa"/>
            <w:noWrap/>
            <w:hideMark/>
          </w:tcPr>
          <w:p w14:paraId="22C0FDA8" w14:textId="77777777" w:rsidR="00B77A00" w:rsidRPr="00956E10" w:rsidRDefault="00B77A00" w:rsidP="00B77A00">
            <w:pPr>
              <w:pStyle w:val="aff3"/>
            </w:pPr>
            <w:r w:rsidRPr="00956E10">
              <w:t>NUMBER(38)</w:t>
            </w:r>
          </w:p>
        </w:tc>
        <w:tc>
          <w:tcPr>
            <w:tcW w:w="851" w:type="dxa"/>
            <w:noWrap/>
            <w:hideMark/>
          </w:tcPr>
          <w:p w14:paraId="60CFC82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1E3E943B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数据单元</w:t>
            </w:r>
          </w:p>
          <w:p w14:paraId="61C94BE9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数据包</w:t>
            </w:r>
          </w:p>
        </w:tc>
      </w:tr>
      <w:tr w:rsidR="00B77A00" w:rsidRPr="00956E10" w14:paraId="6FF170EF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6DFBFB30" w14:textId="77777777" w:rsidR="00B77A00" w:rsidRPr="00956E10" w:rsidRDefault="00B77A00" w:rsidP="00B77A00">
            <w:pPr>
              <w:pStyle w:val="aff3"/>
            </w:pPr>
            <w:r w:rsidRPr="00956E10">
              <w:t>F_TARGETREGISTERLAYERNAME</w:t>
            </w:r>
          </w:p>
        </w:tc>
        <w:tc>
          <w:tcPr>
            <w:tcW w:w="1369" w:type="dxa"/>
          </w:tcPr>
          <w:p w14:paraId="76E0460A" w14:textId="77777777" w:rsidR="00B77A00" w:rsidRPr="00956E10" w:rsidRDefault="00B77A00" w:rsidP="00B77A00">
            <w:pPr>
              <w:pStyle w:val="aff3"/>
            </w:pPr>
            <w:r w:rsidRPr="00956E10">
              <w:t>元数据</w:t>
            </w:r>
          </w:p>
        </w:tc>
        <w:tc>
          <w:tcPr>
            <w:tcW w:w="2033" w:type="dxa"/>
            <w:noWrap/>
            <w:hideMark/>
          </w:tcPr>
          <w:p w14:paraId="14EBEA3E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851" w:type="dxa"/>
            <w:noWrap/>
            <w:hideMark/>
          </w:tcPr>
          <w:p w14:paraId="398602B3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65224D04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74EDE913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1C8682E7" w14:textId="77777777" w:rsidR="00B77A00" w:rsidRPr="00956E10" w:rsidRDefault="00B77A00" w:rsidP="00B77A00">
            <w:pPr>
              <w:pStyle w:val="aff3"/>
            </w:pPr>
            <w:r w:rsidRPr="00956E10">
              <w:t>F_SERVERID</w:t>
            </w:r>
          </w:p>
        </w:tc>
        <w:tc>
          <w:tcPr>
            <w:tcW w:w="1369" w:type="dxa"/>
          </w:tcPr>
          <w:p w14:paraId="6F5897FB" w14:textId="77777777" w:rsidR="00B77A00" w:rsidRPr="00956E10" w:rsidRDefault="00B77A00" w:rsidP="00B77A00">
            <w:pPr>
              <w:pStyle w:val="aff3"/>
            </w:pPr>
            <w:r w:rsidRPr="00956E10">
              <w:t>存储节点</w:t>
            </w:r>
            <w:r w:rsidRPr="00956E10">
              <w:t>ID</w:t>
            </w:r>
          </w:p>
        </w:tc>
        <w:tc>
          <w:tcPr>
            <w:tcW w:w="2033" w:type="dxa"/>
            <w:noWrap/>
            <w:hideMark/>
          </w:tcPr>
          <w:p w14:paraId="34CB5DA3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851" w:type="dxa"/>
            <w:noWrap/>
            <w:hideMark/>
          </w:tcPr>
          <w:p w14:paraId="78D40DF4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7A283E60" w14:textId="77777777" w:rsidR="00B77A00" w:rsidRPr="00956E10" w:rsidRDefault="00B77A00" w:rsidP="00B77A00">
            <w:pPr>
              <w:pStyle w:val="aff3"/>
            </w:pPr>
            <w:r w:rsidRPr="00956E10">
              <w:t>关联</w:t>
            </w:r>
            <w:r w:rsidRPr="00956E10">
              <w:t>TBCM_SERVERS|F_ID</w:t>
            </w:r>
          </w:p>
        </w:tc>
      </w:tr>
      <w:tr w:rsidR="00B77A00" w:rsidRPr="00956E10" w14:paraId="4C22E4FF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66137603" w14:textId="77777777" w:rsidR="00B77A00" w:rsidRPr="00956E10" w:rsidRDefault="00B77A00" w:rsidP="00B77A00">
            <w:pPr>
              <w:pStyle w:val="aff3"/>
            </w:pPr>
            <w:r w:rsidRPr="00956E10">
              <w:t>F_XML</w:t>
            </w:r>
          </w:p>
        </w:tc>
        <w:tc>
          <w:tcPr>
            <w:tcW w:w="1369" w:type="dxa"/>
          </w:tcPr>
          <w:p w14:paraId="13A33187" w14:textId="77777777" w:rsidR="00B77A00" w:rsidRPr="00956E10" w:rsidRDefault="00B77A00" w:rsidP="00B77A00">
            <w:pPr>
              <w:pStyle w:val="aff3"/>
            </w:pPr>
            <w:r w:rsidRPr="00956E10">
              <w:t>XML</w:t>
            </w:r>
          </w:p>
        </w:tc>
        <w:tc>
          <w:tcPr>
            <w:tcW w:w="2033" w:type="dxa"/>
            <w:noWrap/>
            <w:hideMark/>
          </w:tcPr>
          <w:p w14:paraId="76AFB2C0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851" w:type="dxa"/>
            <w:noWrap/>
            <w:hideMark/>
          </w:tcPr>
          <w:p w14:paraId="4D695E1E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5E4C942A" w14:textId="77777777" w:rsidR="00B77A00" w:rsidRPr="00956E10" w:rsidRDefault="00B77A00" w:rsidP="00B77A00">
            <w:pPr>
              <w:pStyle w:val="aff3"/>
            </w:pPr>
            <w:r w:rsidRPr="00956E10">
              <w:t>F_STORAGETYPE</w:t>
            </w:r>
            <w:r w:rsidRPr="00956E10">
              <w:t>值为</w:t>
            </w:r>
            <w:r w:rsidRPr="00956E10">
              <w:t>1</w:t>
            </w:r>
            <w:r w:rsidRPr="00956E10">
              <w:t>时</w:t>
            </w:r>
          </w:p>
          <w:p w14:paraId="3ADD0558" w14:textId="77777777" w:rsidR="00B77A00" w:rsidRPr="00956E10" w:rsidRDefault="00B77A00" w:rsidP="00B77A00">
            <w:pPr>
              <w:pStyle w:val="aff3"/>
            </w:pPr>
            <w:r w:rsidRPr="00956E10">
              <w:t>有效</w:t>
            </w:r>
          </w:p>
        </w:tc>
      </w:tr>
      <w:tr w:rsidR="00B77A00" w:rsidRPr="00956E10" w14:paraId="4FC9962B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71B7F748" w14:textId="77777777" w:rsidR="00B77A00" w:rsidRPr="00956E10" w:rsidRDefault="00B77A00" w:rsidP="00B77A00">
            <w:pPr>
              <w:pStyle w:val="aff3"/>
            </w:pPr>
            <w:r w:rsidRPr="00956E10">
              <w:t>F_STORAGETYPE</w:t>
            </w:r>
          </w:p>
        </w:tc>
        <w:tc>
          <w:tcPr>
            <w:tcW w:w="1369" w:type="dxa"/>
          </w:tcPr>
          <w:p w14:paraId="39966D88" w14:textId="77777777" w:rsidR="00B77A00" w:rsidRPr="00956E10" w:rsidRDefault="00B77A00" w:rsidP="00B77A00">
            <w:pPr>
              <w:pStyle w:val="aff3"/>
            </w:pPr>
            <w:r w:rsidRPr="00956E10">
              <w:t>文件路径存储方式</w:t>
            </w:r>
          </w:p>
        </w:tc>
        <w:tc>
          <w:tcPr>
            <w:tcW w:w="2033" w:type="dxa"/>
            <w:noWrap/>
            <w:hideMark/>
          </w:tcPr>
          <w:p w14:paraId="5AF4D54B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851" w:type="dxa"/>
            <w:noWrap/>
            <w:hideMark/>
          </w:tcPr>
          <w:p w14:paraId="7DA784BF" w14:textId="77777777" w:rsidR="00B77A00" w:rsidRPr="00956E10" w:rsidRDefault="009C2020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460" w:type="dxa"/>
            <w:noWrap/>
            <w:hideMark/>
          </w:tcPr>
          <w:p w14:paraId="1E9C7FCF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数据表记录方式；</w:t>
            </w:r>
          </w:p>
          <w:p w14:paraId="74DFFBBE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存储</w:t>
            </w:r>
            <w:r w:rsidRPr="00956E10">
              <w:t>XML</w:t>
            </w:r>
            <w:r w:rsidRPr="00956E10">
              <w:t>为</w:t>
            </w:r>
            <w:r w:rsidRPr="00956E10">
              <w:t>BLOB</w:t>
            </w:r>
            <w:r w:rsidRPr="00956E10">
              <w:t>方式</w:t>
            </w:r>
          </w:p>
        </w:tc>
      </w:tr>
      <w:tr w:rsidR="00B77A00" w:rsidRPr="00956E10" w14:paraId="53CC9601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0392CA10" w14:textId="77777777" w:rsidR="00B77A00" w:rsidRPr="00956E10" w:rsidRDefault="00B77A00" w:rsidP="00B77A00">
            <w:pPr>
              <w:pStyle w:val="aff3"/>
            </w:pPr>
            <w:r w:rsidRPr="00956E10">
              <w:t>F_INPUTTYPE</w:t>
            </w:r>
          </w:p>
        </w:tc>
        <w:tc>
          <w:tcPr>
            <w:tcW w:w="1369" w:type="dxa"/>
          </w:tcPr>
          <w:p w14:paraId="315E8481" w14:textId="77777777" w:rsidR="00B77A00" w:rsidRPr="00956E10" w:rsidRDefault="00B77A00" w:rsidP="00B77A00">
            <w:pPr>
              <w:pStyle w:val="aff3"/>
            </w:pPr>
            <w:r w:rsidRPr="00956E10">
              <w:t>入库方式</w:t>
            </w:r>
          </w:p>
        </w:tc>
        <w:tc>
          <w:tcPr>
            <w:tcW w:w="2033" w:type="dxa"/>
            <w:noWrap/>
            <w:hideMark/>
          </w:tcPr>
          <w:p w14:paraId="120E27A7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851" w:type="dxa"/>
            <w:noWrap/>
            <w:hideMark/>
          </w:tcPr>
          <w:p w14:paraId="4413DC8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48FFFCFC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迁移式入库</w:t>
            </w:r>
            <w:r w:rsidRPr="00956E10">
              <w:t xml:space="preserve">   </w:t>
            </w:r>
            <w:r w:rsidRPr="00956E10">
              <w:t>实体文件需要入库</w:t>
            </w:r>
            <w:r w:rsidRPr="00956E10">
              <w:t xml:space="preserve">  </w:t>
            </w:r>
            <w:r w:rsidRPr="00956E10">
              <w:t>为默认值</w:t>
            </w:r>
          </w:p>
          <w:p w14:paraId="1F993680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扫描式入库</w:t>
            </w:r>
            <w:r w:rsidRPr="00956E10">
              <w:t xml:space="preserve">   </w:t>
            </w:r>
            <w:r w:rsidRPr="00956E10">
              <w:t>实体文件不需要归档</w:t>
            </w:r>
          </w:p>
        </w:tc>
      </w:tr>
      <w:tr w:rsidR="00B77A00" w:rsidRPr="00956E10" w14:paraId="117D5513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6AA38578" w14:textId="77777777" w:rsidR="00B77A00" w:rsidRPr="00956E10" w:rsidRDefault="00B77A00" w:rsidP="00B77A00">
            <w:pPr>
              <w:pStyle w:val="aff3"/>
            </w:pPr>
            <w:r w:rsidRPr="00956E10">
              <w:t>F_DRIVETYPE</w:t>
            </w:r>
          </w:p>
        </w:tc>
        <w:tc>
          <w:tcPr>
            <w:tcW w:w="1369" w:type="dxa"/>
          </w:tcPr>
          <w:p w14:paraId="1E443605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2033" w:type="dxa"/>
            <w:noWrap/>
            <w:hideMark/>
          </w:tcPr>
          <w:p w14:paraId="39D92719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851" w:type="dxa"/>
            <w:noWrap/>
            <w:hideMark/>
          </w:tcPr>
          <w:p w14:paraId="5ABDB64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3B06DDF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7BB2BCA3" w14:textId="77777777" w:rsidTr="00B069C7">
        <w:trPr>
          <w:trHeight w:val="270"/>
        </w:trPr>
        <w:tc>
          <w:tcPr>
            <w:tcW w:w="1809" w:type="dxa"/>
            <w:noWrap/>
            <w:hideMark/>
          </w:tcPr>
          <w:p w14:paraId="10356A4F" w14:textId="77777777" w:rsidR="00B77A00" w:rsidRPr="00956E10" w:rsidRDefault="00B77A00" w:rsidP="00B77A00">
            <w:pPr>
              <w:pStyle w:val="aff3"/>
            </w:pPr>
            <w:r w:rsidRPr="00956E10">
              <w:t>F_DRIVEFLAG</w:t>
            </w:r>
          </w:p>
        </w:tc>
        <w:tc>
          <w:tcPr>
            <w:tcW w:w="1369" w:type="dxa"/>
          </w:tcPr>
          <w:p w14:paraId="6C3C1936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2033" w:type="dxa"/>
            <w:noWrap/>
            <w:hideMark/>
          </w:tcPr>
          <w:p w14:paraId="58A01584" w14:textId="77777777" w:rsidR="00B77A00" w:rsidRPr="00956E10" w:rsidRDefault="00B77A00" w:rsidP="00B77A00">
            <w:pPr>
              <w:pStyle w:val="aff3"/>
            </w:pPr>
            <w:r w:rsidRPr="00956E10">
              <w:t>NVARCHAR2(255)</w:t>
            </w:r>
          </w:p>
        </w:tc>
        <w:tc>
          <w:tcPr>
            <w:tcW w:w="851" w:type="dxa"/>
            <w:noWrap/>
            <w:hideMark/>
          </w:tcPr>
          <w:p w14:paraId="10664E2F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60" w:type="dxa"/>
            <w:noWrap/>
            <w:hideMark/>
          </w:tcPr>
          <w:p w14:paraId="3FD223C3" w14:textId="77777777" w:rsidR="00B77A00" w:rsidRPr="00956E10" w:rsidRDefault="00B77A00" w:rsidP="00B77A00">
            <w:pPr>
              <w:pStyle w:val="aff3"/>
            </w:pPr>
          </w:p>
        </w:tc>
      </w:tr>
    </w:tbl>
    <w:p w14:paraId="12FBC063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14" w:name="_Toc368304518"/>
      <w:r w:rsidRPr="00956E10">
        <w:lastRenderedPageBreak/>
        <w:t>数据权限类型表</w:t>
      </w:r>
      <w:bookmarkEnd w:id="114"/>
    </w:p>
    <w:p w14:paraId="5F106384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15" w:name="_数据权限表TBSYS_DATARIGHT"/>
      <w:bookmarkStart w:id="116" w:name="_Toc368304519"/>
      <w:bookmarkEnd w:id="115"/>
      <w:r w:rsidRPr="00956E10">
        <w:t>数据权限表</w:t>
      </w:r>
      <w:r w:rsidRPr="00956E10">
        <w:t>TBSYS_DATARIGHT</w:t>
      </w:r>
      <w:bookmarkEnd w:id="116"/>
    </w:p>
    <w:p w14:paraId="12C698B8" w14:textId="77777777" w:rsidR="00381B1E" w:rsidRPr="00956E10" w:rsidRDefault="00381B1E" w:rsidP="009C2020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0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数据权限表（</w:t>
      </w:r>
      <w:r w:rsidRPr="00956E10">
        <w:rPr>
          <w:rFonts w:ascii="Times New Roman" w:hAnsi="Times New Roman" w:cs="Times New Roman"/>
        </w:rPr>
        <w:t>TBSYS_DATARIGHT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188"/>
        <w:gridCol w:w="1500"/>
        <w:gridCol w:w="1803"/>
        <w:gridCol w:w="752"/>
        <w:gridCol w:w="2285"/>
      </w:tblGrid>
      <w:tr w:rsidR="000323F0" w:rsidRPr="00956E10" w14:paraId="07BF23EB" w14:textId="77777777" w:rsidTr="009C2020">
        <w:trPr>
          <w:cantSplit/>
          <w:tblHeader/>
          <w:jc w:val="center"/>
        </w:trPr>
        <w:tc>
          <w:tcPr>
            <w:tcW w:w="120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7DD958C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2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ABEF95F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0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B717F5D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8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C2FE20F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38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4003A08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104B038F" w14:textId="77777777" w:rsidTr="009C2020">
        <w:trPr>
          <w:cantSplit/>
          <w:tblHeader/>
          <w:jc w:val="center"/>
        </w:trPr>
        <w:tc>
          <w:tcPr>
            <w:tcW w:w="1209" w:type="pct"/>
            <w:tcBorders>
              <w:top w:val="single" w:sz="6" w:space="0" w:color="auto"/>
            </w:tcBorders>
          </w:tcPr>
          <w:p w14:paraId="4AD1AE22" w14:textId="77777777" w:rsidR="000323F0" w:rsidRPr="00956E10" w:rsidRDefault="000323F0" w:rsidP="00B069C7">
            <w:pPr>
              <w:pStyle w:val="aff3"/>
            </w:pPr>
            <w:r w:rsidRPr="00956E10">
              <w:t>F_DATARIGHTID</w:t>
            </w:r>
          </w:p>
        </w:tc>
        <w:tc>
          <w:tcPr>
            <w:tcW w:w="922" w:type="pct"/>
            <w:tcBorders>
              <w:top w:val="single" w:sz="6" w:space="0" w:color="auto"/>
            </w:tcBorders>
          </w:tcPr>
          <w:p w14:paraId="69123E4B" w14:textId="77777777" w:rsidR="000323F0" w:rsidRPr="00956E10" w:rsidRDefault="000323F0" w:rsidP="00B069C7">
            <w:pPr>
              <w:pStyle w:val="aff3"/>
            </w:pPr>
            <w:r w:rsidRPr="00956E10">
              <w:t>数据权限</w:t>
            </w:r>
            <w:r w:rsidRPr="00956E10">
              <w:t>ID</w:t>
            </w:r>
          </w:p>
        </w:tc>
        <w:tc>
          <w:tcPr>
            <w:tcW w:w="1004" w:type="pct"/>
            <w:tcBorders>
              <w:top w:val="single" w:sz="6" w:space="0" w:color="auto"/>
            </w:tcBorders>
          </w:tcPr>
          <w:p w14:paraId="7BECAB51" w14:textId="77777777" w:rsidR="000323F0" w:rsidRPr="00956E10" w:rsidRDefault="000323F0" w:rsidP="00B069C7">
            <w:pPr>
              <w:pStyle w:val="aff3"/>
            </w:pPr>
            <w:r w:rsidRPr="00956E10">
              <w:t>NUMBER(20)</w:t>
            </w:r>
          </w:p>
        </w:tc>
        <w:tc>
          <w:tcPr>
            <w:tcW w:w="483" w:type="pct"/>
            <w:tcBorders>
              <w:top w:val="single" w:sz="6" w:space="0" w:color="auto"/>
            </w:tcBorders>
          </w:tcPr>
          <w:p w14:paraId="41754E18" w14:textId="77777777" w:rsidR="000323F0" w:rsidRPr="00956E10" w:rsidRDefault="00B77A00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83" w:type="pct"/>
            <w:tcBorders>
              <w:top w:val="single" w:sz="6" w:space="0" w:color="auto"/>
            </w:tcBorders>
          </w:tcPr>
          <w:p w14:paraId="4C41B85F" w14:textId="77777777" w:rsidR="000323F0" w:rsidRPr="00956E10" w:rsidRDefault="000323F0" w:rsidP="00B069C7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2FC644A3" w14:textId="77777777" w:rsidTr="009C2020">
        <w:trPr>
          <w:cantSplit/>
          <w:tblHeader/>
          <w:jc w:val="center"/>
        </w:trPr>
        <w:tc>
          <w:tcPr>
            <w:tcW w:w="1209" w:type="pct"/>
            <w:tcBorders>
              <w:top w:val="single" w:sz="6" w:space="0" w:color="auto"/>
            </w:tcBorders>
          </w:tcPr>
          <w:p w14:paraId="28D43FC5" w14:textId="77777777" w:rsidR="00B77A00" w:rsidRPr="00956E10" w:rsidRDefault="00B77A00" w:rsidP="00B77A00">
            <w:pPr>
              <w:pStyle w:val="aff3"/>
            </w:pPr>
            <w:r w:rsidRPr="00956E10">
              <w:t>F_PID</w:t>
            </w:r>
          </w:p>
        </w:tc>
        <w:tc>
          <w:tcPr>
            <w:tcW w:w="922" w:type="pct"/>
            <w:tcBorders>
              <w:top w:val="single" w:sz="6" w:space="0" w:color="auto"/>
            </w:tcBorders>
          </w:tcPr>
          <w:p w14:paraId="719F3298" w14:textId="77777777" w:rsidR="00B77A00" w:rsidRPr="00956E10" w:rsidRDefault="00B77A00" w:rsidP="00B77A00">
            <w:pPr>
              <w:pStyle w:val="aff3"/>
            </w:pPr>
            <w:r w:rsidRPr="00956E10">
              <w:t>父</w:t>
            </w:r>
            <w:r w:rsidRPr="00956E10">
              <w:t>ID</w:t>
            </w:r>
          </w:p>
        </w:tc>
        <w:tc>
          <w:tcPr>
            <w:tcW w:w="1004" w:type="pct"/>
            <w:tcBorders>
              <w:top w:val="single" w:sz="6" w:space="0" w:color="auto"/>
            </w:tcBorders>
          </w:tcPr>
          <w:p w14:paraId="0364DCBF" w14:textId="77777777" w:rsidR="00B77A00" w:rsidRPr="00956E10" w:rsidRDefault="00B77A00" w:rsidP="00B77A00">
            <w:pPr>
              <w:pStyle w:val="aff3"/>
            </w:pPr>
            <w:r w:rsidRPr="00956E10">
              <w:t>NUMBER(20)</w:t>
            </w:r>
          </w:p>
        </w:tc>
        <w:tc>
          <w:tcPr>
            <w:tcW w:w="483" w:type="pct"/>
            <w:tcBorders>
              <w:top w:val="single" w:sz="6" w:space="0" w:color="auto"/>
            </w:tcBorders>
          </w:tcPr>
          <w:p w14:paraId="4F7531AD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83" w:type="pct"/>
            <w:tcBorders>
              <w:top w:val="single" w:sz="6" w:space="0" w:color="auto"/>
            </w:tcBorders>
          </w:tcPr>
          <w:p w14:paraId="5DFF8CB8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1C8C8FF" w14:textId="77777777" w:rsidTr="009C2020">
        <w:trPr>
          <w:cantSplit/>
          <w:tblHeader/>
          <w:jc w:val="center"/>
        </w:trPr>
        <w:tc>
          <w:tcPr>
            <w:tcW w:w="1209" w:type="pct"/>
          </w:tcPr>
          <w:p w14:paraId="6443FA3A" w14:textId="77777777" w:rsidR="00B77A00" w:rsidRPr="00956E10" w:rsidRDefault="00B77A00" w:rsidP="00B77A00">
            <w:pPr>
              <w:pStyle w:val="aff3"/>
            </w:pPr>
            <w:r w:rsidRPr="00956E10">
              <w:t>F_DATANAME</w:t>
            </w:r>
          </w:p>
        </w:tc>
        <w:tc>
          <w:tcPr>
            <w:tcW w:w="922" w:type="pct"/>
          </w:tcPr>
          <w:p w14:paraId="1EE37B2F" w14:textId="77777777" w:rsidR="00B77A00" w:rsidRPr="00956E10" w:rsidRDefault="00B77A00" w:rsidP="00B77A00">
            <w:pPr>
              <w:pStyle w:val="aff3"/>
            </w:pPr>
            <w:r w:rsidRPr="00956E10">
              <w:t>数据名称</w:t>
            </w:r>
          </w:p>
        </w:tc>
        <w:tc>
          <w:tcPr>
            <w:tcW w:w="1004" w:type="pct"/>
          </w:tcPr>
          <w:p w14:paraId="17F97412" w14:textId="77777777" w:rsidR="00B77A00" w:rsidRPr="00956E10" w:rsidRDefault="00B77A00" w:rsidP="00B77A00">
            <w:pPr>
              <w:pStyle w:val="aff3"/>
            </w:pPr>
            <w:r w:rsidRPr="00956E10">
              <w:t>VARCHAR2(255)</w:t>
            </w:r>
          </w:p>
        </w:tc>
        <w:tc>
          <w:tcPr>
            <w:tcW w:w="483" w:type="pct"/>
          </w:tcPr>
          <w:p w14:paraId="57E6A0A4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83" w:type="pct"/>
          </w:tcPr>
          <w:p w14:paraId="45ADA61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72C25816" w14:textId="77777777" w:rsidTr="009C2020">
        <w:trPr>
          <w:cantSplit/>
          <w:tblHeader/>
          <w:jc w:val="center"/>
        </w:trPr>
        <w:tc>
          <w:tcPr>
            <w:tcW w:w="1209" w:type="pct"/>
          </w:tcPr>
          <w:p w14:paraId="7ED3AAE9" w14:textId="77777777" w:rsidR="00B77A00" w:rsidRPr="00956E10" w:rsidRDefault="00B77A00" w:rsidP="00B77A00">
            <w:pPr>
              <w:pStyle w:val="aff3"/>
            </w:pPr>
            <w:r w:rsidRPr="00956E10">
              <w:t>F_DATAKEY</w:t>
            </w:r>
          </w:p>
        </w:tc>
        <w:tc>
          <w:tcPr>
            <w:tcW w:w="922" w:type="pct"/>
          </w:tcPr>
          <w:p w14:paraId="1950A967" w14:textId="77777777" w:rsidR="00B77A00" w:rsidRPr="00956E10" w:rsidRDefault="00B77A00" w:rsidP="00B77A00">
            <w:pPr>
              <w:pStyle w:val="aff3"/>
            </w:pPr>
            <w:r w:rsidRPr="00956E10">
              <w:t>数据关键字</w:t>
            </w:r>
          </w:p>
        </w:tc>
        <w:tc>
          <w:tcPr>
            <w:tcW w:w="1004" w:type="pct"/>
          </w:tcPr>
          <w:p w14:paraId="467F9887" w14:textId="77777777" w:rsidR="00B77A00" w:rsidRPr="00956E10" w:rsidRDefault="00B77A00" w:rsidP="00B77A00">
            <w:pPr>
              <w:pStyle w:val="aff3"/>
            </w:pPr>
            <w:r w:rsidRPr="00956E10">
              <w:t>VARCHAR2(255)</w:t>
            </w:r>
          </w:p>
        </w:tc>
        <w:tc>
          <w:tcPr>
            <w:tcW w:w="483" w:type="pct"/>
          </w:tcPr>
          <w:p w14:paraId="280B512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83" w:type="pct"/>
          </w:tcPr>
          <w:p w14:paraId="55352467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1E9B046" w14:textId="77777777" w:rsidTr="009C2020">
        <w:trPr>
          <w:cantSplit/>
          <w:tblHeader/>
          <w:jc w:val="center"/>
        </w:trPr>
        <w:tc>
          <w:tcPr>
            <w:tcW w:w="1209" w:type="pct"/>
          </w:tcPr>
          <w:p w14:paraId="24BA2793" w14:textId="77777777" w:rsidR="00B77A00" w:rsidRPr="00956E10" w:rsidRDefault="00B77A00" w:rsidP="00B77A00">
            <w:pPr>
              <w:pStyle w:val="aff3"/>
            </w:pPr>
            <w:r w:rsidRPr="00956E10">
              <w:t>F_DATAID</w:t>
            </w:r>
          </w:p>
        </w:tc>
        <w:tc>
          <w:tcPr>
            <w:tcW w:w="922" w:type="pct"/>
          </w:tcPr>
          <w:p w14:paraId="148CF551" w14:textId="77777777" w:rsidR="00B77A00" w:rsidRPr="00956E10" w:rsidRDefault="00B77A00" w:rsidP="00B77A00">
            <w:pPr>
              <w:pStyle w:val="aff3"/>
            </w:pPr>
            <w:r w:rsidRPr="00956E10">
              <w:t>数据</w:t>
            </w:r>
            <w:r w:rsidRPr="00956E10">
              <w:t>ID</w:t>
            </w:r>
          </w:p>
        </w:tc>
        <w:tc>
          <w:tcPr>
            <w:tcW w:w="1004" w:type="pct"/>
          </w:tcPr>
          <w:p w14:paraId="7EABDFC4" w14:textId="77777777" w:rsidR="00B77A00" w:rsidRPr="00956E10" w:rsidRDefault="00B77A00" w:rsidP="00B77A00">
            <w:pPr>
              <w:pStyle w:val="aff3"/>
            </w:pPr>
            <w:r w:rsidRPr="00956E10">
              <w:t>NUMBER(20)</w:t>
            </w:r>
          </w:p>
        </w:tc>
        <w:tc>
          <w:tcPr>
            <w:tcW w:w="483" w:type="pct"/>
          </w:tcPr>
          <w:p w14:paraId="22B45D03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83" w:type="pct"/>
          </w:tcPr>
          <w:p w14:paraId="7C610AD6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947036B" w14:textId="77777777" w:rsidTr="009C2020">
        <w:trPr>
          <w:cantSplit/>
          <w:tblHeader/>
          <w:jc w:val="center"/>
        </w:trPr>
        <w:tc>
          <w:tcPr>
            <w:tcW w:w="1209" w:type="pct"/>
          </w:tcPr>
          <w:p w14:paraId="6D1C4312" w14:textId="77777777" w:rsidR="00B77A00" w:rsidRPr="00956E10" w:rsidRDefault="00B77A00" w:rsidP="00B77A00">
            <w:pPr>
              <w:pStyle w:val="aff3"/>
            </w:pPr>
            <w:r w:rsidRPr="00956E10">
              <w:t>F_FLAG</w:t>
            </w:r>
          </w:p>
        </w:tc>
        <w:tc>
          <w:tcPr>
            <w:tcW w:w="922" w:type="pct"/>
          </w:tcPr>
          <w:p w14:paraId="7045FAFA" w14:textId="77777777" w:rsidR="00B77A00" w:rsidRPr="00956E10" w:rsidRDefault="00B77A00" w:rsidP="00B77A00">
            <w:pPr>
              <w:pStyle w:val="aff3"/>
            </w:pPr>
            <w:r w:rsidRPr="00956E10">
              <w:t>标识</w:t>
            </w:r>
          </w:p>
        </w:tc>
        <w:tc>
          <w:tcPr>
            <w:tcW w:w="1004" w:type="pct"/>
          </w:tcPr>
          <w:p w14:paraId="47BA4952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483" w:type="pct"/>
          </w:tcPr>
          <w:p w14:paraId="509BBC69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83" w:type="pct"/>
          </w:tcPr>
          <w:p w14:paraId="0197D806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B241B81" w14:textId="77777777" w:rsidTr="009C2020">
        <w:trPr>
          <w:cantSplit/>
          <w:tblHeader/>
          <w:jc w:val="center"/>
        </w:trPr>
        <w:tc>
          <w:tcPr>
            <w:tcW w:w="1209" w:type="pct"/>
          </w:tcPr>
          <w:p w14:paraId="745B0446" w14:textId="77777777" w:rsidR="00B77A00" w:rsidRPr="00956E10" w:rsidRDefault="00B77A00" w:rsidP="00B77A00">
            <w:pPr>
              <w:pStyle w:val="aff3"/>
            </w:pPr>
            <w:r w:rsidRPr="00956E10">
              <w:t>F_CATALOGTREEID</w:t>
            </w:r>
          </w:p>
        </w:tc>
        <w:tc>
          <w:tcPr>
            <w:tcW w:w="922" w:type="pct"/>
          </w:tcPr>
          <w:p w14:paraId="62BFE604" w14:textId="77777777" w:rsidR="00B77A00" w:rsidRPr="00956E10" w:rsidRDefault="00B77A00" w:rsidP="00B77A00">
            <w:pPr>
              <w:pStyle w:val="aff3"/>
            </w:pPr>
            <w:r w:rsidRPr="00956E10">
              <w:t>目录树</w:t>
            </w:r>
            <w:r w:rsidRPr="00956E10">
              <w:t>ID</w:t>
            </w:r>
          </w:p>
        </w:tc>
        <w:tc>
          <w:tcPr>
            <w:tcW w:w="1004" w:type="pct"/>
          </w:tcPr>
          <w:p w14:paraId="76E81991" w14:textId="77777777" w:rsidR="00B77A00" w:rsidRPr="00956E10" w:rsidRDefault="00B77A00" w:rsidP="00B77A00">
            <w:pPr>
              <w:pStyle w:val="aff3"/>
            </w:pPr>
            <w:r w:rsidRPr="00956E10">
              <w:t>NUMBER(20)</w:t>
            </w:r>
          </w:p>
        </w:tc>
        <w:tc>
          <w:tcPr>
            <w:tcW w:w="483" w:type="pct"/>
          </w:tcPr>
          <w:p w14:paraId="4129C204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83" w:type="pct"/>
          </w:tcPr>
          <w:p w14:paraId="7A04F47B" w14:textId="77777777" w:rsidR="00B77A00" w:rsidRPr="00956E10" w:rsidRDefault="00B77A00" w:rsidP="00B77A00">
            <w:pPr>
              <w:pStyle w:val="aff3"/>
            </w:pPr>
          </w:p>
        </w:tc>
      </w:tr>
    </w:tbl>
    <w:p w14:paraId="233FF16B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17" w:name="_数据角色表TBSYS_DATAROLE"/>
      <w:bookmarkStart w:id="118" w:name="_Toc368304520"/>
      <w:bookmarkEnd w:id="117"/>
      <w:r w:rsidRPr="00956E10">
        <w:t>数据角色表</w:t>
      </w:r>
      <w:r w:rsidRPr="00956E10">
        <w:t>TBSYS_DATAROLE</w:t>
      </w:r>
      <w:bookmarkEnd w:id="118"/>
    </w:p>
    <w:p w14:paraId="671D4945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1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数据角色表（</w:t>
      </w:r>
      <w:r w:rsidRPr="00956E10">
        <w:rPr>
          <w:rFonts w:ascii="Times New Roman" w:hAnsi="Times New Roman" w:cs="Times New Roman"/>
        </w:rPr>
        <w:t>TBSYS_DATAROL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853"/>
        <w:gridCol w:w="1613"/>
        <w:gridCol w:w="1803"/>
        <w:gridCol w:w="820"/>
        <w:gridCol w:w="2439"/>
      </w:tblGrid>
      <w:tr w:rsidR="000323F0" w:rsidRPr="00956E10" w14:paraId="03B62BAD" w14:textId="77777777" w:rsidTr="009C2020">
        <w:trPr>
          <w:cantSplit/>
          <w:tblHeader/>
          <w:jc w:val="center"/>
        </w:trPr>
        <w:tc>
          <w:tcPr>
            <w:tcW w:w="110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990CD22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5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31A6EDC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0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81BE222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9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0BF2810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44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070D55E" w14:textId="77777777" w:rsidR="000323F0" w:rsidRPr="00956E10" w:rsidRDefault="000323F0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40DCF2FB" w14:textId="77777777" w:rsidTr="009C2020">
        <w:trPr>
          <w:cantSplit/>
          <w:tblHeader/>
          <w:jc w:val="center"/>
        </w:trPr>
        <w:tc>
          <w:tcPr>
            <w:tcW w:w="1100" w:type="pct"/>
            <w:tcBorders>
              <w:top w:val="single" w:sz="6" w:space="0" w:color="auto"/>
            </w:tcBorders>
          </w:tcPr>
          <w:p w14:paraId="7EB64BFC" w14:textId="77777777" w:rsidR="000323F0" w:rsidRPr="00956E10" w:rsidRDefault="000323F0" w:rsidP="00B069C7">
            <w:pPr>
              <w:pStyle w:val="aff3"/>
            </w:pPr>
            <w:r w:rsidRPr="00956E10">
              <w:t>F_DATAROLEID</w:t>
            </w:r>
          </w:p>
        </w:tc>
        <w:tc>
          <w:tcPr>
            <w:tcW w:w="959" w:type="pct"/>
            <w:tcBorders>
              <w:top w:val="single" w:sz="6" w:space="0" w:color="auto"/>
            </w:tcBorders>
          </w:tcPr>
          <w:p w14:paraId="328DFA77" w14:textId="77777777" w:rsidR="000323F0" w:rsidRPr="00956E10" w:rsidRDefault="000323F0" w:rsidP="00B069C7">
            <w:pPr>
              <w:pStyle w:val="aff3"/>
            </w:pPr>
            <w:r w:rsidRPr="00956E10">
              <w:t>数据角色</w:t>
            </w:r>
            <w:r w:rsidRPr="00956E10">
              <w:t>ID</w:t>
            </w:r>
          </w:p>
        </w:tc>
        <w:tc>
          <w:tcPr>
            <w:tcW w:w="1004" w:type="pct"/>
            <w:tcBorders>
              <w:top w:val="single" w:sz="6" w:space="0" w:color="auto"/>
            </w:tcBorders>
          </w:tcPr>
          <w:p w14:paraId="0BCE81D3" w14:textId="77777777" w:rsidR="000323F0" w:rsidRPr="00956E10" w:rsidRDefault="000323F0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494" w:type="pct"/>
            <w:tcBorders>
              <w:top w:val="single" w:sz="6" w:space="0" w:color="auto"/>
            </w:tcBorders>
          </w:tcPr>
          <w:p w14:paraId="0C571FEC" w14:textId="77777777" w:rsidR="000323F0" w:rsidRPr="00956E10" w:rsidRDefault="00B77A00" w:rsidP="00B069C7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443" w:type="pct"/>
            <w:tcBorders>
              <w:top w:val="single" w:sz="6" w:space="0" w:color="auto"/>
            </w:tcBorders>
          </w:tcPr>
          <w:p w14:paraId="057050EB" w14:textId="77777777" w:rsidR="000323F0" w:rsidRPr="00956E10" w:rsidRDefault="000323F0" w:rsidP="00B069C7">
            <w:pPr>
              <w:pStyle w:val="aff3"/>
            </w:pPr>
            <w:r w:rsidRPr="00956E10">
              <w:t>主键</w:t>
            </w:r>
          </w:p>
        </w:tc>
      </w:tr>
      <w:tr w:rsidR="00B77A00" w:rsidRPr="00956E10" w14:paraId="50720738" w14:textId="77777777" w:rsidTr="009C2020">
        <w:trPr>
          <w:cantSplit/>
          <w:tblHeader/>
          <w:jc w:val="center"/>
        </w:trPr>
        <w:tc>
          <w:tcPr>
            <w:tcW w:w="1100" w:type="pct"/>
            <w:tcBorders>
              <w:top w:val="single" w:sz="6" w:space="0" w:color="auto"/>
            </w:tcBorders>
          </w:tcPr>
          <w:p w14:paraId="77625614" w14:textId="77777777" w:rsidR="00B77A00" w:rsidRPr="00956E10" w:rsidRDefault="00B77A00" w:rsidP="00B77A00">
            <w:pPr>
              <w:pStyle w:val="aff3"/>
            </w:pPr>
            <w:r w:rsidRPr="00956E10">
              <w:t>F_ROLENAME</w:t>
            </w:r>
          </w:p>
        </w:tc>
        <w:tc>
          <w:tcPr>
            <w:tcW w:w="959" w:type="pct"/>
            <w:tcBorders>
              <w:top w:val="single" w:sz="6" w:space="0" w:color="auto"/>
            </w:tcBorders>
          </w:tcPr>
          <w:p w14:paraId="128D47BC" w14:textId="77777777" w:rsidR="00B77A00" w:rsidRPr="00956E10" w:rsidRDefault="00B77A00" w:rsidP="00B77A00">
            <w:pPr>
              <w:pStyle w:val="aff3"/>
            </w:pPr>
            <w:r w:rsidRPr="00956E10">
              <w:t>角色名称</w:t>
            </w:r>
          </w:p>
        </w:tc>
        <w:tc>
          <w:tcPr>
            <w:tcW w:w="1004" w:type="pct"/>
            <w:tcBorders>
              <w:top w:val="single" w:sz="6" w:space="0" w:color="auto"/>
            </w:tcBorders>
          </w:tcPr>
          <w:p w14:paraId="5105C48C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494" w:type="pct"/>
            <w:tcBorders>
              <w:top w:val="single" w:sz="6" w:space="0" w:color="auto"/>
            </w:tcBorders>
          </w:tcPr>
          <w:p w14:paraId="6552131D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3" w:type="pct"/>
            <w:tcBorders>
              <w:top w:val="single" w:sz="6" w:space="0" w:color="auto"/>
            </w:tcBorders>
          </w:tcPr>
          <w:p w14:paraId="18B41ABA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BA50AE5" w14:textId="77777777" w:rsidTr="009C2020">
        <w:trPr>
          <w:cantSplit/>
          <w:tblHeader/>
          <w:jc w:val="center"/>
        </w:trPr>
        <w:tc>
          <w:tcPr>
            <w:tcW w:w="1100" w:type="pct"/>
          </w:tcPr>
          <w:p w14:paraId="418BCB48" w14:textId="77777777" w:rsidR="00B77A00" w:rsidRPr="00956E10" w:rsidRDefault="00B77A00" w:rsidP="00B77A00">
            <w:pPr>
              <w:pStyle w:val="aff3"/>
            </w:pPr>
            <w:r w:rsidRPr="00956E10">
              <w:t>F_ROLEDESC</w:t>
            </w:r>
          </w:p>
        </w:tc>
        <w:tc>
          <w:tcPr>
            <w:tcW w:w="959" w:type="pct"/>
          </w:tcPr>
          <w:p w14:paraId="2B025E20" w14:textId="77777777" w:rsidR="00B77A00" w:rsidRPr="00956E10" w:rsidRDefault="00B77A00" w:rsidP="00B77A00">
            <w:pPr>
              <w:pStyle w:val="aff3"/>
            </w:pPr>
            <w:r w:rsidRPr="00956E10">
              <w:t>角色描述</w:t>
            </w:r>
          </w:p>
        </w:tc>
        <w:tc>
          <w:tcPr>
            <w:tcW w:w="1004" w:type="pct"/>
          </w:tcPr>
          <w:p w14:paraId="14E1CAB8" w14:textId="77777777" w:rsidR="00B77A00" w:rsidRPr="00956E10" w:rsidRDefault="00B77A00" w:rsidP="00B77A00">
            <w:pPr>
              <w:pStyle w:val="aff3"/>
            </w:pPr>
            <w:r w:rsidRPr="00956E10">
              <w:t>VARCHAR2(255)</w:t>
            </w:r>
          </w:p>
        </w:tc>
        <w:tc>
          <w:tcPr>
            <w:tcW w:w="494" w:type="pct"/>
          </w:tcPr>
          <w:p w14:paraId="352AA732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3" w:type="pct"/>
          </w:tcPr>
          <w:p w14:paraId="405D0567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60F45907" w14:textId="77777777" w:rsidTr="009C2020">
        <w:trPr>
          <w:cantSplit/>
          <w:tblHeader/>
          <w:jc w:val="center"/>
        </w:trPr>
        <w:tc>
          <w:tcPr>
            <w:tcW w:w="1100" w:type="pct"/>
          </w:tcPr>
          <w:p w14:paraId="159FE22A" w14:textId="77777777" w:rsidR="00B77A00" w:rsidRPr="00956E10" w:rsidRDefault="00B77A00" w:rsidP="00B77A00">
            <w:pPr>
              <w:pStyle w:val="aff3"/>
            </w:pPr>
            <w:r w:rsidRPr="00956E10">
              <w:t>F_VISIBLE</w:t>
            </w:r>
          </w:p>
        </w:tc>
        <w:tc>
          <w:tcPr>
            <w:tcW w:w="959" w:type="pct"/>
          </w:tcPr>
          <w:p w14:paraId="31B4191C" w14:textId="77777777" w:rsidR="00B77A00" w:rsidRPr="00956E10" w:rsidRDefault="00B77A00" w:rsidP="00B77A00">
            <w:pPr>
              <w:pStyle w:val="aff3"/>
            </w:pPr>
            <w:r w:rsidRPr="00956E10">
              <w:t>是否可见</w:t>
            </w:r>
          </w:p>
        </w:tc>
        <w:tc>
          <w:tcPr>
            <w:tcW w:w="1004" w:type="pct"/>
          </w:tcPr>
          <w:p w14:paraId="65341552" w14:textId="77777777" w:rsidR="00B77A00" w:rsidRPr="00956E10" w:rsidRDefault="00B77A00" w:rsidP="00B77A00">
            <w:pPr>
              <w:pStyle w:val="aff3"/>
            </w:pPr>
            <w:r w:rsidRPr="00956E10">
              <w:t>NUMBER(10)</w:t>
            </w:r>
          </w:p>
        </w:tc>
        <w:tc>
          <w:tcPr>
            <w:tcW w:w="494" w:type="pct"/>
          </w:tcPr>
          <w:p w14:paraId="1A22D5F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3" w:type="pct"/>
          </w:tcPr>
          <w:p w14:paraId="45762849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78E5EACF" w14:textId="77777777" w:rsidTr="009C2020">
        <w:trPr>
          <w:cantSplit/>
          <w:tblHeader/>
          <w:jc w:val="center"/>
        </w:trPr>
        <w:tc>
          <w:tcPr>
            <w:tcW w:w="1100" w:type="pct"/>
          </w:tcPr>
          <w:p w14:paraId="19083996" w14:textId="77777777" w:rsidR="00B77A00" w:rsidRPr="00956E10" w:rsidRDefault="00B77A00" w:rsidP="00B77A00">
            <w:pPr>
              <w:pStyle w:val="aff3"/>
            </w:pPr>
            <w:r w:rsidRPr="00956E10">
              <w:t>F_SUBJECTS</w:t>
            </w:r>
          </w:p>
        </w:tc>
        <w:tc>
          <w:tcPr>
            <w:tcW w:w="959" w:type="pct"/>
          </w:tcPr>
          <w:p w14:paraId="6B95F360" w14:textId="77777777" w:rsidR="00B77A00" w:rsidRPr="00956E10" w:rsidRDefault="00B77A00" w:rsidP="00B77A00">
            <w:pPr>
              <w:pStyle w:val="aff3"/>
            </w:pPr>
            <w:r w:rsidRPr="00956E10">
              <w:t>目录树</w:t>
            </w:r>
            <w:r w:rsidRPr="00956E10">
              <w:t>ID</w:t>
            </w:r>
            <w:r w:rsidRPr="00956E10">
              <w:t>列表</w:t>
            </w:r>
          </w:p>
        </w:tc>
        <w:tc>
          <w:tcPr>
            <w:tcW w:w="1004" w:type="pct"/>
          </w:tcPr>
          <w:p w14:paraId="72A69971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494" w:type="pct"/>
          </w:tcPr>
          <w:p w14:paraId="7C596FB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3" w:type="pct"/>
          </w:tcPr>
          <w:p w14:paraId="0E1FE6CC" w14:textId="77777777" w:rsidR="00B77A00" w:rsidRPr="00956E10" w:rsidRDefault="00B77A00" w:rsidP="00B77A00">
            <w:pPr>
              <w:pStyle w:val="aff3"/>
            </w:pPr>
            <w:r w:rsidRPr="00956E10">
              <w:t>逗号间隔的目录树</w:t>
            </w:r>
            <w:r w:rsidRPr="00956E10">
              <w:t>ID</w:t>
            </w:r>
          </w:p>
        </w:tc>
      </w:tr>
    </w:tbl>
    <w:p w14:paraId="276E0B13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19" w:name="_数据角色权限表TBSYS_DATAROLERIGHT"/>
      <w:bookmarkStart w:id="120" w:name="_Toc368304521"/>
      <w:bookmarkEnd w:id="119"/>
      <w:r w:rsidRPr="00956E10">
        <w:t>数据角色权限表</w:t>
      </w:r>
      <w:r w:rsidRPr="00956E10">
        <w:t>TBSYS_DATAROLERIGHT</w:t>
      </w:r>
      <w:bookmarkEnd w:id="120"/>
    </w:p>
    <w:p w14:paraId="43ABA5C1" w14:textId="77777777" w:rsidR="00B069C7" w:rsidRPr="00956E10" w:rsidRDefault="00B069C7" w:rsidP="003F0E87">
      <w:pPr>
        <w:spacing w:before="163" w:after="163"/>
        <w:ind w:firstLine="480"/>
      </w:pPr>
      <w:r w:rsidRPr="00956E10">
        <w:t>数据角色权限表（</w:t>
      </w:r>
      <w:r w:rsidRPr="00956E10">
        <w:t>TBSYS_DATAROLERIGHT</w:t>
      </w:r>
      <w:r w:rsidRPr="00956E10">
        <w:t>）记录了用户和不同类型数据的关系，对应的功能可以理解为赋予用户特定类型数据的操作权限，数据角色权限表中字段</w:t>
      </w:r>
      <w:r w:rsidRPr="00956E10">
        <w:t>F_DATARIGHTID</w:t>
      </w:r>
      <w:r w:rsidRPr="00956E10">
        <w:t>作为标识，对应分类编目数据节点表</w:t>
      </w:r>
      <w:r w:rsidRPr="00956E10">
        <w:t>TBCMS_CLASSIFICATION</w:t>
      </w:r>
      <w:r w:rsidRPr="00956E10">
        <w:t>中字段</w:t>
      </w:r>
      <w:r w:rsidRPr="00956E10">
        <w:t>F_INDEX</w:t>
      </w:r>
      <w:r w:rsidRPr="00956E10">
        <w:t>。</w:t>
      </w:r>
    </w:p>
    <w:p w14:paraId="2B02AC64" w14:textId="77777777" w:rsidR="00B069C7" w:rsidRPr="00956E10" w:rsidRDefault="00B069C7" w:rsidP="003F0E87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2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>数据角色权限表（</w:t>
      </w:r>
      <w:r w:rsidRPr="00956E10">
        <w:rPr>
          <w:rFonts w:ascii="Times New Roman" w:hAnsi="Times New Roman" w:cs="Times New Roman"/>
        </w:rPr>
        <w:t>TBSYS_DATAROLERIGHT</w:t>
      </w:r>
      <w:r w:rsidRPr="00956E10">
        <w:rPr>
          <w:rFonts w:ascii="Times New Roman" w:hAnsi="Times New Roman" w:cs="Times New Roman"/>
        </w:rPr>
        <w:t>）</w:t>
      </w:r>
    </w:p>
    <w:tbl>
      <w:tblPr>
        <w:tblStyle w:val="affd"/>
        <w:tblW w:w="8755" w:type="dxa"/>
        <w:tblLayout w:type="fixed"/>
        <w:tblLook w:val="04A0" w:firstRow="1" w:lastRow="0" w:firstColumn="1" w:lastColumn="0" w:noHBand="0" w:noVBand="1"/>
      </w:tblPr>
      <w:tblGrid>
        <w:gridCol w:w="1951"/>
        <w:gridCol w:w="1418"/>
        <w:gridCol w:w="1842"/>
        <w:gridCol w:w="851"/>
        <w:gridCol w:w="2693"/>
      </w:tblGrid>
      <w:tr w:rsidR="00B069C7" w:rsidRPr="00956E10" w14:paraId="4613504C" w14:textId="77777777" w:rsidTr="00743A62">
        <w:trPr>
          <w:trHeight w:val="270"/>
        </w:trPr>
        <w:tc>
          <w:tcPr>
            <w:tcW w:w="1951" w:type="dxa"/>
            <w:shd w:val="clear" w:color="auto" w:fill="D9D9D9" w:themeFill="background1" w:themeFillShade="D9"/>
            <w:noWrap/>
            <w:hideMark/>
          </w:tcPr>
          <w:p w14:paraId="209C328D" w14:textId="77777777" w:rsidR="00B069C7" w:rsidRPr="00956E10" w:rsidRDefault="00B069C7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Name</w:t>
            </w:r>
            <w:r w:rsidRPr="00956E10">
              <w:rPr>
                <w:b/>
              </w:rPr>
              <w:t>（字段）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234C03DF" w14:textId="77777777" w:rsidR="00B069C7" w:rsidRPr="00956E10" w:rsidRDefault="00B069C7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中文含义</w:t>
            </w:r>
          </w:p>
        </w:tc>
        <w:tc>
          <w:tcPr>
            <w:tcW w:w="1842" w:type="dxa"/>
            <w:shd w:val="clear" w:color="auto" w:fill="D9D9D9" w:themeFill="background1" w:themeFillShade="D9"/>
            <w:noWrap/>
            <w:hideMark/>
          </w:tcPr>
          <w:p w14:paraId="363D41C7" w14:textId="77777777" w:rsidR="00B069C7" w:rsidRPr="00956E10" w:rsidRDefault="00134E82" w:rsidP="00B069C7">
            <w:pPr>
              <w:pStyle w:val="aff3"/>
              <w:rPr>
                <w:b/>
              </w:rPr>
            </w:pPr>
            <w:r>
              <w:rPr>
                <w:b/>
              </w:rPr>
              <w:t>数据类型</w:t>
            </w:r>
          </w:p>
        </w:tc>
        <w:tc>
          <w:tcPr>
            <w:tcW w:w="851" w:type="dxa"/>
            <w:shd w:val="clear" w:color="auto" w:fill="D9D9D9" w:themeFill="background1" w:themeFillShade="D9"/>
            <w:noWrap/>
            <w:hideMark/>
          </w:tcPr>
          <w:p w14:paraId="671138DF" w14:textId="77777777" w:rsidR="00B069C7" w:rsidRPr="00956E10" w:rsidRDefault="00B069C7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693" w:type="dxa"/>
            <w:shd w:val="clear" w:color="auto" w:fill="D9D9D9" w:themeFill="background1" w:themeFillShade="D9"/>
            <w:noWrap/>
            <w:hideMark/>
          </w:tcPr>
          <w:p w14:paraId="1ABFAB17" w14:textId="77777777" w:rsidR="00B069C7" w:rsidRPr="00956E10" w:rsidRDefault="00B069C7" w:rsidP="00B069C7">
            <w:pPr>
              <w:pStyle w:val="aff3"/>
              <w:rPr>
                <w:b/>
              </w:rPr>
            </w:pPr>
            <w:r w:rsidRPr="00956E10">
              <w:rPr>
                <w:b/>
              </w:rPr>
              <w:t>（约束）说明</w:t>
            </w:r>
          </w:p>
        </w:tc>
      </w:tr>
      <w:tr w:rsidR="00B069C7" w:rsidRPr="00956E10" w14:paraId="4204F52B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6DFC3D43" w14:textId="77777777" w:rsidR="00B069C7" w:rsidRPr="00956E10" w:rsidRDefault="00B069C7" w:rsidP="00B069C7">
            <w:pPr>
              <w:pStyle w:val="aff3"/>
            </w:pPr>
            <w:r w:rsidRPr="00956E10">
              <w:t>F_DATAROLEID</w:t>
            </w:r>
          </w:p>
        </w:tc>
        <w:tc>
          <w:tcPr>
            <w:tcW w:w="1418" w:type="dxa"/>
          </w:tcPr>
          <w:p w14:paraId="00C72263" w14:textId="77777777" w:rsidR="00B069C7" w:rsidRPr="00956E10" w:rsidRDefault="00B069C7" w:rsidP="00B069C7">
            <w:pPr>
              <w:pStyle w:val="aff3"/>
            </w:pPr>
            <w:r w:rsidRPr="00956E10">
              <w:t>数据角色</w:t>
            </w:r>
            <w:r w:rsidRPr="00956E10">
              <w:t>ID</w:t>
            </w:r>
          </w:p>
        </w:tc>
        <w:tc>
          <w:tcPr>
            <w:tcW w:w="1842" w:type="dxa"/>
            <w:noWrap/>
            <w:hideMark/>
          </w:tcPr>
          <w:p w14:paraId="727EEAEE" w14:textId="77777777" w:rsidR="00B069C7" w:rsidRPr="00956E10" w:rsidRDefault="00B069C7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851" w:type="dxa"/>
            <w:noWrap/>
            <w:hideMark/>
          </w:tcPr>
          <w:p w14:paraId="0A07AACB" w14:textId="77777777" w:rsidR="00B069C7" w:rsidRPr="00956E10" w:rsidRDefault="00B069C7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632FF633" w14:textId="77777777" w:rsidR="00B069C7" w:rsidRPr="00956E10" w:rsidRDefault="00B069C7" w:rsidP="00B069C7">
            <w:pPr>
              <w:pStyle w:val="aff3"/>
            </w:pPr>
            <w:r w:rsidRPr="00956E10">
              <w:t>关联</w:t>
            </w:r>
            <w:r w:rsidRPr="00956E10">
              <w:t>TBSYS_DATAROLE| F_DATAROLEID</w:t>
            </w:r>
          </w:p>
        </w:tc>
      </w:tr>
      <w:tr w:rsidR="00B069C7" w:rsidRPr="00956E10" w14:paraId="1A03608E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533E4903" w14:textId="77777777" w:rsidR="00B069C7" w:rsidRPr="00956E10" w:rsidRDefault="00B069C7" w:rsidP="00B069C7">
            <w:pPr>
              <w:pStyle w:val="aff3"/>
            </w:pPr>
            <w:r w:rsidRPr="00956E10">
              <w:t>F_DATARIGHTID</w:t>
            </w:r>
          </w:p>
        </w:tc>
        <w:tc>
          <w:tcPr>
            <w:tcW w:w="1418" w:type="dxa"/>
          </w:tcPr>
          <w:p w14:paraId="1783E27E" w14:textId="77777777" w:rsidR="00B069C7" w:rsidRPr="00956E10" w:rsidRDefault="00B069C7" w:rsidP="00B069C7">
            <w:pPr>
              <w:pStyle w:val="aff3"/>
            </w:pPr>
            <w:r w:rsidRPr="00956E10">
              <w:t>数据权限</w:t>
            </w:r>
            <w:r w:rsidRPr="00956E10">
              <w:t>ID</w:t>
            </w:r>
          </w:p>
        </w:tc>
        <w:tc>
          <w:tcPr>
            <w:tcW w:w="1842" w:type="dxa"/>
            <w:noWrap/>
            <w:hideMark/>
          </w:tcPr>
          <w:p w14:paraId="3994AC8D" w14:textId="77777777" w:rsidR="00B069C7" w:rsidRPr="00956E10" w:rsidRDefault="00B069C7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851" w:type="dxa"/>
            <w:noWrap/>
            <w:hideMark/>
          </w:tcPr>
          <w:p w14:paraId="17AC8095" w14:textId="77777777" w:rsidR="00B069C7" w:rsidRPr="00956E10" w:rsidRDefault="00B069C7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4FCD820F" w14:textId="77777777" w:rsidR="00B069C7" w:rsidRPr="00956E10" w:rsidRDefault="00B069C7" w:rsidP="00B069C7">
            <w:pPr>
              <w:pStyle w:val="aff3"/>
            </w:pPr>
            <w:r w:rsidRPr="00956E10">
              <w:t>关联</w:t>
            </w:r>
            <w:r w:rsidRPr="00956E10">
              <w:t>TBCMS_CLASSIFICATION|F_INDEX</w:t>
            </w:r>
          </w:p>
        </w:tc>
      </w:tr>
      <w:tr w:rsidR="00B069C7" w:rsidRPr="00956E10" w14:paraId="409D25D0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0E9BD8AB" w14:textId="77777777" w:rsidR="00B069C7" w:rsidRPr="00956E10" w:rsidRDefault="00B069C7" w:rsidP="00B069C7">
            <w:pPr>
              <w:pStyle w:val="aff3"/>
            </w:pPr>
            <w:r w:rsidRPr="00956E10">
              <w:t>F_VIEWRIGHT</w:t>
            </w:r>
          </w:p>
        </w:tc>
        <w:tc>
          <w:tcPr>
            <w:tcW w:w="1418" w:type="dxa"/>
          </w:tcPr>
          <w:p w14:paraId="0BD3CAA0" w14:textId="77777777" w:rsidR="00B069C7" w:rsidRPr="00956E10" w:rsidRDefault="00B069C7" w:rsidP="00B069C7">
            <w:pPr>
              <w:pStyle w:val="aff3"/>
            </w:pPr>
            <w:r w:rsidRPr="00956E10">
              <w:t>查看权限</w:t>
            </w:r>
          </w:p>
        </w:tc>
        <w:tc>
          <w:tcPr>
            <w:tcW w:w="1842" w:type="dxa"/>
            <w:noWrap/>
            <w:hideMark/>
          </w:tcPr>
          <w:p w14:paraId="57111FEF" w14:textId="77777777" w:rsidR="00B069C7" w:rsidRPr="00956E10" w:rsidRDefault="00B069C7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851" w:type="dxa"/>
            <w:noWrap/>
            <w:hideMark/>
          </w:tcPr>
          <w:p w14:paraId="4702FC6D" w14:textId="77777777" w:rsidR="00B069C7" w:rsidRPr="00956E10" w:rsidRDefault="00B069C7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589AAAF4" w14:textId="77777777" w:rsidR="00B069C7" w:rsidRPr="00956E10" w:rsidRDefault="00B069C7" w:rsidP="00B069C7">
            <w:pPr>
              <w:pStyle w:val="aff3"/>
            </w:pPr>
          </w:p>
        </w:tc>
      </w:tr>
      <w:tr w:rsidR="00B069C7" w:rsidRPr="00956E10" w14:paraId="05008284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67C067DD" w14:textId="77777777" w:rsidR="00B069C7" w:rsidRPr="00956E10" w:rsidRDefault="00B069C7" w:rsidP="00B069C7">
            <w:pPr>
              <w:pStyle w:val="aff3"/>
            </w:pPr>
            <w:r w:rsidRPr="00956E10">
              <w:lastRenderedPageBreak/>
              <w:t>F_ADDRIGHT</w:t>
            </w:r>
          </w:p>
        </w:tc>
        <w:tc>
          <w:tcPr>
            <w:tcW w:w="1418" w:type="dxa"/>
          </w:tcPr>
          <w:p w14:paraId="5B5D782D" w14:textId="77777777" w:rsidR="00B069C7" w:rsidRPr="00956E10" w:rsidRDefault="00B069C7" w:rsidP="00B069C7">
            <w:pPr>
              <w:pStyle w:val="aff3"/>
            </w:pPr>
            <w:r w:rsidRPr="00956E10">
              <w:t>赋予权限</w:t>
            </w:r>
          </w:p>
        </w:tc>
        <w:tc>
          <w:tcPr>
            <w:tcW w:w="1842" w:type="dxa"/>
            <w:noWrap/>
            <w:hideMark/>
          </w:tcPr>
          <w:p w14:paraId="2BD84FF5" w14:textId="77777777" w:rsidR="00B069C7" w:rsidRPr="00956E10" w:rsidRDefault="00B069C7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851" w:type="dxa"/>
            <w:noWrap/>
            <w:hideMark/>
          </w:tcPr>
          <w:p w14:paraId="24803C47" w14:textId="77777777" w:rsidR="00B069C7" w:rsidRPr="00956E10" w:rsidRDefault="00B069C7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66953433" w14:textId="77777777" w:rsidR="00B069C7" w:rsidRPr="00956E10" w:rsidRDefault="00B069C7" w:rsidP="00B069C7">
            <w:pPr>
              <w:pStyle w:val="aff3"/>
            </w:pPr>
          </w:p>
        </w:tc>
      </w:tr>
      <w:tr w:rsidR="00B069C7" w:rsidRPr="00956E10" w14:paraId="43FDA618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7F9BAA56" w14:textId="77777777" w:rsidR="00B069C7" w:rsidRPr="00956E10" w:rsidRDefault="00B069C7" w:rsidP="00B069C7">
            <w:pPr>
              <w:pStyle w:val="aff3"/>
            </w:pPr>
            <w:r w:rsidRPr="00956E10">
              <w:t>F_DOWNLOADRIGHT</w:t>
            </w:r>
          </w:p>
        </w:tc>
        <w:tc>
          <w:tcPr>
            <w:tcW w:w="1418" w:type="dxa"/>
          </w:tcPr>
          <w:p w14:paraId="11E2A1C7" w14:textId="77777777" w:rsidR="00B069C7" w:rsidRPr="00956E10" w:rsidRDefault="00B069C7" w:rsidP="00B069C7">
            <w:pPr>
              <w:pStyle w:val="aff3"/>
            </w:pPr>
            <w:r w:rsidRPr="00956E10">
              <w:t>下载权限</w:t>
            </w:r>
          </w:p>
        </w:tc>
        <w:tc>
          <w:tcPr>
            <w:tcW w:w="1842" w:type="dxa"/>
            <w:noWrap/>
            <w:hideMark/>
          </w:tcPr>
          <w:p w14:paraId="3E64FE93" w14:textId="77777777" w:rsidR="00B069C7" w:rsidRPr="00956E10" w:rsidRDefault="00B069C7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851" w:type="dxa"/>
            <w:noWrap/>
            <w:hideMark/>
          </w:tcPr>
          <w:p w14:paraId="4387187B" w14:textId="77777777" w:rsidR="00B069C7" w:rsidRPr="00956E10" w:rsidRDefault="00B069C7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30C300AC" w14:textId="77777777" w:rsidR="00B069C7" w:rsidRPr="00956E10" w:rsidRDefault="00B069C7" w:rsidP="00B069C7">
            <w:pPr>
              <w:pStyle w:val="aff3"/>
            </w:pPr>
          </w:p>
        </w:tc>
      </w:tr>
      <w:tr w:rsidR="00B069C7" w:rsidRPr="00956E10" w14:paraId="5CD08CA6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74D9B7DD" w14:textId="77777777" w:rsidR="00B069C7" w:rsidRPr="00956E10" w:rsidRDefault="00B069C7" w:rsidP="00B069C7">
            <w:pPr>
              <w:pStyle w:val="aff3"/>
            </w:pPr>
            <w:r w:rsidRPr="00956E10">
              <w:t>F_UPDATERIGHT</w:t>
            </w:r>
          </w:p>
        </w:tc>
        <w:tc>
          <w:tcPr>
            <w:tcW w:w="1418" w:type="dxa"/>
          </w:tcPr>
          <w:p w14:paraId="5F6F8E9F" w14:textId="77777777" w:rsidR="00B069C7" w:rsidRPr="00956E10" w:rsidRDefault="00B069C7" w:rsidP="00B069C7">
            <w:pPr>
              <w:pStyle w:val="aff3"/>
            </w:pPr>
            <w:r w:rsidRPr="00956E10">
              <w:t>更新权限</w:t>
            </w:r>
          </w:p>
        </w:tc>
        <w:tc>
          <w:tcPr>
            <w:tcW w:w="1842" w:type="dxa"/>
            <w:noWrap/>
            <w:hideMark/>
          </w:tcPr>
          <w:p w14:paraId="55BF54FC" w14:textId="77777777" w:rsidR="00B069C7" w:rsidRPr="00956E10" w:rsidRDefault="00B069C7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851" w:type="dxa"/>
            <w:noWrap/>
            <w:hideMark/>
          </w:tcPr>
          <w:p w14:paraId="282C1E9E" w14:textId="77777777" w:rsidR="00B069C7" w:rsidRPr="00956E10" w:rsidRDefault="00B069C7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3F9F496C" w14:textId="77777777" w:rsidR="00B069C7" w:rsidRPr="00956E10" w:rsidRDefault="00B069C7" w:rsidP="00B069C7">
            <w:pPr>
              <w:pStyle w:val="aff3"/>
            </w:pPr>
          </w:p>
        </w:tc>
      </w:tr>
      <w:tr w:rsidR="00B069C7" w:rsidRPr="00956E10" w14:paraId="00F5152C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47B0A308" w14:textId="77777777" w:rsidR="00B069C7" w:rsidRPr="00956E10" w:rsidRDefault="00B069C7" w:rsidP="00B069C7">
            <w:pPr>
              <w:pStyle w:val="aff3"/>
            </w:pPr>
            <w:r w:rsidRPr="00956E10">
              <w:t>F_DELETERIGHT</w:t>
            </w:r>
          </w:p>
        </w:tc>
        <w:tc>
          <w:tcPr>
            <w:tcW w:w="1418" w:type="dxa"/>
          </w:tcPr>
          <w:p w14:paraId="5E6B44DE" w14:textId="77777777" w:rsidR="00B069C7" w:rsidRPr="00956E10" w:rsidRDefault="00B069C7" w:rsidP="00B069C7">
            <w:pPr>
              <w:pStyle w:val="aff3"/>
            </w:pPr>
            <w:r w:rsidRPr="00956E10">
              <w:t>删除权限</w:t>
            </w:r>
          </w:p>
        </w:tc>
        <w:tc>
          <w:tcPr>
            <w:tcW w:w="1842" w:type="dxa"/>
            <w:noWrap/>
            <w:hideMark/>
          </w:tcPr>
          <w:p w14:paraId="543DE61E" w14:textId="77777777" w:rsidR="00B069C7" w:rsidRPr="00956E10" w:rsidRDefault="00B069C7" w:rsidP="00B069C7">
            <w:pPr>
              <w:pStyle w:val="aff3"/>
            </w:pPr>
            <w:r w:rsidRPr="00956E10">
              <w:t>NUMBER(10)</w:t>
            </w:r>
          </w:p>
        </w:tc>
        <w:tc>
          <w:tcPr>
            <w:tcW w:w="851" w:type="dxa"/>
            <w:noWrap/>
            <w:hideMark/>
          </w:tcPr>
          <w:p w14:paraId="65B1F532" w14:textId="77777777" w:rsidR="00B069C7" w:rsidRPr="00956E10" w:rsidRDefault="00B069C7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7718795E" w14:textId="77777777" w:rsidR="00B069C7" w:rsidRPr="00956E10" w:rsidRDefault="00B069C7" w:rsidP="00B069C7">
            <w:pPr>
              <w:pStyle w:val="aff3"/>
            </w:pPr>
          </w:p>
        </w:tc>
      </w:tr>
      <w:tr w:rsidR="00B069C7" w:rsidRPr="00956E10" w14:paraId="7FC5ED0C" w14:textId="77777777" w:rsidTr="00743A62">
        <w:trPr>
          <w:trHeight w:val="270"/>
        </w:trPr>
        <w:tc>
          <w:tcPr>
            <w:tcW w:w="1951" w:type="dxa"/>
            <w:noWrap/>
            <w:hideMark/>
          </w:tcPr>
          <w:p w14:paraId="5539DC93" w14:textId="77777777" w:rsidR="00B069C7" w:rsidRPr="00956E10" w:rsidRDefault="00B069C7" w:rsidP="00B069C7">
            <w:pPr>
              <w:pStyle w:val="aff3"/>
            </w:pPr>
            <w:r w:rsidRPr="00956E10">
              <w:t>F_EXTENDRIGHT</w:t>
            </w:r>
          </w:p>
        </w:tc>
        <w:tc>
          <w:tcPr>
            <w:tcW w:w="1418" w:type="dxa"/>
          </w:tcPr>
          <w:p w14:paraId="27CFD7F6" w14:textId="77777777" w:rsidR="00B069C7" w:rsidRPr="00956E10" w:rsidRDefault="00B069C7" w:rsidP="00B069C7">
            <w:pPr>
              <w:pStyle w:val="aff3"/>
            </w:pPr>
            <w:r w:rsidRPr="00956E10">
              <w:t>扩展权限</w:t>
            </w:r>
          </w:p>
        </w:tc>
        <w:tc>
          <w:tcPr>
            <w:tcW w:w="1842" w:type="dxa"/>
            <w:noWrap/>
            <w:hideMark/>
          </w:tcPr>
          <w:p w14:paraId="6B9CAE2A" w14:textId="77777777" w:rsidR="00B069C7" w:rsidRPr="00956E10" w:rsidRDefault="00B069C7" w:rsidP="00B069C7">
            <w:pPr>
              <w:pStyle w:val="aff3"/>
            </w:pPr>
            <w:r w:rsidRPr="00956E10">
              <w:t>VARCHAR2(255)</w:t>
            </w:r>
          </w:p>
        </w:tc>
        <w:tc>
          <w:tcPr>
            <w:tcW w:w="851" w:type="dxa"/>
            <w:noWrap/>
            <w:hideMark/>
          </w:tcPr>
          <w:p w14:paraId="74D26B21" w14:textId="77777777" w:rsidR="00B069C7" w:rsidRPr="00956E10" w:rsidRDefault="00A84306" w:rsidP="00B069C7">
            <w:pPr>
              <w:pStyle w:val="aff3"/>
            </w:pPr>
            <w:r w:rsidRPr="00956E10">
              <w:t>N</w:t>
            </w:r>
          </w:p>
        </w:tc>
        <w:tc>
          <w:tcPr>
            <w:tcW w:w="2693" w:type="dxa"/>
            <w:noWrap/>
            <w:hideMark/>
          </w:tcPr>
          <w:p w14:paraId="4764C427" w14:textId="77777777" w:rsidR="00B069C7" w:rsidRPr="00956E10" w:rsidRDefault="00B069C7" w:rsidP="00B069C7">
            <w:pPr>
              <w:pStyle w:val="aff3"/>
            </w:pPr>
          </w:p>
        </w:tc>
      </w:tr>
    </w:tbl>
    <w:p w14:paraId="6723E03D" w14:textId="77777777" w:rsidR="000323F0" w:rsidRPr="00956E10" w:rsidRDefault="000323F0" w:rsidP="003F0E87">
      <w:pPr>
        <w:spacing w:before="163" w:after="163"/>
        <w:ind w:firstLineChars="0" w:firstLine="0"/>
      </w:pPr>
    </w:p>
    <w:p w14:paraId="665E802A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21" w:name="_用户数据角色表TBSYS_USERDATAROLE"/>
      <w:bookmarkStart w:id="122" w:name="_Toc368304522"/>
      <w:bookmarkEnd w:id="121"/>
      <w:r w:rsidRPr="00956E10">
        <w:t>用户数据角色表</w:t>
      </w:r>
      <w:r w:rsidRPr="00956E10">
        <w:t>TBSYS_USERDATAROLE</w:t>
      </w:r>
      <w:bookmarkEnd w:id="122"/>
    </w:p>
    <w:p w14:paraId="5267BCB3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3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用户数据角色表（</w:t>
      </w:r>
      <w:r w:rsidRPr="00956E10">
        <w:rPr>
          <w:rFonts w:ascii="Times New Roman" w:hAnsi="Times New Roman" w:cs="Times New Roman"/>
        </w:rPr>
        <w:t>TBSYS_USERDATAROL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884"/>
        <w:gridCol w:w="1695"/>
        <w:gridCol w:w="1530"/>
        <w:gridCol w:w="861"/>
        <w:gridCol w:w="2558"/>
      </w:tblGrid>
      <w:tr w:rsidR="000323F0" w:rsidRPr="00956E10" w14:paraId="129BE858" w14:textId="77777777" w:rsidTr="009C2020">
        <w:trPr>
          <w:cantSplit/>
          <w:tblHeader/>
          <w:jc w:val="center"/>
        </w:trPr>
        <w:tc>
          <w:tcPr>
            <w:tcW w:w="110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0BEF903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9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963EE0F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89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9B0ACF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0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9E8285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0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A607CAD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7E878480" w14:textId="77777777" w:rsidTr="009C2020">
        <w:trPr>
          <w:cantSplit/>
          <w:tblHeader/>
          <w:jc w:val="center"/>
        </w:trPr>
        <w:tc>
          <w:tcPr>
            <w:tcW w:w="1104" w:type="pct"/>
            <w:tcBorders>
              <w:top w:val="single" w:sz="6" w:space="0" w:color="auto"/>
            </w:tcBorders>
          </w:tcPr>
          <w:p w14:paraId="022D363D" w14:textId="77777777" w:rsidR="00B77A00" w:rsidRPr="00956E10" w:rsidRDefault="00B77A00" w:rsidP="00B77A00">
            <w:pPr>
              <w:pStyle w:val="aff3"/>
            </w:pPr>
            <w:r w:rsidRPr="00956E10">
              <w:t>F_USERID</w:t>
            </w:r>
          </w:p>
        </w:tc>
        <w:tc>
          <w:tcPr>
            <w:tcW w:w="993" w:type="pct"/>
            <w:tcBorders>
              <w:top w:val="single" w:sz="6" w:space="0" w:color="auto"/>
            </w:tcBorders>
          </w:tcPr>
          <w:p w14:paraId="1B867377" w14:textId="77777777" w:rsidR="00B77A00" w:rsidRPr="00956E10" w:rsidRDefault="00B77A00" w:rsidP="00B77A00">
            <w:pPr>
              <w:pStyle w:val="aff3"/>
            </w:pPr>
            <w:r w:rsidRPr="00956E10">
              <w:t>用户</w:t>
            </w:r>
            <w:r w:rsidRPr="00956E10">
              <w:t>ID</w:t>
            </w:r>
          </w:p>
        </w:tc>
        <w:tc>
          <w:tcPr>
            <w:tcW w:w="897" w:type="pct"/>
            <w:tcBorders>
              <w:top w:val="single" w:sz="6" w:space="0" w:color="auto"/>
            </w:tcBorders>
          </w:tcPr>
          <w:p w14:paraId="100863A5" w14:textId="77777777" w:rsidR="00B77A00" w:rsidRPr="00956E10" w:rsidRDefault="00B77A00" w:rsidP="00B77A00">
            <w:pPr>
              <w:pStyle w:val="aff3"/>
            </w:pPr>
            <w:r w:rsidRPr="00956E10">
              <w:t>NUMBER(10)</w:t>
            </w:r>
          </w:p>
        </w:tc>
        <w:tc>
          <w:tcPr>
            <w:tcW w:w="505" w:type="pct"/>
            <w:tcBorders>
              <w:top w:val="single" w:sz="6" w:space="0" w:color="auto"/>
            </w:tcBorders>
          </w:tcPr>
          <w:p w14:paraId="2CE3590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0" w:type="pct"/>
            <w:tcBorders>
              <w:top w:val="single" w:sz="6" w:space="0" w:color="auto"/>
            </w:tcBorders>
          </w:tcPr>
          <w:p w14:paraId="28DB4234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6CD1C272" w14:textId="77777777" w:rsidTr="009C2020">
        <w:trPr>
          <w:cantSplit/>
          <w:tblHeader/>
          <w:jc w:val="center"/>
        </w:trPr>
        <w:tc>
          <w:tcPr>
            <w:tcW w:w="1104" w:type="pct"/>
            <w:tcBorders>
              <w:top w:val="single" w:sz="6" w:space="0" w:color="auto"/>
            </w:tcBorders>
          </w:tcPr>
          <w:p w14:paraId="2FF32ADF" w14:textId="77777777" w:rsidR="00B77A00" w:rsidRPr="00956E10" w:rsidRDefault="00B77A00" w:rsidP="00B77A00">
            <w:pPr>
              <w:pStyle w:val="aff3"/>
            </w:pPr>
            <w:r w:rsidRPr="00956E10">
              <w:t>F_DATAROLEID</w:t>
            </w:r>
          </w:p>
        </w:tc>
        <w:tc>
          <w:tcPr>
            <w:tcW w:w="993" w:type="pct"/>
            <w:tcBorders>
              <w:top w:val="single" w:sz="6" w:space="0" w:color="auto"/>
            </w:tcBorders>
          </w:tcPr>
          <w:p w14:paraId="1EC076F8" w14:textId="77777777" w:rsidR="00B77A00" w:rsidRPr="00956E10" w:rsidRDefault="00B77A00" w:rsidP="00B77A00">
            <w:pPr>
              <w:pStyle w:val="aff3"/>
            </w:pPr>
            <w:r w:rsidRPr="00956E10">
              <w:t>数据角色</w:t>
            </w:r>
            <w:r w:rsidRPr="00956E10">
              <w:t>ID</w:t>
            </w:r>
          </w:p>
        </w:tc>
        <w:tc>
          <w:tcPr>
            <w:tcW w:w="897" w:type="pct"/>
            <w:tcBorders>
              <w:top w:val="single" w:sz="6" w:space="0" w:color="auto"/>
            </w:tcBorders>
          </w:tcPr>
          <w:p w14:paraId="58A0C648" w14:textId="77777777" w:rsidR="00B77A00" w:rsidRPr="00956E10" w:rsidRDefault="00B77A00" w:rsidP="00B77A00">
            <w:pPr>
              <w:pStyle w:val="aff3"/>
            </w:pPr>
            <w:r w:rsidRPr="00956E10">
              <w:t>NUMBER(10)</w:t>
            </w:r>
          </w:p>
        </w:tc>
        <w:tc>
          <w:tcPr>
            <w:tcW w:w="505" w:type="pct"/>
            <w:tcBorders>
              <w:top w:val="single" w:sz="6" w:space="0" w:color="auto"/>
            </w:tcBorders>
          </w:tcPr>
          <w:p w14:paraId="2AE3AF3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0" w:type="pct"/>
            <w:tcBorders>
              <w:top w:val="single" w:sz="6" w:space="0" w:color="auto"/>
            </w:tcBorders>
          </w:tcPr>
          <w:p w14:paraId="7BC5C2DE" w14:textId="77777777" w:rsidR="00B77A00" w:rsidRPr="00956E10" w:rsidRDefault="00B77A00" w:rsidP="00B77A00">
            <w:pPr>
              <w:pStyle w:val="aff3"/>
            </w:pPr>
          </w:p>
        </w:tc>
      </w:tr>
    </w:tbl>
    <w:p w14:paraId="461D7CBC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23" w:name="_Toc368304523"/>
      <w:r w:rsidRPr="00956E10">
        <w:t>资源目录注册类型表</w:t>
      </w:r>
      <w:bookmarkEnd w:id="123"/>
    </w:p>
    <w:p w14:paraId="744712BC" w14:textId="77777777" w:rsidR="004E5BB6" w:rsidRPr="00956E10" w:rsidRDefault="004E5BB6" w:rsidP="00343353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24" w:name="_Toc368304524"/>
      <w:r w:rsidRPr="00956E10">
        <w:t>资源目录元数据注册资料类型映射表</w:t>
      </w:r>
      <w:r w:rsidRPr="00956E10">
        <w:t>TBARC_CMSDATUMTYPEMATCH</w:t>
      </w:r>
      <w:bookmarkEnd w:id="124"/>
    </w:p>
    <w:p w14:paraId="65A6995A" w14:textId="77777777" w:rsidR="009C2020" w:rsidRPr="009C2020" w:rsidRDefault="009C2020" w:rsidP="009C2020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C2020">
        <w:rPr>
          <w:rFonts w:ascii="Times New Roman" w:hAnsi="Times New Roman" w:cs="Times New Roman" w:hint="eastAsia"/>
        </w:rPr>
        <w:t>表</w:t>
      </w:r>
      <w:r w:rsidRPr="009C2020">
        <w:rPr>
          <w:rFonts w:ascii="Times New Roman" w:hAnsi="Times New Roman" w:cs="Times New Roman" w:hint="eastAsia"/>
        </w:rPr>
        <w:t xml:space="preserve"> </w:t>
      </w:r>
      <w:r w:rsidRPr="009C2020">
        <w:rPr>
          <w:rFonts w:ascii="Times New Roman" w:hAnsi="Times New Roman" w:cs="Times New Roman"/>
        </w:rPr>
        <w:fldChar w:fldCharType="begin"/>
      </w:r>
      <w:r w:rsidRPr="009C2020">
        <w:rPr>
          <w:rFonts w:ascii="Times New Roman" w:hAnsi="Times New Roman" w:cs="Times New Roman"/>
        </w:rPr>
        <w:instrText xml:space="preserve"> </w:instrText>
      </w:r>
      <w:r w:rsidRPr="009C2020">
        <w:rPr>
          <w:rFonts w:ascii="Times New Roman" w:hAnsi="Times New Roman" w:cs="Times New Roman" w:hint="eastAsia"/>
        </w:rPr>
        <w:instrText>STYLEREF 1 \s</w:instrText>
      </w:r>
      <w:r w:rsidRPr="009C2020">
        <w:rPr>
          <w:rFonts w:ascii="Times New Roman" w:hAnsi="Times New Roman" w:cs="Times New Roman"/>
        </w:rPr>
        <w:instrText xml:space="preserve"> </w:instrText>
      </w:r>
      <w:r w:rsidRPr="009C2020">
        <w:rPr>
          <w:rFonts w:ascii="Times New Roman" w:hAnsi="Times New Roman" w:cs="Times New Roman"/>
        </w:rPr>
        <w:fldChar w:fldCharType="separate"/>
      </w:r>
      <w:r w:rsidRPr="009C2020">
        <w:rPr>
          <w:rFonts w:ascii="Times New Roman" w:hAnsi="Times New Roman" w:cs="Times New Roman"/>
        </w:rPr>
        <w:t>5</w:t>
      </w:r>
      <w:r w:rsidRPr="009C2020">
        <w:rPr>
          <w:rFonts w:ascii="Times New Roman" w:hAnsi="Times New Roman" w:cs="Times New Roman"/>
        </w:rPr>
        <w:fldChar w:fldCharType="end"/>
      </w:r>
      <w:r w:rsidRPr="009C2020">
        <w:rPr>
          <w:rFonts w:ascii="Times New Roman" w:hAnsi="Times New Roman" w:cs="Times New Roman"/>
        </w:rPr>
        <w:noBreakHyphen/>
      </w:r>
      <w:r w:rsidRPr="009C2020">
        <w:rPr>
          <w:rFonts w:ascii="Times New Roman" w:hAnsi="Times New Roman" w:cs="Times New Roman"/>
        </w:rPr>
        <w:fldChar w:fldCharType="begin"/>
      </w:r>
      <w:r w:rsidRPr="009C2020">
        <w:rPr>
          <w:rFonts w:ascii="Times New Roman" w:hAnsi="Times New Roman" w:cs="Times New Roman"/>
        </w:rPr>
        <w:instrText xml:space="preserve"> </w:instrText>
      </w:r>
      <w:r w:rsidRPr="009C2020">
        <w:rPr>
          <w:rFonts w:ascii="Times New Roman" w:hAnsi="Times New Roman" w:cs="Times New Roman" w:hint="eastAsia"/>
        </w:rPr>
        <w:instrText xml:space="preserve">SEQ </w:instrText>
      </w:r>
      <w:r w:rsidRPr="009C2020">
        <w:rPr>
          <w:rFonts w:ascii="Times New Roman" w:hAnsi="Times New Roman" w:cs="Times New Roman" w:hint="eastAsia"/>
        </w:rPr>
        <w:instrText>表</w:instrText>
      </w:r>
      <w:r w:rsidRPr="009C2020">
        <w:rPr>
          <w:rFonts w:ascii="Times New Roman" w:hAnsi="Times New Roman" w:cs="Times New Roman" w:hint="eastAsia"/>
        </w:rPr>
        <w:instrText xml:space="preserve"> \* ARABIC \s 1</w:instrText>
      </w:r>
      <w:r w:rsidRPr="009C2020">
        <w:rPr>
          <w:rFonts w:ascii="Times New Roman" w:hAnsi="Times New Roman" w:cs="Times New Roman"/>
        </w:rPr>
        <w:instrText xml:space="preserve"> </w:instrText>
      </w:r>
      <w:r w:rsidRPr="009C2020">
        <w:rPr>
          <w:rFonts w:ascii="Times New Roman" w:hAnsi="Times New Roman" w:cs="Times New Roman"/>
        </w:rPr>
        <w:fldChar w:fldCharType="separate"/>
      </w:r>
      <w:r w:rsidRPr="009C2020">
        <w:rPr>
          <w:rFonts w:ascii="Times New Roman" w:hAnsi="Times New Roman" w:cs="Times New Roman"/>
        </w:rPr>
        <w:t>34</w:t>
      </w:r>
      <w:r w:rsidRPr="009C2020">
        <w:rPr>
          <w:rFonts w:ascii="Times New Roman" w:hAnsi="Times New Roman" w:cs="Times New Roman"/>
        </w:rPr>
        <w:fldChar w:fldCharType="end"/>
      </w:r>
      <w:r w:rsidRPr="009C2020">
        <w:rPr>
          <w:rFonts w:ascii="Times New Roman" w:hAnsi="Times New Roman" w:cs="Times New Roman"/>
        </w:rPr>
        <w:t>资源目录元数据注册资料类型映射表</w:t>
      </w:r>
      <w:r w:rsidRPr="009C2020">
        <w:rPr>
          <w:rFonts w:ascii="Times New Roman" w:hAnsi="Times New Roman" w:cs="Times New Roman"/>
        </w:rPr>
        <w:t>TBARC_CMSDATUMTYPEMATCH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9"/>
        <w:gridCol w:w="1405"/>
        <w:gridCol w:w="1984"/>
        <w:gridCol w:w="710"/>
        <w:gridCol w:w="2040"/>
      </w:tblGrid>
      <w:tr w:rsidR="003B5082" w:rsidRPr="00956E10" w14:paraId="68276479" w14:textId="77777777" w:rsidTr="009C2020">
        <w:trPr>
          <w:cantSplit/>
          <w:tblHeader/>
          <w:jc w:val="center"/>
        </w:trPr>
        <w:tc>
          <w:tcPr>
            <w:tcW w:w="140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355F0A1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2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2FD2FA5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6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619C101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50E2B11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19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B96EDA2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5391988A" w14:textId="77777777" w:rsidTr="009C2020">
        <w:trPr>
          <w:cantSplit/>
          <w:tblHeader/>
          <w:jc w:val="center"/>
        </w:trPr>
        <w:tc>
          <w:tcPr>
            <w:tcW w:w="1401" w:type="pct"/>
            <w:tcBorders>
              <w:top w:val="single" w:sz="6" w:space="0" w:color="auto"/>
            </w:tcBorders>
          </w:tcPr>
          <w:p w14:paraId="4A466347" w14:textId="77777777" w:rsidR="00B77A00" w:rsidRPr="00956E10" w:rsidRDefault="00B77A00" w:rsidP="00B77A00">
            <w:pPr>
              <w:pStyle w:val="aff3"/>
            </w:pPr>
            <w:r w:rsidRPr="00956E10">
              <w:t>F_OID</w:t>
            </w:r>
          </w:p>
        </w:tc>
        <w:tc>
          <w:tcPr>
            <w:tcW w:w="824" w:type="pct"/>
            <w:tcBorders>
              <w:top w:val="single" w:sz="6" w:space="0" w:color="auto"/>
            </w:tcBorders>
          </w:tcPr>
          <w:p w14:paraId="095B7529" w14:textId="77777777" w:rsidR="00B77A00" w:rsidRPr="00956E10" w:rsidRDefault="00B77A00" w:rsidP="00B77A00">
            <w:pPr>
              <w:pStyle w:val="aff3"/>
            </w:pPr>
            <w:r w:rsidRPr="00956E10">
              <w:t>序号</w:t>
            </w:r>
          </w:p>
        </w:tc>
        <w:tc>
          <w:tcPr>
            <w:tcW w:w="1163" w:type="pct"/>
            <w:tcBorders>
              <w:top w:val="single" w:sz="6" w:space="0" w:color="auto"/>
            </w:tcBorders>
          </w:tcPr>
          <w:p w14:paraId="14AA5B9F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  <w:tcBorders>
              <w:top w:val="single" w:sz="6" w:space="0" w:color="auto"/>
            </w:tcBorders>
          </w:tcPr>
          <w:p w14:paraId="66899F4D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97" w:type="pct"/>
            <w:tcBorders>
              <w:top w:val="single" w:sz="6" w:space="0" w:color="auto"/>
            </w:tcBorders>
          </w:tcPr>
          <w:p w14:paraId="48B1442F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1B9C038" w14:textId="77777777" w:rsidTr="009C2020">
        <w:trPr>
          <w:cantSplit/>
          <w:tblHeader/>
          <w:jc w:val="center"/>
        </w:trPr>
        <w:tc>
          <w:tcPr>
            <w:tcW w:w="1401" w:type="pct"/>
          </w:tcPr>
          <w:p w14:paraId="1395BB54" w14:textId="77777777" w:rsidR="00B77A00" w:rsidRPr="00956E10" w:rsidRDefault="00B77A00" w:rsidP="00B77A00">
            <w:pPr>
              <w:pStyle w:val="aff3"/>
            </w:pPr>
            <w:r w:rsidRPr="00956E10">
              <w:t>F_ARCDATUMTYPEID</w:t>
            </w:r>
          </w:p>
        </w:tc>
        <w:tc>
          <w:tcPr>
            <w:tcW w:w="824" w:type="pct"/>
          </w:tcPr>
          <w:p w14:paraId="72404D25" w14:textId="77777777" w:rsidR="00B77A00" w:rsidRPr="00956E10" w:rsidRDefault="009C2020" w:rsidP="00B77A00">
            <w:pPr>
              <w:pStyle w:val="aff3"/>
            </w:pPr>
            <w:r>
              <w:rPr>
                <w:rFonts w:hint="eastAsia"/>
              </w:rPr>
              <w:t>资源目录资料类型</w:t>
            </w:r>
            <w:r>
              <w:rPr>
                <w:rFonts w:hint="eastAsia"/>
              </w:rPr>
              <w:t>ID</w:t>
            </w:r>
          </w:p>
        </w:tc>
        <w:tc>
          <w:tcPr>
            <w:tcW w:w="1163" w:type="pct"/>
          </w:tcPr>
          <w:p w14:paraId="27DC7729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4FD416F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97" w:type="pct"/>
          </w:tcPr>
          <w:p w14:paraId="1681EEFB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61353177" w14:textId="77777777" w:rsidTr="009C2020">
        <w:trPr>
          <w:cantSplit/>
          <w:tblHeader/>
          <w:jc w:val="center"/>
        </w:trPr>
        <w:tc>
          <w:tcPr>
            <w:tcW w:w="1401" w:type="pct"/>
          </w:tcPr>
          <w:p w14:paraId="1E0FDE31" w14:textId="77777777" w:rsidR="00B77A00" w:rsidRPr="00956E10" w:rsidRDefault="00B77A00" w:rsidP="00B77A00">
            <w:pPr>
              <w:pStyle w:val="aff3"/>
            </w:pPr>
            <w:r w:rsidRPr="00956E10">
              <w:t>F_CMSRESTYPEID</w:t>
            </w:r>
          </w:p>
        </w:tc>
        <w:tc>
          <w:tcPr>
            <w:tcW w:w="824" w:type="pct"/>
          </w:tcPr>
          <w:p w14:paraId="61CBB9F7" w14:textId="77777777" w:rsidR="00B77A00" w:rsidRPr="00956E10" w:rsidRDefault="009C2020" w:rsidP="009C2020">
            <w:pPr>
              <w:pStyle w:val="aff3"/>
            </w:pPr>
            <w:r w:rsidRPr="00956E10">
              <w:t>资源目录</w:t>
            </w:r>
            <w:r>
              <w:rPr>
                <w:rFonts w:hint="eastAsia"/>
              </w:rPr>
              <w:t>资源类型</w:t>
            </w:r>
            <w:r>
              <w:rPr>
                <w:rFonts w:hint="eastAsia"/>
              </w:rPr>
              <w:t>ID</w:t>
            </w:r>
          </w:p>
        </w:tc>
        <w:tc>
          <w:tcPr>
            <w:tcW w:w="1163" w:type="pct"/>
          </w:tcPr>
          <w:p w14:paraId="5FAA3376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416" w:type="pct"/>
          </w:tcPr>
          <w:p w14:paraId="1F8523F0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97" w:type="pct"/>
          </w:tcPr>
          <w:p w14:paraId="51C0818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8E1BAAC" w14:textId="77777777" w:rsidTr="009C2020">
        <w:trPr>
          <w:cantSplit/>
          <w:tblHeader/>
          <w:jc w:val="center"/>
        </w:trPr>
        <w:tc>
          <w:tcPr>
            <w:tcW w:w="1401" w:type="pct"/>
          </w:tcPr>
          <w:p w14:paraId="50B788E2" w14:textId="77777777" w:rsidR="00B77A00" w:rsidRPr="00956E10" w:rsidRDefault="00B77A00" w:rsidP="00B77A00">
            <w:pPr>
              <w:pStyle w:val="aff3"/>
            </w:pPr>
            <w:r w:rsidRPr="00956E10">
              <w:t>F_EXTENDINFO</w:t>
            </w:r>
          </w:p>
        </w:tc>
        <w:tc>
          <w:tcPr>
            <w:tcW w:w="824" w:type="pct"/>
          </w:tcPr>
          <w:p w14:paraId="2C0B1A19" w14:textId="77777777" w:rsidR="00B77A00" w:rsidRPr="00956E10" w:rsidRDefault="009C2020" w:rsidP="00B77A00">
            <w:pPr>
              <w:pStyle w:val="aff3"/>
            </w:pPr>
            <w:r w:rsidRPr="00956E10">
              <w:t>扩展信息</w:t>
            </w:r>
          </w:p>
        </w:tc>
        <w:tc>
          <w:tcPr>
            <w:tcW w:w="1163" w:type="pct"/>
          </w:tcPr>
          <w:p w14:paraId="40F4FC4F" w14:textId="77777777" w:rsidR="00B77A00" w:rsidRPr="00956E10" w:rsidRDefault="00B77A00" w:rsidP="00B77A00">
            <w:pPr>
              <w:pStyle w:val="aff3"/>
            </w:pPr>
            <w:r w:rsidRPr="00956E10">
              <w:t>NVARCHAR2(255)</w:t>
            </w:r>
          </w:p>
        </w:tc>
        <w:tc>
          <w:tcPr>
            <w:tcW w:w="416" w:type="pct"/>
          </w:tcPr>
          <w:p w14:paraId="11804AA1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97" w:type="pct"/>
          </w:tcPr>
          <w:p w14:paraId="01BBB37F" w14:textId="77777777" w:rsidR="00B77A00" w:rsidRPr="00956E10" w:rsidRDefault="00B77A00" w:rsidP="00B77A00">
            <w:pPr>
              <w:pStyle w:val="aff3"/>
            </w:pPr>
          </w:p>
        </w:tc>
      </w:tr>
    </w:tbl>
    <w:p w14:paraId="26C3206B" w14:textId="77777777" w:rsidR="000323F0" w:rsidRPr="00956E10" w:rsidRDefault="000323F0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25" w:name="_Toc368304525"/>
      <w:r w:rsidRPr="00956E10">
        <w:t>资源目录元数据注册字段映射表</w:t>
      </w:r>
      <w:r w:rsidRPr="00956E10">
        <w:t>TBARC_CMSMETAFIELDMAP</w:t>
      </w:r>
      <w:bookmarkEnd w:id="125"/>
    </w:p>
    <w:p w14:paraId="26BF81BD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5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源目录元数据注册字段映射表（</w:t>
      </w:r>
      <w:r w:rsidRPr="00956E10">
        <w:rPr>
          <w:rFonts w:ascii="Times New Roman" w:hAnsi="Times New Roman" w:cs="Times New Roman"/>
        </w:rPr>
        <w:t>TBARC_CMSMETAFIELDMAP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4"/>
        <w:gridCol w:w="1416"/>
        <w:gridCol w:w="1537"/>
        <w:gridCol w:w="858"/>
        <w:gridCol w:w="2623"/>
      </w:tblGrid>
      <w:tr w:rsidR="000323F0" w:rsidRPr="00956E10" w14:paraId="3F3AEA03" w14:textId="77777777" w:rsidTr="009C2020">
        <w:trPr>
          <w:cantSplit/>
          <w:tblHeader/>
          <w:jc w:val="center"/>
        </w:trPr>
        <w:tc>
          <w:tcPr>
            <w:tcW w:w="122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BE0F379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3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FE92B32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0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F2AE685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0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BDA4F7D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3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12839B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4F79D957" w14:textId="77777777" w:rsidTr="009C2020">
        <w:trPr>
          <w:cantSplit/>
          <w:tblHeader/>
          <w:jc w:val="center"/>
        </w:trPr>
        <w:tc>
          <w:tcPr>
            <w:tcW w:w="1228" w:type="pct"/>
            <w:tcBorders>
              <w:top w:val="single" w:sz="6" w:space="0" w:color="auto"/>
            </w:tcBorders>
          </w:tcPr>
          <w:p w14:paraId="52304856" w14:textId="77777777" w:rsidR="00B77A00" w:rsidRPr="00956E10" w:rsidRDefault="00B77A00" w:rsidP="00B77A00">
            <w:pPr>
              <w:pStyle w:val="aff3"/>
            </w:pPr>
            <w:r w:rsidRPr="00956E10">
              <w:lastRenderedPageBreak/>
              <w:t>F_KEY</w:t>
            </w:r>
          </w:p>
        </w:tc>
        <w:tc>
          <w:tcPr>
            <w:tcW w:w="830" w:type="pct"/>
            <w:tcBorders>
              <w:top w:val="single" w:sz="6" w:space="0" w:color="auto"/>
            </w:tcBorders>
          </w:tcPr>
          <w:p w14:paraId="2153DD84" w14:textId="77777777" w:rsidR="00B77A00" w:rsidRPr="00956E10" w:rsidRDefault="00B77A00" w:rsidP="00B77A00">
            <w:pPr>
              <w:pStyle w:val="aff3"/>
            </w:pPr>
            <w:r w:rsidRPr="00956E10">
              <w:t>成果资料类型关键字</w:t>
            </w:r>
          </w:p>
        </w:tc>
        <w:tc>
          <w:tcPr>
            <w:tcW w:w="901" w:type="pct"/>
            <w:tcBorders>
              <w:top w:val="single" w:sz="6" w:space="0" w:color="auto"/>
            </w:tcBorders>
          </w:tcPr>
          <w:p w14:paraId="2965D55D" w14:textId="77777777" w:rsidR="00B77A00" w:rsidRPr="00956E10" w:rsidRDefault="00B77A00" w:rsidP="00B77A00">
            <w:pPr>
              <w:pStyle w:val="aff3"/>
            </w:pPr>
            <w:r w:rsidRPr="00956E10">
              <w:t>VARCHAR2(10)</w:t>
            </w:r>
          </w:p>
        </w:tc>
        <w:tc>
          <w:tcPr>
            <w:tcW w:w="503" w:type="pct"/>
            <w:tcBorders>
              <w:top w:val="single" w:sz="6" w:space="0" w:color="auto"/>
            </w:tcBorders>
          </w:tcPr>
          <w:p w14:paraId="42B7246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8" w:type="pct"/>
            <w:tcBorders>
              <w:top w:val="single" w:sz="6" w:space="0" w:color="auto"/>
            </w:tcBorders>
          </w:tcPr>
          <w:p w14:paraId="06FC7889" w14:textId="77777777" w:rsidR="00B77A00" w:rsidRPr="00956E10" w:rsidRDefault="00B77A00" w:rsidP="00B77A00">
            <w:pPr>
              <w:pStyle w:val="aff3"/>
            </w:pPr>
            <w:r w:rsidRPr="00956E10">
              <w:t>关键字说明</w:t>
            </w:r>
            <w:r w:rsidRPr="00956E10">
              <w:t>:</w:t>
            </w:r>
          </w:p>
          <w:p w14:paraId="1EA8CF93" w14:textId="77777777" w:rsidR="00B77A00" w:rsidRPr="00956E10" w:rsidRDefault="00B77A00" w:rsidP="00B77A00">
            <w:pPr>
              <w:pStyle w:val="aff3"/>
            </w:pPr>
            <w:r w:rsidRPr="00956E10">
              <w:t>CORE</w:t>
            </w:r>
            <w:r w:rsidRPr="00956E10">
              <w:t>：核心元数据项；</w:t>
            </w:r>
          </w:p>
          <w:p w14:paraId="4D300FE5" w14:textId="77777777" w:rsidR="00B77A00" w:rsidRPr="00956E10" w:rsidRDefault="00B77A00" w:rsidP="00B77A00">
            <w:pPr>
              <w:pStyle w:val="aff3"/>
            </w:pPr>
            <w:r w:rsidRPr="00956E10">
              <w:t>DLG</w:t>
            </w:r>
            <w:r w:rsidRPr="00956E10">
              <w:t>：</w:t>
            </w:r>
            <w:r w:rsidRPr="00956E10">
              <w:t>DLG</w:t>
            </w:r>
            <w:r w:rsidRPr="00956E10">
              <w:t>扩展元数据项；</w:t>
            </w:r>
          </w:p>
          <w:p w14:paraId="47DEA7B2" w14:textId="77777777" w:rsidR="00B77A00" w:rsidRPr="00956E10" w:rsidRDefault="00B77A00" w:rsidP="00B77A00">
            <w:pPr>
              <w:pStyle w:val="aff3"/>
            </w:pPr>
            <w:r w:rsidRPr="00956E10">
              <w:t>DOM</w:t>
            </w:r>
            <w:r w:rsidRPr="00956E10">
              <w:t>：</w:t>
            </w:r>
            <w:r w:rsidRPr="00956E10">
              <w:t>DOM</w:t>
            </w:r>
            <w:r w:rsidRPr="00956E10">
              <w:t>扩展元数据项；</w:t>
            </w:r>
          </w:p>
          <w:p w14:paraId="43D439E5" w14:textId="77777777" w:rsidR="00B77A00" w:rsidRPr="00956E10" w:rsidRDefault="00B77A00" w:rsidP="00B77A00">
            <w:pPr>
              <w:pStyle w:val="aff3"/>
            </w:pPr>
            <w:r w:rsidRPr="00956E10">
              <w:t>DRG</w:t>
            </w:r>
            <w:r w:rsidRPr="00956E10">
              <w:t>：</w:t>
            </w:r>
            <w:r w:rsidRPr="00956E10">
              <w:t>DRG</w:t>
            </w:r>
            <w:r w:rsidRPr="00956E10">
              <w:t>扩展元数据项；</w:t>
            </w:r>
          </w:p>
          <w:p w14:paraId="3FBDE50D" w14:textId="77777777" w:rsidR="00B77A00" w:rsidRPr="00956E10" w:rsidRDefault="00B77A00" w:rsidP="00B77A00">
            <w:pPr>
              <w:pStyle w:val="aff3"/>
            </w:pPr>
            <w:r w:rsidRPr="00956E10">
              <w:t>DEM</w:t>
            </w:r>
            <w:r w:rsidRPr="00956E10">
              <w:t>：</w:t>
            </w:r>
            <w:r w:rsidRPr="00956E10">
              <w:t>DEM</w:t>
            </w:r>
            <w:r w:rsidRPr="00956E10">
              <w:t>扩展元数据项；</w:t>
            </w:r>
          </w:p>
          <w:p w14:paraId="7308FBE9" w14:textId="77777777" w:rsidR="00B77A00" w:rsidRPr="00956E10" w:rsidRDefault="00B77A00" w:rsidP="00B77A00">
            <w:pPr>
              <w:pStyle w:val="aff3"/>
            </w:pPr>
            <w:r w:rsidRPr="00956E10">
              <w:t>SATE</w:t>
            </w:r>
            <w:r w:rsidRPr="00956E10">
              <w:t>：卫星影像扩展元数据项；</w:t>
            </w:r>
          </w:p>
          <w:p w14:paraId="3AB511D5" w14:textId="77777777" w:rsidR="00B77A00" w:rsidRPr="00956E10" w:rsidRDefault="00B77A00" w:rsidP="00B77A00">
            <w:pPr>
              <w:pStyle w:val="aff3"/>
            </w:pPr>
            <w:r w:rsidRPr="00956E10">
              <w:t>CTRL</w:t>
            </w:r>
            <w:r w:rsidRPr="00956E10">
              <w:t>：控制点扩展元数据项；</w:t>
            </w:r>
          </w:p>
        </w:tc>
      </w:tr>
      <w:tr w:rsidR="00B77A00" w:rsidRPr="00956E10" w14:paraId="5BB7FC6F" w14:textId="77777777" w:rsidTr="009C2020">
        <w:trPr>
          <w:cantSplit/>
          <w:tblHeader/>
          <w:jc w:val="center"/>
        </w:trPr>
        <w:tc>
          <w:tcPr>
            <w:tcW w:w="1228" w:type="pct"/>
          </w:tcPr>
          <w:p w14:paraId="1093CAF4" w14:textId="77777777" w:rsidR="00B77A00" w:rsidRPr="00956E10" w:rsidRDefault="00B77A00" w:rsidP="00B77A00">
            <w:pPr>
              <w:pStyle w:val="aff3"/>
            </w:pPr>
            <w:r w:rsidRPr="00956E10">
              <w:t>F_CMSFIELDNAME</w:t>
            </w:r>
          </w:p>
        </w:tc>
        <w:tc>
          <w:tcPr>
            <w:tcW w:w="830" w:type="pct"/>
          </w:tcPr>
          <w:p w14:paraId="10DDBF25" w14:textId="77777777" w:rsidR="00B77A00" w:rsidRPr="00956E10" w:rsidRDefault="00B77A00" w:rsidP="00B77A00">
            <w:pPr>
              <w:pStyle w:val="aff3"/>
            </w:pPr>
            <w:r w:rsidRPr="00956E10">
              <w:t>资源目录系统元数据项名</w:t>
            </w:r>
          </w:p>
        </w:tc>
        <w:tc>
          <w:tcPr>
            <w:tcW w:w="901" w:type="pct"/>
          </w:tcPr>
          <w:p w14:paraId="25FAB361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503" w:type="pct"/>
          </w:tcPr>
          <w:p w14:paraId="1DC047E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8" w:type="pct"/>
          </w:tcPr>
          <w:p w14:paraId="74938DE8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D6F4A1A" w14:textId="77777777" w:rsidTr="009C2020">
        <w:trPr>
          <w:cantSplit/>
          <w:tblHeader/>
          <w:jc w:val="center"/>
        </w:trPr>
        <w:tc>
          <w:tcPr>
            <w:tcW w:w="1228" w:type="pct"/>
          </w:tcPr>
          <w:p w14:paraId="3C5C119B" w14:textId="77777777" w:rsidR="00B77A00" w:rsidRPr="00956E10" w:rsidRDefault="00B77A00" w:rsidP="00B77A00">
            <w:pPr>
              <w:pStyle w:val="aff3"/>
            </w:pPr>
            <w:r w:rsidRPr="00956E10">
              <w:t>F_ARCFIELDNAME</w:t>
            </w:r>
          </w:p>
        </w:tc>
        <w:tc>
          <w:tcPr>
            <w:tcW w:w="830" w:type="pct"/>
          </w:tcPr>
          <w:p w14:paraId="331C34A3" w14:textId="77777777" w:rsidR="00B77A00" w:rsidRPr="00956E10" w:rsidRDefault="00B77A00" w:rsidP="00B77A00">
            <w:pPr>
              <w:pStyle w:val="aff3"/>
            </w:pPr>
            <w:r w:rsidRPr="00956E10">
              <w:t>资料库系统元数据项名</w:t>
            </w:r>
          </w:p>
        </w:tc>
        <w:tc>
          <w:tcPr>
            <w:tcW w:w="901" w:type="pct"/>
          </w:tcPr>
          <w:p w14:paraId="5C1C1613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503" w:type="pct"/>
          </w:tcPr>
          <w:p w14:paraId="3C87ADF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8" w:type="pct"/>
          </w:tcPr>
          <w:p w14:paraId="3C29DF7B" w14:textId="77777777" w:rsidR="00B77A00" w:rsidRPr="00956E10" w:rsidRDefault="00B77A00" w:rsidP="00B77A00">
            <w:pPr>
              <w:pStyle w:val="aff3"/>
            </w:pPr>
          </w:p>
        </w:tc>
      </w:tr>
    </w:tbl>
    <w:p w14:paraId="217A87D0" w14:textId="77777777" w:rsidR="004E5BB6" w:rsidRPr="00956E10" w:rsidRDefault="004E5BB6" w:rsidP="00343353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26" w:name="_Toc368304526"/>
      <w:r w:rsidRPr="00956E10">
        <w:t>资源目录元数据注册字段映射表</w:t>
      </w:r>
      <w:r w:rsidRPr="00956E10">
        <w:t>TBARC_CMSMETAFIELDMATCH</w:t>
      </w:r>
      <w:bookmarkEnd w:id="126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93"/>
        <w:gridCol w:w="1397"/>
        <w:gridCol w:w="1955"/>
        <w:gridCol w:w="806"/>
        <w:gridCol w:w="2077"/>
      </w:tblGrid>
      <w:tr w:rsidR="003B5082" w:rsidRPr="00956E10" w14:paraId="04C89DF5" w14:textId="77777777" w:rsidTr="009C2020">
        <w:trPr>
          <w:cantSplit/>
          <w:tblHeader/>
          <w:jc w:val="center"/>
        </w:trPr>
        <w:tc>
          <w:tcPr>
            <w:tcW w:w="123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4B8EB29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7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522715D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8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563E529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3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45B30C9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27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96B4F28" w14:textId="77777777" w:rsidR="003B5082" w:rsidRPr="00956E10" w:rsidRDefault="003B5082" w:rsidP="003B508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B77A00" w:rsidRPr="00956E10" w14:paraId="6D1AFAD3" w14:textId="77777777" w:rsidTr="009C2020">
        <w:trPr>
          <w:cantSplit/>
          <w:tblHeader/>
          <w:jc w:val="center"/>
        </w:trPr>
        <w:tc>
          <w:tcPr>
            <w:tcW w:w="1232" w:type="pct"/>
            <w:tcBorders>
              <w:top w:val="single" w:sz="6" w:space="0" w:color="auto"/>
            </w:tcBorders>
          </w:tcPr>
          <w:p w14:paraId="1F606D1D" w14:textId="77777777" w:rsidR="00B77A00" w:rsidRPr="00956E10" w:rsidRDefault="00B77A00" w:rsidP="00B77A00">
            <w:pPr>
              <w:pStyle w:val="aff3"/>
            </w:pPr>
            <w:r w:rsidRPr="00956E10">
              <w:t>F_MATCHID</w:t>
            </w:r>
          </w:p>
        </w:tc>
        <w:tc>
          <w:tcPr>
            <w:tcW w:w="879" w:type="pct"/>
            <w:tcBorders>
              <w:top w:val="single" w:sz="6" w:space="0" w:color="auto"/>
            </w:tcBorders>
          </w:tcPr>
          <w:p w14:paraId="5146B259" w14:textId="77777777" w:rsidR="00B77A00" w:rsidRPr="00956E10" w:rsidRDefault="00B77A00" w:rsidP="00B77A00">
            <w:pPr>
              <w:pStyle w:val="aff3"/>
            </w:pPr>
            <w:r w:rsidRPr="00956E10">
              <w:t>映射序号</w:t>
            </w:r>
          </w:p>
        </w:tc>
        <w:tc>
          <w:tcPr>
            <w:tcW w:w="1080" w:type="pct"/>
            <w:tcBorders>
              <w:top w:val="single" w:sz="6" w:space="0" w:color="auto"/>
            </w:tcBorders>
          </w:tcPr>
          <w:p w14:paraId="2034DEBE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32" w:type="pct"/>
            <w:tcBorders>
              <w:top w:val="single" w:sz="6" w:space="0" w:color="auto"/>
            </w:tcBorders>
          </w:tcPr>
          <w:p w14:paraId="2751F3C5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77" w:type="pct"/>
            <w:tcBorders>
              <w:top w:val="single" w:sz="6" w:space="0" w:color="auto"/>
            </w:tcBorders>
          </w:tcPr>
          <w:p w14:paraId="0E0190C1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1BD9508" w14:textId="77777777" w:rsidTr="009C2020">
        <w:trPr>
          <w:cantSplit/>
          <w:tblHeader/>
          <w:jc w:val="center"/>
        </w:trPr>
        <w:tc>
          <w:tcPr>
            <w:tcW w:w="1232" w:type="pct"/>
          </w:tcPr>
          <w:p w14:paraId="3F157221" w14:textId="77777777" w:rsidR="00B77A00" w:rsidRPr="00956E10" w:rsidRDefault="00B77A00" w:rsidP="00B77A00">
            <w:pPr>
              <w:pStyle w:val="aff3"/>
            </w:pPr>
            <w:r w:rsidRPr="00956E10">
              <w:t>F_ARCMETAFIELDID</w:t>
            </w:r>
          </w:p>
        </w:tc>
        <w:tc>
          <w:tcPr>
            <w:tcW w:w="879" w:type="pct"/>
          </w:tcPr>
          <w:p w14:paraId="34C83108" w14:textId="77777777" w:rsidR="00B77A00" w:rsidRPr="00956E10" w:rsidRDefault="00B77A00" w:rsidP="00B77A00">
            <w:pPr>
              <w:pStyle w:val="aff3"/>
            </w:pPr>
            <w:r w:rsidRPr="00956E10">
              <w:t>资源元数据文件</w:t>
            </w:r>
            <w:r w:rsidRPr="00956E10">
              <w:t>ID</w:t>
            </w:r>
          </w:p>
        </w:tc>
        <w:tc>
          <w:tcPr>
            <w:tcW w:w="1080" w:type="pct"/>
          </w:tcPr>
          <w:p w14:paraId="7F0DDFF6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32" w:type="pct"/>
          </w:tcPr>
          <w:p w14:paraId="5255DB53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77" w:type="pct"/>
          </w:tcPr>
          <w:p w14:paraId="42CBDBD7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D2B858A" w14:textId="77777777" w:rsidTr="009C2020">
        <w:trPr>
          <w:cantSplit/>
          <w:tblHeader/>
          <w:jc w:val="center"/>
        </w:trPr>
        <w:tc>
          <w:tcPr>
            <w:tcW w:w="1232" w:type="pct"/>
          </w:tcPr>
          <w:p w14:paraId="010B2A27" w14:textId="77777777" w:rsidR="00B77A00" w:rsidRPr="00956E10" w:rsidRDefault="00B77A00" w:rsidP="00B77A00">
            <w:pPr>
              <w:pStyle w:val="aff3"/>
            </w:pPr>
            <w:r w:rsidRPr="00956E10">
              <w:t>F_CMSMETAFIELDID</w:t>
            </w:r>
          </w:p>
        </w:tc>
        <w:tc>
          <w:tcPr>
            <w:tcW w:w="879" w:type="pct"/>
          </w:tcPr>
          <w:p w14:paraId="245CD045" w14:textId="77777777" w:rsidR="00B77A00" w:rsidRPr="00956E10" w:rsidRDefault="00B77A00" w:rsidP="00B77A00">
            <w:pPr>
              <w:pStyle w:val="aff3"/>
            </w:pPr>
            <w:r w:rsidRPr="00956E10">
              <w:t>目录元数据文件</w:t>
            </w:r>
            <w:r w:rsidRPr="00956E10">
              <w:t>ID</w:t>
            </w:r>
          </w:p>
        </w:tc>
        <w:tc>
          <w:tcPr>
            <w:tcW w:w="1080" w:type="pct"/>
          </w:tcPr>
          <w:p w14:paraId="17AEA017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32" w:type="pct"/>
          </w:tcPr>
          <w:p w14:paraId="21405A1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77" w:type="pct"/>
          </w:tcPr>
          <w:p w14:paraId="3CCD5B12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1B16685" w14:textId="77777777" w:rsidTr="009C2020">
        <w:trPr>
          <w:cantSplit/>
          <w:tblHeader/>
          <w:jc w:val="center"/>
        </w:trPr>
        <w:tc>
          <w:tcPr>
            <w:tcW w:w="1232" w:type="pct"/>
          </w:tcPr>
          <w:p w14:paraId="79AEBF91" w14:textId="77777777" w:rsidR="00B77A00" w:rsidRPr="00956E10" w:rsidRDefault="00B77A00" w:rsidP="00B77A00">
            <w:pPr>
              <w:pStyle w:val="aff3"/>
            </w:pPr>
            <w:r w:rsidRPr="00956E10">
              <w:t>F_EXTENDINFO</w:t>
            </w:r>
          </w:p>
        </w:tc>
        <w:tc>
          <w:tcPr>
            <w:tcW w:w="879" w:type="pct"/>
          </w:tcPr>
          <w:p w14:paraId="3FF825F8" w14:textId="77777777" w:rsidR="00B77A00" w:rsidRPr="00956E10" w:rsidRDefault="00B77A00" w:rsidP="00B77A00">
            <w:pPr>
              <w:pStyle w:val="aff3"/>
            </w:pPr>
            <w:r w:rsidRPr="00956E10">
              <w:t>扩展信息</w:t>
            </w:r>
          </w:p>
        </w:tc>
        <w:tc>
          <w:tcPr>
            <w:tcW w:w="1080" w:type="pct"/>
          </w:tcPr>
          <w:p w14:paraId="2DD58485" w14:textId="77777777" w:rsidR="00B77A00" w:rsidRPr="00956E10" w:rsidRDefault="00B77A00" w:rsidP="00B77A00">
            <w:pPr>
              <w:pStyle w:val="aff3"/>
            </w:pPr>
            <w:r w:rsidRPr="00956E10">
              <w:t>NVARCHAR2(255)</w:t>
            </w:r>
          </w:p>
        </w:tc>
        <w:tc>
          <w:tcPr>
            <w:tcW w:w="532" w:type="pct"/>
          </w:tcPr>
          <w:p w14:paraId="7349AB98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77" w:type="pct"/>
          </w:tcPr>
          <w:p w14:paraId="6C48D8C8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11A2E537" w14:textId="77777777" w:rsidTr="009C2020">
        <w:trPr>
          <w:cantSplit/>
          <w:tblHeader/>
          <w:jc w:val="center"/>
        </w:trPr>
        <w:tc>
          <w:tcPr>
            <w:tcW w:w="1232" w:type="pct"/>
          </w:tcPr>
          <w:p w14:paraId="4DB6CB84" w14:textId="77777777" w:rsidR="00B77A00" w:rsidRPr="00956E10" w:rsidRDefault="00B77A00" w:rsidP="00B77A00">
            <w:pPr>
              <w:pStyle w:val="aff3"/>
            </w:pPr>
            <w:r w:rsidRPr="00956E10">
              <w:t>F_MATCHROLE</w:t>
            </w:r>
          </w:p>
        </w:tc>
        <w:tc>
          <w:tcPr>
            <w:tcW w:w="879" w:type="pct"/>
          </w:tcPr>
          <w:p w14:paraId="78AA6090" w14:textId="77777777" w:rsidR="00B77A00" w:rsidRPr="00956E10" w:rsidRDefault="00B77A00" w:rsidP="00B77A00">
            <w:pPr>
              <w:pStyle w:val="aff3"/>
            </w:pPr>
            <w:r w:rsidRPr="00956E10">
              <w:t>映射任务</w:t>
            </w:r>
          </w:p>
        </w:tc>
        <w:tc>
          <w:tcPr>
            <w:tcW w:w="1080" w:type="pct"/>
          </w:tcPr>
          <w:p w14:paraId="3B477DCE" w14:textId="77777777" w:rsidR="00B77A00" w:rsidRPr="00956E10" w:rsidRDefault="00B77A00" w:rsidP="00B77A00">
            <w:pPr>
              <w:pStyle w:val="aff3"/>
            </w:pPr>
            <w:r w:rsidRPr="00956E10">
              <w:t>BLOB</w:t>
            </w:r>
          </w:p>
        </w:tc>
        <w:tc>
          <w:tcPr>
            <w:tcW w:w="532" w:type="pct"/>
          </w:tcPr>
          <w:p w14:paraId="40B22DA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77" w:type="pct"/>
          </w:tcPr>
          <w:p w14:paraId="0E8EA6D5" w14:textId="77777777" w:rsidR="00B77A00" w:rsidRPr="00956E10" w:rsidRDefault="00B77A00" w:rsidP="00B77A00">
            <w:pPr>
              <w:pStyle w:val="aff3"/>
            </w:pPr>
          </w:p>
        </w:tc>
      </w:tr>
    </w:tbl>
    <w:p w14:paraId="31402C6C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27" w:name="_Toc368304527"/>
      <w:r w:rsidRPr="00956E10">
        <w:t>目录元数据</w:t>
      </w:r>
      <w:r w:rsidRPr="00956E10">
        <w:t>TBCMS_CATALOGMETA</w:t>
      </w:r>
      <w:bookmarkEnd w:id="127"/>
    </w:p>
    <w:p w14:paraId="05F502FB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6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目录元数据（</w:t>
      </w:r>
      <w:r w:rsidRPr="00956E10">
        <w:rPr>
          <w:rFonts w:ascii="Times New Roman" w:hAnsi="Times New Roman" w:cs="Times New Roman"/>
        </w:rPr>
        <w:t>TBCMS_CATALOGMETA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571"/>
        <w:gridCol w:w="2060"/>
        <w:gridCol w:w="928"/>
        <w:gridCol w:w="2301"/>
      </w:tblGrid>
      <w:tr w:rsidR="000323F0" w:rsidRPr="00956E10" w14:paraId="27332EE4" w14:textId="77777777" w:rsidTr="009C2020">
        <w:trPr>
          <w:cantSplit/>
          <w:tblHeader/>
          <w:jc w:val="center"/>
        </w:trPr>
        <w:tc>
          <w:tcPr>
            <w:tcW w:w="99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37FFF33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3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06DFADC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5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63D674C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5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CB089E1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36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BA655B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6B26EF42" w14:textId="77777777" w:rsidTr="009C2020">
        <w:trPr>
          <w:cantSplit/>
          <w:tblHeader/>
          <w:jc w:val="center"/>
        </w:trPr>
        <w:tc>
          <w:tcPr>
            <w:tcW w:w="992" w:type="pct"/>
            <w:tcBorders>
              <w:top w:val="single" w:sz="6" w:space="0" w:color="auto"/>
            </w:tcBorders>
          </w:tcPr>
          <w:p w14:paraId="719A9965" w14:textId="77777777" w:rsidR="000323F0" w:rsidRPr="00956E10" w:rsidRDefault="000323F0" w:rsidP="00743A62">
            <w:pPr>
              <w:pStyle w:val="aff3"/>
            </w:pPr>
            <w:r w:rsidRPr="00956E10">
              <w:t>F_NODEID</w:t>
            </w:r>
          </w:p>
        </w:tc>
        <w:tc>
          <w:tcPr>
            <w:tcW w:w="935" w:type="pct"/>
            <w:tcBorders>
              <w:top w:val="single" w:sz="6" w:space="0" w:color="auto"/>
            </w:tcBorders>
          </w:tcPr>
          <w:p w14:paraId="52FBBD36" w14:textId="77777777" w:rsidR="000323F0" w:rsidRPr="00956E10" w:rsidRDefault="000323F0" w:rsidP="00743A62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1152" w:type="pct"/>
            <w:tcBorders>
              <w:top w:val="single" w:sz="6" w:space="0" w:color="auto"/>
            </w:tcBorders>
          </w:tcPr>
          <w:p w14:paraId="1E96B4D5" w14:textId="77777777" w:rsidR="000323F0" w:rsidRPr="00956E10" w:rsidRDefault="000323F0" w:rsidP="00743A62">
            <w:pPr>
              <w:pStyle w:val="aff3"/>
            </w:pPr>
            <w:r w:rsidRPr="00956E10">
              <w:t>NUMBER</w:t>
            </w:r>
          </w:p>
        </w:tc>
        <w:tc>
          <w:tcPr>
            <w:tcW w:w="558" w:type="pct"/>
            <w:tcBorders>
              <w:top w:val="single" w:sz="6" w:space="0" w:color="auto"/>
            </w:tcBorders>
          </w:tcPr>
          <w:p w14:paraId="16A41EA8" w14:textId="77777777" w:rsidR="000323F0" w:rsidRPr="00956E10" w:rsidRDefault="00B77A00" w:rsidP="00743A62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63" w:type="pct"/>
            <w:tcBorders>
              <w:top w:val="single" w:sz="6" w:space="0" w:color="auto"/>
            </w:tcBorders>
          </w:tcPr>
          <w:p w14:paraId="3138CD40" w14:textId="77777777" w:rsidR="000323F0" w:rsidRPr="00956E10" w:rsidRDefault="000323F0" w:rsidP="00743A62">
            <w:pPr>
              <w:pStyle w:val="aff3"/>
            </w:pPr>
            <w:r w:rsidRPr="00956E10">
              <w:t>主键</w:t>
            </w:r>
          </w:p>
        </w:tc>
      </w:tr>
      <w:tr w:rsidR="000323F0" w:rsidRPr="00956E10" w14:paraId="65FE3684" w14:textId="77777777" w:rsidTr="009C2020">
        <w:trPr>
          <w:cantSplit/>
          <w:tblHeader/>
          <w:jc w:val="center"/>
        </w:trPr>
        <w:tc>
          <w:tcPr>
            <w:tcW w:w="992" w:type="pct"/>
          </w:tcPr>
          <w:p w14:paraId="4FB59D1A" w14:textId="77777777" w:rsidR="000323F0" w:rsidRPr="00956E10" w:rsidRDefault="000323F0" w:rsidP="00743A62">
            <w:pPr>
              <w:pStyle w:val="aff3"/>
            </w:pPr>
            <w:r w:rsidRPr="00956E10">
              <w:t>F_NAME</w:t>
            </w:r>
          </w:p>
        </w:tc>
        <w:tc>
          <w:tcPr>
            <w:tcW w:w="935" w:type="pct"/>
          </w:tcPr>
          <w:p w14:paraId="0558DE78" w14:textId="77777777" w:rsidR="000323F0" w:rsidRPr="00956E10" w:rsidRDefault="000323F0" w:rsidP="00743A62">
            <w:pPr>
              <w:pStyle w:val="aff3"/>
            </w:pPr>
            <w:r w:rsidRPr="00956E10">
              <w:t>字段名称</w:t>
            </w:r>
          </w:p>
        </w:tc>
        <w:tc>
          <w:tcPr>
            <w:tcW w:w="1152" w:type="pct"/>
          </w:tcPr>
          <w:p w14:paraId="3D5B43E9" w14:textId="77777777" w:rsidR="000323F0" w:rsidRPr="00956E10" w:rsidRDefault="000323F0" w:rsidP="00743A62">
            <w:pPr>
              <w:pStyle w:val="aff3"/>
            </w:pPr>
            <w:r w:rsidRPr="00956E10">
              <w:t>NVARCHAR2(100)</w:t>
            </w:r>
          </w:p>
        </w:tc>
        <w:tc>
          <w:tcPr>
            <w:tcW w:w="558" w:type="pct"/>
          </w:tcPr>
          <w:p w14:paraId="714922D3" w14:textId="77777777" w:rsidR="000323F0" w:rsidRPr="00956E10" w:rsidRDefault="00B77A00" w:rsidP="00743A62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63" w:type="pct"/>
          </w:tcPr>
          <w:p w14:paraId="1DC9E90C" w14:textId="77777777" w:rsidR="000323F0" w:rsidRPr="00956E10" w:rsidRDefault="000323F0" w:rsidP="00743A62">
            <w:pPr>
              <w:pStyle w:val="aff3"/>
            </w:pPr>
          </w:p>
        </w:tc>
      </w:tr>
      <w:tr w:rsidR="00B77A00" w:rsidRPr="00956E10" w14:paraId="41E1A599" w14:textId="77777777" w:rsidTr="009C2020">
        <w:trPr>
          <w:cantSplit/>
          <w:tblHeader/>
          <w:jc w:val="center"/>
        </w:trPr>
        <w:tc>
          <w:tcPr>
            <w:tcW w:w="992" w:type="pct"/>
          </w:tcPr>
          <w:p w14:paraId="647E58E4" w14:textId="77777777" w:rsidR="00B77A00" w:rsidRPr="00956E10" w:rsidRDefault="00B77A00" w:rsidP="00B77A00">
            <w:pPr>
              <w:pStyle w:val="aff3"/>
            </w:pPr>
            <w:r w:rsidRPr="00956E10">
              <w:t>F_VALUE</w:t>
            </w:r>
          </w:p>
        </w:tc>
        <w:tc>
          <w:tcPr>
            <w:tcW w:w="935" w:type="pct"/>
          </w:tcPr>
          <w:p w14:paraId="5E251518" w14:textId="77777777" w:rsidR="00B77A00" w:rsidRPr="00956E10" w:rsidRDefault="00B77A00" w:rsidP="00B77A00">
            <w:pPr>
              <w:pStyle w:val="aff3"/>
            </w:pPr>
            <w:r w:rsidRPr="00956E10">
              <w:t>字段值</w:t>
            </w:r>
          </w:p>
        </w:tc>
        <w:tc>
          <w:tcPr>
            <w:tcW w:w="1152" w:type="pct"/>
          </w:tcPr>
          <w:p w14:paraId="4FA713A2" w14:textId="77777777" w:rsidR="00B77A00" w:rsidRPr="00956E10" w:rsidRDefault="00B77A00" w:rsidP="00B77A00">
            <w:pPr>
              <w:pStyle w:val="aff3"/>
            </w:pPr>
            <w:r w:rsidRPr="00956E10">
              <w:t>NVARCHAR2(1024)</w:t>
            </w:r>
          </w:p>
        </w:tc>
        <w:tc>
          <w:tcPr>
            <w:tcW w:w="558" w:type="pct"/>
          </w:tcPr>
          <w:p w14:paraId="57A9067E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63" w:type="pct"/>
          </w:tcPr>
          <w:p w14:paraId="0A6AE50C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39095FA" w14:textId="77777777" w:rsidTr="009C2020">
        <w:trPr>
          <w:cantSplit/>
          <w:tblHeader/>
          <w:jc w:val="center"/>
        </w:trPr>
        <w:tc>
          <w:tcPr>
            <w:tcW w:w="992" w:type="pct"/>
          </w:tcPr>
          <w:p w14:paraId="089AA6D1" w14:textId="77777777" w:rsidR="00B77A00" w:rsidRPr="00956E10" w:rsidRDefault="00B77A00" w:rsidP="00B77A00">
            <w:pPr>
              <w:pStyle w:val="aff3"/>
            </w:pPr>
            <w:r w:rsidRPr="00956E10">
              <w:t>F_TYPE</w:t>
            </w:r>
          </w:p>
        </w:tc>
        <w:tc>
          <w:tcPr>
            <w:tcW w:w="935" w:type="pct"/>
          </w:tcPr>
          <w:p w14:paraId="2FFE574D" w14:textId="77777777" w:rsidR="00B77A00" w:rsidRPr="00956E10" w:rsidRDefault="00B77A00" w:rsidP="00B77A00">
            <w:pPr>
              <w:pStyle w:val="aff3"/>
            </w:pPr>
            <w:r w:rsidRPr="00956E10">
              <w:t>字段类型</w:t>
            </w:r>
          </w:p>
        </w:tc>
        <w:tc>
          <w:tcPr>
            <w:tcW w:w="1152" w:type="pct"/>
          </w:tcPr>
          <w:p w14:paraId="4B67E15D" w14:textId="77777777" w:rsidR="00B77A00" w:rsidRPr="00956E10" w:rsidRDefault="00B77A00" w:rsidP="00B77A00">
            <w:pPr>
              <w:pStyle w:val="aff3"/>
            </w:pPr>
            <w:r w:rsidRPr="00956E10">
              <w:t>NUMBER(3)</w:t>
            </w:r>
          </w:p>
        </w:tc>
        <w:tc>
          <w:tcPr>
            <w:tcW w:w="558" w:type="pct"/>
          </w:tcPr>
          <w:p w14:paraId="6B3D960F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63" w:type="pct"/>
          </w:tcPr>
          <w:p w14:paraId="34B29F28" w14:textId="77777777" w:rsidR="00B77A00" w:rsidRPr="00956E10" w:rsidRDefault="00B77A00" w:rsidP="00B77A00">
            <w:pPr>
              <w:pStyle w:val="aff3"/>
            </w:pPr>
          </w:p>
        </w:tc>
      </w:tr>
    </w:tbl>
    <w:p w14:paraId="1CD6667F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28" w:name="_Toc368304528"/>
      <w:r w:rsidRPr="00956E10">
        <w:lastRenderedPageBreak/>
        <w:t>下载类型表</w:t>
      </w:r>
      <w:bookmarkEnd w:id="128"/>
    </w:p>
    <w:p w14:paraId="6826E555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29" w:name="_Toc368304529"/>
      <w:r w:rsidRPr="00956E10">
        <w:t>下载任务表</w:t>
      </w:r>
      <w:r w:rsidRPr="00956E10">
        <w:t>TBARC_DOWNDATAINFO</w:t>
      </w:r>
      <w:bookmarkEnd w:id="129"/>
    </w:p>
    <w:p w14:paraId="3738EDDB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7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下载任务表（</w:t>
      </w:r>
      <w:r w:rsidRPr="00956E10">
        <w:rPr>
          <w:rFonts w:ascii="Times New Roman" w:hAnsi="Times New Roman" w:cs="Times New Roman"/>
        </w:rPr>
        <w:t>TBARC_DOWNDATAINFO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37"/>
        <w:gridCol w:w="1537"/>
        <w:gridCol w:w="1803"/>
        <w:gridCol w:w="892"/>
        <w:gridCol w:w="2259"/>
      </w:tblGrid>
      <w:tr w:rsidR="000323F0" w:rsidRPr="00956E10" w14:paraId="3BC481B9" w14:textId="77777777" w:rsidTr="009C2020">
        <w:trPr>
          <w:cantSplit/>
          <w:tblHeader/>
          <w:jc w:val="center"/>
        </w:trPr>
        <w:tc>
          <w:tcPr>
            <w:tcW w:w="114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E09CDB1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3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924BEB0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1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1B4596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5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ED69ACF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35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9FDE19A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3E190183" w14:textId="77777777" w:rsidTr="009C2020">
        <w:trPr>
          <w:cantSplit/>
          <w:tblHeader/>
          <w:jc w:val="center"/>
        </w:trPr>
        <w:tc>
          <w:tcPr>
            <w:tcW w:w="1140" w:type="pct"/>
            <w:tcBorders>
              <w:top w:val="single" w:sz="6" w:space="0" w:color="auto"/>
            </w:tcBorders>
          </w:tcPr>
          <w:p w14:paraId="7CB1798F" w14:textId="77777777" w:rsidR="000323F0" w:rsidRPr="00956E10" w:rsidRDefault="000323F0" w:rsidP="00743A62">
            <w:pPr>
              <w:pStyle w:val="aff3"/>
            </w:pPr>
            <w:r w:rsidRPr="00956E10">
              <w:t>F_OID</w:t>
            </w:r>
          </w:p>
        </w:tc>
        <w:tc>
          <w:tcPr>
            <w:tcW w:w="934" w:type="pct"/>
            <w:tcBorders>
              <w:top w:val="single" w:sz="6" w:space="0" w:color="auto"/>
            </w:tcBorders>
          </w:tcPr>
          <w:p w14:paraId="3F915D9B" w14:textId="77777777" w:rsidR="000323F0" w:rsidRPr="00956E10" w:rsidRDefault="00374E1D" w:rsidP="00743A62">
            <w:pPr>
              <w:pStyle w:val="aff3"/>
            </w:pPr>
            <w:r w:rsidRPr="00956E10">
              <w:t>序号</w:t>
            </w:r>
          </w:p>
        </w:tc>
        <w:tc>
          <w:tcPr>
            <w:tcW w:w="1014" w:type="pct"/>
            <w:tcBorders>
              <w:top w:val="single" w:sz="6" w:space="0" w:color="auto"/>
            </w:tcBorders>
          </w:tcPr>
          <w:p w14:paraId="46C0EA7C" w14:textId="77777777" w:rsidR="000323F0" w:rsidRPr="00956E10" w:rsidRDefault="000323F0" w:rsidP="00743A62">
            <w:pPr>
              <w:pStyle w:val="aff3"/>
            </w:pPr>
            <w:r w:rsidRPr="00956E10">
              <w:t>NUMBER</w:t>
            </w:r>
          </w:p>
        </w:tc>
        <w:tc>
          <w:tcPr>
            <w:tcW w:w="555" w:type="pct"/>
            <w:tcBorders>
              <w:top w:val="single" w:sz="6" w:space="0" w:color="auto"/>
            </w:tcBorders>
          </w:tcPr>
          <w:p w14:paraId="71F07574" w14:textId="77777777" w:rsidR="000323F0" w:rsidRPr="00956E10" w:rsidRDefault="00B77A00" w:rsidP="00743A62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57" w:type="pct"/>
            <w:tcBorders>
              <w:top w:val="single" w:sz="6" w:space="0" w:color="auto"/>
            </w:tcBorders>
          </w:tcPr>
          <w:p w14:paraId="30D6DE40" w14:textId="77777777" w:rsidR="000323F0" w:rsidRPr="00956E10" w:rsidRDefault="009C2020" w:rsidP="00743A62">
            <w:pPr>
              <w:pStyle w:val="aff3"/>
            </w:pPr>
            <w:r>
              <w:rPr>
                <w:rFonts w:hint="eastAsia"/>
              </w:rPr>
              <w:t>主键</w:t>
            </w:r>
          </w:p>
        </w:tc>
      </w:tr>
      <w:tr w:rsidR="00B77A00" w:rsidRPr="00956E10" w14:paraId="7AA3CD01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605BC446" w14:textId="77777777" w:rsidR="00B77A00" w:rsidRPr="00956E10" w:rsidRDefault="00B77A00" w:rsidP="00B77A00">
            <w:pPr>
              <w:pStyle w:val="aff3"/>
            </w:pPr>
            <w:r w:rsidRPr="00956E10">
              <w:t>F_TASKID</w:t>
            </w:r>
          </w:p>
        </w:tc>
        <w:tc>
          <w:tcPr>
            <w:tcW w:w="934" w:type="pct"/>
          </w:tcPr>
          <w:p w14:paraId="3B85886C" w14:textId="77777777" w:rsidR="00B77A00" w:rsidRPr="00956E10" w:rsidRDefault="00B77A00" w:rsidP="00B77A00">
            <w:pPr>
              <w:pStyle w:val="aff3"/>
            </w:pPr>
            <w:r w:rsidRPr="00956E10">
              <w:t>任务</w:t>
            </w:r>
            <w:r w:rsidRPr="00956E10">
              <w:t>ID</w:t>
            </w:r>
          </w:p>
        </w:tc>
        <w:tc>
          <w:tcPr>
            <w:tcW w:w="1014" w:type="pct"/>
          </w:tcPr>
          <w:p w14:paraId="0CCF6CA8" w14:textId="77777777" w:rsidR="00B77A00" w:rsidRPr="00956E10" w:rsidRDefault="00B77A00" w:rsidP="00B77A00">
            <w:pPr>
              <w:pStyle w:val="aff3"/>
            </w:pPr>
            <w:r w:rsidRPr="00956E10">
              <w:t>VARCHAR2(100)</w:t>
            </w:r>
          </w:p>
        </w:tc>
        <w:tc>
          <w:tcPr>
            <w:tcW w:w="555" w:type="pct"/>
          </w:tcPr>
          <w:p w14:paraId="0C881F35" w14:textId="77777777" w:rsidR="00B77A00" w:rsidRPr="00956E10" w:rsidRDefault="009C2020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57" w:type="pct"/>
          </w:tcPr>
          <w:p w14:paraId="5D21F43E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3F46C2D9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78FCA170" w14:textId="77777777" w:rsidR="00B77A00" w:rsidRPr="00956E10" w:rsidRDefault="00B77A00" w:rsidP="00B77A00">
            <w:pPr>
              <w:pStyle w:val="aff3"/>
            </w:pPr>
            <w:r w:rsidRPr="00956E10">
              <w:t>F_DATAID</w:t>
            </w:r>
          </w:p>
        </w:tc>
        <w:tc>
          <w:tcPr>
            <w:tcW w:w="934" w:type="pct"/>
          </w:tcPr>
          <w:p w14:paraId="0ECA2C1E" w14:textId="77777777" w:rsidR="00B77A00" w:rsidRPr="00956E10" w:rsidRDefault="00B77A00" w:rsidP="00B77A00">
            <w:pPr>
              <w:pStyle w:val="aff3"/>
            </w:pPr>
            <w:r w:rsidRPr="00956E10">
              <w:t>数据</w:t>
            </w:r>
            <w:r w:rsidRPr="00956E10">
              <w:t>ID</w:t>
            </w:r>
          </w:p>
        </w:tc>
        <w:tc>
          <w:tcPr>
            <w:tcW w:w="1014" w:type="pct"/>
          </w:tcPr>
          <w:p w14:paraId="7D0B3A0F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55" w:type="pct"/>
          </w:tcPr>
          <w:p w14:paraId="32BF5660" w14:textId="77777777" w:rsidR="00B77A00" w:rsidRPr="00956E10" w:rsidRDefault="009C2020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57" w:type="pct"/>
          </w:tcPr>
          <w:p w14:paraId="71615D57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7197374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18ADDC92" w14:textId="77777777" w:rsidR="00B77A00" w:rsidRPr="00956E10" w:rsidRDefault="00B77A00" w:rsidP="00B77A00">
            <w:pPr>
              <w:pStyle w:val="aff3"/>
            </w:pPr>
            <w:r w:rsidRPr="00956E10">
              <w:t>F_DATANAME</w:t>
            </w:r>
          </w:p>
        </w:tc>
        <w:tc>
          <w:tcPr>
            <w:tcW w:w="934" w:type="pct"/>
          </w:tcPr>
          <w:p w14:paraId="60F3896E" w14:textId="77777777" w:rsidR="00B77A00" w:rsidRPr="00956E10" w:rsidRDefault="00B77A00" w:rsidP="00B77A00">
            <w:pPr>
              <w:pStyle w:val="aff3"/>
            </w:pPr>
            <w:r w:rsidRPr="00956E10">
              <w:t>数据名称</w:t>
            </w:r>
          </w:p>
        </w:tc>
        <w:tc>
          <w:tcPr>
            <w:tcW w:w="1014" w:type="pct"/>
          </w:tcPr>
          <w:p w14:paraId="79EC2A3B" w14:textId="77777777" w:rsidR="00B77A00" w:rsidRPr="00956E10" w:rsidRDefault="00B77A00" w:rsidP="00B77A00">
            <w:pPr>
              <w:pStyle w:val="aff3"/>
            </w:pPr>
            <w:r w:rsidRPr="00956E10">
              <w:t>VARCHAR2(255)</w:t>
            </w:r>
          </w:p>
        </w:tc>
        <w:tc>
          <w:tcPr>
            <w:tcW w:w="555" w:type="pct"/>
          </w:tcPr>
          <w:p w14:paraId="741D2180" w14:textId="77777777" w:rsidR="00B77A00" w:rsidRPr="00956E10" w:rsidRDefault="009C2020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57" w:type="pct"/>
          </w:tcPr>
          <w:p w14:paraId="1C9B264F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251FBD11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766ED8F1" w14:textId="77777777" w:rsidR="00B77A00" w:rsidRPr="00956E10" w:rsidRDefault="00B77A00" w:rsidP="00B77A00">
            <w:pPr>
              <w:pStyle w:val="aff3"/>
            </w:pPr>
            <w:r w:rsidRPr="00956E10">
              <w:t>F_DATASIZE</w:t>
            </w:r>
          </w:p>
        </w:tc>
        <w:tc>
          <w:tcPr>
            <w:tcW w:w="934" w:type="pct"/>
          </w:tcPr>
          <w:p w14:paraId="15859169" w14:textId="77777777" w:rsidR="00B77A00" w:rsidRPr="00956E10" w:rsidRDefault="00B77A00" w:rsidP="00B77A00">
            <w:pPr>
              <w:pStyle w:val="aff3"/>
            </w:pPr>
            <w:r w:rsidRPr="00956E10">
              <w:t>数据大小</w:t>
            </w:r>
          </w:p>
        </w:tc>
        <w:tc>
          <w:tcPr>
            <w:tcW w:w="1014" w:type="pct"/>
          </w:tcPr>
          <w:p w14:paraId="4028265C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55" w:type="pct"/>
          </w:tcPr>
          <w:p w14:paraId="5F54809F" w14:textId="77777777" w:rsidR="00B77A00" w:rsidRPr="00956E10" w:rsidRDefault="009C2020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57" w:type="pct"/>
          </w:tcPr>
          <w:p w14:paraId="47D72E80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0066A424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4DA5037A" w14:textId="77777777" w:rsidR="00B77A00" w:rsidRPr="00956E10" w:rsidRDefault="00B77A00" w:rsidP="00B77A00">
            <w:pPr>
              <w:pStyle w:val="aff3"/>
            </w:pPr>
            <w:r w:rsidRPr="00956E10">
              <w:t>F_STATE</w:t>
            </w:r>
          </w:p>
        </w:tc>
        <w:tc>
          <w:tcPr>
            <w:tcW w:w="934" w:type="pct"/>
          </w:tcPr>
          <w:p w14:paraId="4E83320A" w14:textId="77777777" w:rsidR="00B77A00" w:rsidRPr="00956E10" w:rsidRDefault="00B77A00" w:rsidP="00B77A00">
            <w:pPr>
              <w:pStyle w:val="aff3"/>
            </w:pPr>
            <w:r w:rsidRPr="00956E10">
              <w:t>状态</w:t>
            </w:r>
            <w:r w:rsidRPr="00956E10">
              <w:t xml:space="preserve"> </w:t>
            </w:r>
          </w:p>
          <w:p w14:paraId="1A2397DB" w14:textId="77777777" w:rsidR="00B77A00" w:rsidRPr="00956E10" w:rsidRDefault="00B77A00" w:rsidP="00B77A00">
            <w:pPr>
              <w:pStyle w:val="aff3"/>
            </w:pPr>
          </w:p>
        </w:tc>
        <w:tc>
          <w:tcPr>
            <w:tcW w:w="1014" w:type="pct"/>
          </w:tcPr>
          <w:p w14:paraId="62856773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</w:p>
        </w:tc>
        <w:tc>
          <w:tcPr>
            <w:tcW w:w="555" w:type="pct"/>
          </w:tcPr>
          <w:p w14:paraId="32DE9E24" w14:textId="77777777" w:rsidR="00B77A00" w:rsidRPr="00956E10" w:rsidRDefault="009C2020" w:rsidP="00B77A00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57" w:type="pct"/>
          </w:tcPr>
          <w:p w14:paraId="21658C1E" w14:textId="77777777" w:rsidR="00B77A00" w:rsidRPr="00956E10" w:rsidRDefault="00B77A00" w:rsidP="00B77A00">
            <w:pPr>
              <w:pStyle w:val="aff3"/>
            </w:pPr>
            <w:r w:rsidRPr="00956E10">
              <w:t>0</w:t>
            </w:r>
            <w:r w:rsidRPr="00956E10">
              <w:t>：未下载（默认值）</w:t>
            </w:r>
          </w:p>
          <w:p w14:paraId="4FBD27D9" w14:textId="77777777" w:rsidR="00B77A00" w:rsidRPr="00956E10" w:rsidRDefault="00B77A00" w:rsidP="00B77A00">
            <w:pPr>
              <w:pStyle w:val="aff3"/>
            </w:pPr>
            <w:r w:rsidRPr="00956E10">
              <w:t>1</w:t>
            </w:r>
            <w:r w:rsidRPr="00956E10">
              <w:t>：正在下载</w:t>
            </w:r>
          </w:p>
          <w:p w14:paraId="26AE9E94" w14:textId="77777777" w:rsidR="00B77A00" w:rsidRPr="00956E10" w:rsidRDefault="00B77A00" w:rsidP="00B77A00">
            <w:pPr>
              <w:pStyle w:val="aff3"/>
            </w:pPr>
            <w:r w:rsidRPr="00956E10">
              <w:t>2</w:t>
            </w:r>
            <w:r w:rsidRPr="00956E10">
              <w:t>：下载完成</w:t>
            </w:r>
          </w:p>
          <w:p w14:paraId="14065914" w14:textId="77777777" w:rsidR="00B77A00" w:rsidRPr="00956E10" w:rsidRDefault="00B77A00" w:rsidP="00B77A00">
            <w:pPr>
              <w:pStyle w:val="aff3"/>
            </w:pPr>
            <w:r w:rsidRPr="00956E10">
              <w:t>3</w:t>
            </w:r>
            <w:r w:rsidRPr="00956E10">
              <w:t>：已删除</w:t>
            </w:r>
          </w:p>
          <w:p w14:paraId="5294086A" w14:textId="77777777" w:rsidR="00B77A00" w:rsidRPr="00956E10" w:rsidRDefault="00B77A00" w:rsidP="00B77A00">
            <w:pPr>
              <w:pStyle w:val="aff3"/>
            </w:pPr>
            <w:r w:rsidRPr="00956E10">
              <w:t>4</w:t>
            </w:r>
            <w:r w:rsidRPr="00956E10">
              <w:t>：下载暂停</w:t>
            </w:r>
          </w:p>
          <w:p w14:paraId="1413B489" w14:textId="77777777" w:rsidR="00B77A00" w:rsidRPr="00956E10" w:rsidRDefault="00B77A00" w:rsidP="00B77A00">
            <w:pPr>
              <w:pStyle w:val="aff3"/>
            </w:pPr>
            <w:r w:rsidRPr="00956E10">
              <w:t>5</w:t>
            </w:r>
            <w:r w:rsidRPr="00956E10">
              <w:t>：正在回迁</w:t>
            </w:r>
          </w:p>
          <w:p w14:paraId="5301A012" w14:textId="77777777" w:rsidR="00B77A00" w:rsidRPr="00956E10" w:rsidRDefault="00B77A00" w:rsidP="00B77A00">
            <w:pPr>
              <w:pStyle w:val="aff3"/>
            </w:pPr>
            <w:r w:rsidRPr="00956E10">
              <w:t xml:space="preserve">6: </w:t>
            </w:r>
            <w:r w:rsidRPr="00956E10">
              <w:t>下载失败</w:t>
            </w:r>
          </w:p>
        </w:tc>
      </w:tr>
      <w:tr w:rsidR="00B77A00" w:rsidRPr="00956E10" w14:paraId="15EB93DD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7CB3A522" w14:textId="77777777" w:rsidR="00B77A00" w:rsidRPr="00956E10" w:rsidRDefault="00B77A00" w:rsidP="00B77A00">
            <w:pPr>
              <w:pStyle w:val="aff3"/>
            </w:pPr>
            <w:r w:rsidRPr="00956E10">
              <w:t>F_UID</w:t>
            </w:r>
          </w:p>
        </w:tc>
        <w:tc>
          <w:tcPr>
            <w:tcW w:w="934" w:type="pct"/>
          </w:tcPr>
          <w:p w14:paraId="12D30211" w14:textId="77777777" w:rsidR="00B77A00" w:rsidRPr="00956E10" w:rsidRDefault="00B77A00" w:rsidP="00B77A00">
            <w:pPr>
              <w:pStyle w:val="aff3"/>
            </w:pPr>
            <w:r w:rsidRPr="00956E10">
              <w:t>用户</w:t>
            </w:r>
            <w:r w:rsidRPr="00956E10">
              <w:t>ID</w:t>
            </w:r>
          </w:p>
        </w:tc>
        <w:tc>
          <w:tcPr>
            <w:tcW w:w="1014" w:type="pct"/>
          </w:tcPr>
          <w:p w14:paraId="4402F9A7" w14:textId="77777777" w:rsidR="00B77A00" w:rsidRPr="00956E10" w:rsidRDefault="00B77A00" w:rsidP="00B77A00">
            <w:pPr>
              <w:pStyle w:val="aff3"/>
            </w:pPr>
            <w:r w:rsidRPr="00956E10">
              <w:t>NUMBER</w:t>
            </w:r>
            <w:r w:rsidRPr="00956E10">
              <w:t>（</w:t>
            </w:r>
            <w:r w:rsidRPr="00956E10">
              <w:t>10</w:t>
            </w:r>
            <w:r w:rsidRPr="00956E10">
              <w:t>）</w:t>
            </w:r>
          </w:p>
        </w:tc>
        <w:tc>
          <w:tcPr>
            <w:tcW w:w="555" w:type="pct"/>
          </w:tcPr>
          <w:p w14:paraId="41304D57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57" w:type="pct"/>
          </w:tcPr>
          <w:p w14:paraId="7513DBFE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4E3A7A39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0994510B" w14:textId="77777777" w:rsidR="00B77A00" w:rsidRPr="00956E10" w:rsidRDefault="00B77A00" w:rsidP="00B77A00">
            <w:pPr>
              <w:pStyle w:val="aff3"/>
            </w:pPr>
            <w:r w:rsidRPr="00956E10">
              <w:t>F_SAVEPATH</w:t>
            </w:r>
          </w:p>
        </w:tc>
        <w:tc>
          <w:tcPr>
            <w:tcW w:w="934" w:type="pct"/>
          </w:tcPr>
          <w:p w14:paraId="19F5B89D" w14:textId="77777777" w:rsidR="00B77A00" w:rsidRPr="00956E10" w:rsidRDefault="00B77A00" w:rsidP="00B77A00">
            <w:pPr>
              <w:pStyle w:val="aff3"/>
            </w:pPr>
            <w:r w:rsidRPr="00956E10">
              <w:t>保存路径</w:t>
            </w:r>
          </w:p>
        </w:tc>
        <w:tc>
          <w:tcPr>
            <w:tcW w:w="1014" w:type="pct"/>
          </w:tcPr>
          <w:p w14:paraId="02B8198F" w14:textId="77777777" w:rsidR="00B77A00" w:rsidRPr="00956E10" w:rsidRDefault="00B77A00" w:rsidP="00B77A00">
            <w:pPr>
              <w:pStyle w:val="aff3"/>
            </w:pPr>
            <w:r w:rsidRPr="00956E10">
              <w:t>VARCHAR2(255)</w:t>
            </w:r>
          </w:p>
        </w:tc>
        <w:tc>
          <w:tcPr>
            <w:tcW w:w="555" w:type="pct"/>
          </w:tcPr>
          <w:p w14:paraId="6BB9311A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57" w:type="pct"/>
          </w:tcPr>
          <w:p w14:paraId="3A9DAE74" w14:textId="77777777" w:rsidR="00B77A00" w:rsidRPr="00956E10" w:rsidRDefault="00B77A00" w:rsidP="00B77A00">
            <w:pPr>
              <w:pStyle w:val="aff3"/>
            </w:pPr>
          </w:p>
        </w:tc>
      </w:tr>
      <w:tr w:rsidR="00B77A00" w:rsidRPr="00956E10" w14:paraId="6A75AABF" w14:textId="77777777" w:rsidTr="009C2020">
        <w:trPr>
          <w:cantSplit/>
          <w:tblHeader/>
          <w:jc w:val="center"/>
        </w:trPr>
        <w:tc>
          <w:tcPr>
            <w:tcW w:w="1140" w:type="pct"/>
          </w:tcPr>
          <w:p w14:paraId="346FADA1" w14:textId="77777777" w:rsidR="00B77A00" w:rsidRPr="00956E10" w:rsidRDefault="00B77A00" w:rsidP="00B77A00">
            <w:pPr>
              <w:pStyle w:val="aff3"/>
            </w:pPr>
            <w:r w:rsidRPr="00956E10">
              <w:t>F_APPLICATIONID</w:t>
            </w:r>
          </w:p>
        </w:tc>
        <w:tc>
          <w:tcPr>
            <w:tcW w:w="934" w:type="pct"/>
          </w:tcPr>
          <w:p w14:paraId="3B64D9EC" w14:textId="77777777" w:rsidR="00B77A00" w:rsidRPr="00956E10" w:rsidRDefault="00B77A00" w:rsidP="00B77A00">
            <w:pPr>
              <w:pStyle w:val="aff3"/>
            </w:pPr>
            <w:r w:rsidRPr="00956E10">
              <w:t>申请单</w:t>
            </w:r>
            <w:r w:rsidRPr="00956E10">
              <w:t>ID</w:t>
            </w:r>
          </w:p>
        </w:tc>
        <w:tc>
          <w:tcPr>
            <w:tcW w:w="1014" w:type="pct"/>
          </w:tcPr>
          <w:p w14:paraId="270903CF" w14:textId="77777777" w:rsidR="00B77A00" w:rsidRPr="00956E10" w:rsidRDefault="00B77A00" w:rsidP="00B77A00">
            <w:pPr>
              <w:pStyle w:val="aff3"/>
            </w:pPr>
            <w:r w:rsidRPr="00956E10">
              <w:t>VARCHAR2(50)</w:t>
            </w:r>
          </w:p>
        </w:tc>
        <w:tc>
          <w:tcPr>
            <w:tcW w:w="555" w:type="pct"/>
          </w:tcPr>
          <w:p w14:paraId="1FE3E435" w14:textId="77777777" w:rsidR="00B77A00" w:rsidRPr="00956E10" w:rsidRDefault="00B77A00" w:rsidP="00B77A00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57" w:type="pct"/>
          </w:tcPr>
          <w:p w14:paraId="04B68E17" w14:textId="77777777" w:rsidR="00B77A00" w:rsidRPr="00956E10" w:rsidRDefault="00B77A00" w:rsidP="00B77A00">
            <w:pPr>
              <w:pStyle w:val="aff3"/>
            </w:pPr>
          </w:p>
        </w:tc>
      </w:tr>
    </w:tbl>
    <w:p w14:paraId="3F24498A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30" w:name="_Toc368304530"/>
      <w:r w:rsidRPr="00956E10">
        <w:t>下载日志表</w:t>
      </w:r>
      <w:r w:rsidRPr="00956E10">
        <w:t>TBSYS_DOWNLOG</w:t>
      </w:r>
      <w:bookmarkEnd w:id="130"/>
    </w:p>
    <w:p w14:paraId="6E25F90A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8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下载日志表（</w:t>
      </w:r>
      <w:r w:rsidRPr="00956E10">
        <w:rPr>
          <w:rFonts w:ascii="Times New Roman" w:hAnsi="Times New Roman" w:cs="Times New Roman"/>
        </w:rPr>
        <w:t>TBSYS_DOWNLOG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127"/>
        <w:gridCol w:w="1503"/>
        <w:gridCol w:w="1803"/>
        <w:gridCol w:w="898"/>
        <w:gridCol w:w="2197"/>
      </w:tblGrid>
      <w:tr w:rsidR="000323F0" w:rsidRPr="00956E10" w14:paraId="1DE1F37B" w14:textId="77777777" w:rsidTr="009C2020">
        <w:trPr>
          <w:cantSplit/>
          <w:tblHeader/>
          <w:jc w:val="center"/>
        </w:trPr>
        <w:tc>
          <w:tcPr>
            <w:tcW w:w="126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1CFE08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9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EE58A7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9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6FDAE8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4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D1D4CD4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30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8194E6A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59764E4F" w14:textId="77777777" w:rsidTr="009C2020">
        <w:trPr>
          <w:cantSplit/>
          <w:tblHeader/>
          <w:jc w:val="center"/>
        </w:trPr>
        <w:tc>
          <w:tcPr>
            <w:tcW w:w="1262" w:type="pct"/>
            <w:tcBorders>
              <w:top w:val="single" w:sz="6" w:space="0" w:color="auto"/>
            </w:tcBorders>
          </w:tcPr>
          <w:p w14:paraId="0046674A" w14:textId="77777777" w:rsidR="000323F0" w:rsidRPr="00956E10" w:rsidRDefault="000323F0" w:rsidP="00743A62">
            <w:pPr>
              <w:pStyle w:val="aff3"/>
            </w:pPr>
            <w:r w:rsidRPr="00956E10">
              <w:t>F_LOGID</w:t>
            </w:r>
          </w:p>
        </w:tc>
        <w:tc>
          <w:tcPr>
            <w:tcW w:w="896" w:type="pct"/>
            <w:tcBorders>
              <w:top w:val="single" w:sz="6" w:space="0" w:color="auto"/>
            </w:tcBorders>
          </w:tcPr>
          <w:p w14:paraId="27F53ECD" w14:textId="77777777" w:rsidR="000323F0" w:rsidRPr="00956E10" w:rsidRDefault="00374E1D" w:rsidP="00743A62">
            <w:pPr>
              <w:pStyle w:val="aff3"/>
            </w:pPr>
            <w:r w:rsidRPr="00956E10">
              <w:t>登陆</w:t>
            </w:r>
            <w:r w:rsidRPr="00956E10">
              <w:t>ID</w:t>
            </w:r>
          </w:p>
        </w:tc>
        <w:tc>
          <w:tcPr>
            <w:tcW w:w="998" w:type="pct"/>
            <w:tcBorders>
              <w:top w:val="single" w:sz="6" w:space="0" w:color="auto"/>
            </w:tcBorders>
          </w:tcPr>
          <w:p w14:paraId="06770BCE" w14:textId="77777777" w:rsidR="000323F0" w:rsidRPr="00956E10" w:rsidRDefault="000323F0" w:rsidP="00743A62">
            <w:pPr>
              <w:pStyle w:val="aff3"/>
            </w:pPr>
            <w:r w:rsidRPr="00956E10">
              <w:t>NUMBER(10)</w:t>
            </w:r>
          </w:p>
        </w:tc>
        <w:tc>
          <w:tcPr>
            <w:tcW w:w="541" w:type="pct"/>
            <w:tcBorders>
              <w:top w:val="single" w:sz="6" w:space="0" w:color="auto"/>
            </w:tcBorders>
          </w:tcPr>
          <w:p w14:paraId="200C8AB8" w14:textId="77777777" w:rsidR="000323F0" w:rsidRPr="00956E10" w:rsidRDefault="00B77A00" w:rsidP="00743A62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02" w:type="pct"/>
            <w:tcBorders>
              <w:top w:val="single" w:sz="6" w:space="0" w:color="auto"/>
            </w:tcBorders>
          </w:tcPr>
          <w:p w14:paraId="1C32871E" w14:textId="77777777" w:rsidR="000323F0" w:rsidRPr="00956E10" w:rsidRDefault="000323F0" w:rsidP="00743A62">
            <w:pPr>
              <w:pStyle w:val="aff3"/>
            </w:pPr>
            <w:r w:rsidRPr="00956E10">
              <w:t>主键</w:t>
            </w:r>
          </w:p>
        </w:tc>
      </w:tr>
      <w:tr w:rsidR="008A2949" w:rsidRPr="00956E10" w14:paraId="0571897A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2AA70052" w14:textId="77777777" w:rsidR="008A2949" w:rsidRPr="00956E10" w:rsidRDefault="008A2949" w:rsidP="008A2949">
            <w:pPr>
              <w:pStyle w:val="aff3"/>
            </w:pPr>
            <w:r w:rsidRPr="00956E10">
              <w:t>F_DATAID</w:t>
            </w:r>
          </w:p>
        </w:tc>
        <w:tc>
          <w:tcPr>
            <w:tcW w:w="896" w:type="pct"/>
          </w:tcPr>
          <w:p w14:paraId="63C41889" w14:textId="77777777" w:rsidR="008A2949" w:rsidRPr="00956E10" w:rsidRDefault="008A2949" w:rsidP="008A2949">
            <w:pPr>
              <w:pStyle w:val="aff3"/>
            </w:pPr>
            <w:r w:rsidRPr="00956E10">
              <w:t>数据</w:t>
            </w:r>
            <w:r w:rsidRPr="00956E10">
              <w:t>ID</w:t>
            </w:r>
          </w:p>
        </w:tc>
        <w:tc>
          <w:tcPr>
            <w:tcW w:w="998" w:type="pct"/>
          </w:tcPr>
          <w:p w14:paraId="74EE3C4C" w14:textId="77777777" w:rsidR="008A2949" w:rsidRPr="00956E10" w:rsidRDefault="008A2949" w:rsidP="008A2949">
            <w:pPr>
              <w:pStyle w:val="aff3"/>
            </w:pPr>
            <w:r w:rsidRPr="00956E10">
              <w:t>NUMBER(10)</w:t>
            </w:r>
          </w:p>
        </w:tc>
        <w:tc>
          <w:tcPr>
            <w:tcW w:w="541" w:type="pct"/>
          </w:tcPr>
          <w:p w14:paraId="728C2B77" w14:textId="77777777" w:rsidR="008A2949" w:rsidRPr="00956E10" w:rsidRDefault="009C2020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02" w:type="pct"/>
          </w:tcPr>
          <w:p w14:paraId="066C57D0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441033E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6FB3C8A9" w14:textId="77777777" w:rsidR="008A2949" w:rsidRPr="00956E10" w:rsidRDefault="008A2949" w:rsidP="008A2949">
            <w:pPr>
              <w:pStyle w:val="aff3"/>
            </w:pPr>
            <w:r w:rsidRPr="00956E10">
              <w:t>F_SUBSYSID</w:t>
            </w:r>
          </w:p>
        </w:tc>
        <w:tc>
          <w:tcPr>
            <w:tcW w:w="896" w:type="pct"/>
          </w:tcPr>
          <w:p w14:paraId="5F25F633" w14:textId="77777777" w:rsidR="008A2949" w:rsidRPr="00956E10" w:rsidRDefault="008A2949" w:rsidP="008A2949">
            <w:pPr>
              <w:pStyle w:val="aff3"/>
            </w:pPr>
            <w:r w:rsidRPr="00956E10">
              <w:t>子系统</w:t>
            </w:r>
            <w:r w:rsidRPr="00956E10">
              <w:t>ID</w:t>
            </w:r>
          </w:p>
        </w:tc>
        <w:tc>
          <w:tcPr>
            <w:tcW w:w="998" w:type="pct"/>
          </w:tcPr>
          <w:p w14:paraId="4E62F7A4" w14:textId="77777777" w:rsidR="008A2949" w:rsidRPr="00956E10" w:rsidRDefault="008A2949" w:rsidP="008A2949">
            <w:pPr>
              <w:pStyle w:val="aff3"/>
            </w:pPr>
            <w:r w:rsidRPr="00956E10">
              <w:t>NUMBER(10)</w:t>
            </w:r>
          </w:p>
        </w:tc>
        <w:tc>
          <w:tcPr>
            <w:tcW w:w="541" w:type="pct"/>
          </w:tcPr>
          <w:p w14:paraId="45C324BF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2" w:type="pct"/>
          </w:tcPr>
          <w:p w14:paraId="6A6588E1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04C7B9F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5D2643C1" w14:textId="77777777" w:rsidR="008A2949" w:rsidRPr="00956E10" w:rsidRDefault="008A2949" w:rsidP="008A2949">
            <w:pPr>
              <w:pStyle w:val="aff3"/>
            </w:pPr>
            <w:r w:rsidRPr="00956E10">
              <w:t>F_DATASIZE</w:t>
            </w:r>
          </w:p>
        </w:tc>
        <w:tc>
          <w:tcPr>
            <w:tcW w:w="896" w:type="pct"/>
          </w:tcPr>
          <w:p w14:paraId="200221FA" w14:textId="77777777" w:rsidR="008A2949" w:rsidRPr="00956E10" w:rsidRDefault="008A2949" w:rsidP="008A2949">
            <w:pPr>
              <w:pStyle w:val="aff3"/>
            </w:pPr>
            <w:r w:rsidRPr="00956E10">
              <w:t>数据大小</w:t>
            </w:r>
          </w:p>
        </w:tc>
        <w:tc>
          <w:tcPr>
            <w:tcW w:w="998" w:type="pct"/>
          </w:tcPr>
          <w:p w14:paraId="0CDE25A7" w14:textId="77777777" w:rsidR="008A2949" w:rsidRPr="00956E10" w:rsidRDefault="008A2949" w:rsidP="008A2949">
            <w:pPr>
              <w:pStyle w:val="aff3"/>
            </w:pPr>
            <w:r w:rsidRPr="00956E10">
              <w:t>NUMBER(10)</w:t>
            </w:r>
          </w:p>
        </w:tc>
        <w:tc>
          <w:tcPr>
            <w:tcW w:w="541" w:type="pct"/>
          </w:tcPr>
          <w:p w14:paraId="41572320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2" w:type="pct"/>
          </w:tcPr>
          <w:p w14:paraId="46EB69F3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E4D1253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212F75A1" w14:textId="77777777" w:rsidR="008A2949" w:rsidRPr="00956E10" w:rsidRDefault="008A2949" w:rsidP="008A2949">
            <w:pPr>
              <w:pStyle w:val="aff3"/>
            </w:pPr>
            <w:r w:rsidRPr="00956E10">
              <w:t>F_DATAUNIT</w:t>
            </w:r>
          </w:p>
        </w:tc>
        <w:tc>
          <w:tcPr>
            <w:tcW w:w="896" w:type="pct"/>
          </w:tcPr>
          <w:p w14:paraId="34C0666C" w14:textId="77777777" w:rsidR="008A2949" w:rsidRPr="00956E10" w:rsidRDefault="008A2949" w:rsidP="008A2949">
            <w:pPr>
              <w:pStyle w:val="aff3"/>
            </w:pPr>
            <w:r w:rsidRPr="00956E10">
              <w:t>单位</w:t>
            </w:r>
          </w:p>
        </w:tc>
        <w:tc>
          <w:tcPr>
            <w:tcW w:w="998" w:type="pct"/>
          </w:tcPr>
          <w:p w14:paraId="54261B45" w14:textId="77777777" w:rsidR="008A2949" w:rsidRPr="00956E10" w:rsidRDefault="008A2949" w:rsidP="008A2949">
            <w:pPr>
              <w:pStyle w:val="aff3"/>
            </w:pPr>
            <w:r w:rsidRPr="00956E10">
              <w:t>VARCHAR2(50)</w:t>
            </w:r>
          </w:p>
        </w:tc>
        <w:tc>
          <w:tcPr>
            <w:tcW w:w="541" w:type="pct"/>
          </w:tcPr>
          <w:p w14:paraId="54F0FE5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2" w:type="pct"/>
          </w:tcPr>
          <w:p w14:paraId="3C59DBAB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41909B94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4DC4E6DF" w14:textId="77777777" w:rsidR="008A2949" w:rsidRPr="00956E10" w:rsidRDefault="008A2949" w:rsidP="008A2949">
            <w:pPr>
              <w:pStyle w:val="aff3"/>
            </w:pPr>
            <w:r w:rsidRPr="00956E10">
              <w:t>F_DATE</w:t>
            </w:r>
          </w:p>
        </w:tc>
        <w:tc>
          <w:tcPr>
            <w:tcW w:w="896" w:type="pct"/>
          </w:tcPr>
          <w:p w14:paraId="15D9E85C" w14:textId="77777777" w:rsidR="008A2949" w:rsidRPr="00956E10" w:rsidRDefault="008A2949" w:rsidP="008A2949">
            <w:pPr>
              <w:pStyle w:val="aff3"/>
            </w:pPr>
            <w:r w:rsidRPr="00956E10">
              <w:t>下载日期</w:t>
            </w:r>
          </w:p>
        </w:tc>
        <w:tc>
          <w:tcPr>
            <w:tcW w:w="998" w:type="pct"/>
          </w:tcPr>
          <w:p w14:paraId="63B3C1C0" w14:textId="77777777" w:rsidR="008A2949" w:rsidRPr="00956E10" w:rsidRDefault="008A2949" w:rsidP="008A2949">
            <w:pPr>
              <w:pStyle w:val="aff3"/>
            </w:pPr>
            <w:r w:rsidRPr="00956E10">
              <w:t>DATE</w:t>
            </w:r>
          </w:p>
        </w:tc>
        <w:tc>
          <w:tcPr>
            <w:tcW w:w="541" w:type="pct"/>
          </w:tcPr>
          <w:p w14:paraId="021CC2AA" w14:textId="77777777" w:rsidR="008A2949" w:rsidRPr="00956E10" w:rsidRDefault="009C2020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02" w:type="pct"/>
          </w:tcPr>
          <w:p w14:paraId="2464940E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62C2B94A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63AD59F9" w14:textId="77777777" w:rsidR="008A2949" w:rsidRPr="00956E10" w:rsidRDefault="008A2949" w:rsidP="008A2949">
            <w:pPr>
              <w:pStyle w:val="aff3"/>
            </w:pPr>
            <w:r w:rsidRPr="00956E10">
              <w:t>F_MACHINENAME</w:t>
            </w:r>
          </w:p>
        </w:tc>
        <w:tc>
          <w:tcPr>
            <w:tcW w:w="896" w:type="pct"/>
          </w:tcPr>
          <w:p w14:paraId="0C61A42A" w14:textId="77777777" w:rsidR="008A2949" w:rsidRPr="00956E10" w:rsidRDefault="008A2949" w:rsidP="008A2949">
            <w:pPr>
              <w:pStyle w:val="aff3"/>
            </w:pPr>
            <w:r w:rsidRPr="00956E10">
              <w:t>机器名</w:t>
            </w:r>
          </w:p>
        </w:tc>
        <w:tc>
          <w:tcPr>
            <w:tcW w:w="998" w:type="pct"/>
          </w:tcPr>
          <w:p w14:paraId="18E398A8" w14:textId="77777777" w:rsidR="008A2949" w:rsidRPr="00956E10" w:rsidRDefault="008A2949" w:rsidP="008A2949">
            <w:pPr>
              <w:pStyle w:val="aff3"/>
            </w:pPr>
            <w:r w:rsidRPr="00956E10">
              <w:t>VARCHAR2(50)</w:t>
            </w:r>
          </w:p>
        </w:tc>
        <w:tc>
          <w:tcPr>
            <w:tcW w:w="541" w:type="pct"/>
          </w:tcPr>
          <w:p w14:paraId="6E641DC0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2" w:type="pct"/>
          </w:tcPr>
          <w:p w14:paraId="11D63BD9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3C44B408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634B3455" w14:textId="77777777" w:rsidR="008A2949" w:rsidRPr="00956E10" w:rsidRDefault="008A2949" w:rsidP="008A2949">
            <w:pPr>
              <w:pStyle w:val="aff3"/>
            </w:pPr>
            <w:r w:rsidRPr="00956E10">
              <w:t>F_IP</w:t>
            </w:r>
          </w:p>
        </w:tc>
        <w:tc>
          <w:tcPr>
            <w:tcW w:w="896" w:type="pct"/>
          </w:tcPr>
          <w:p w14:paraId="572382A9" w14:textId="77777777" w:rsidR="008A2949" w:rsidRPr="00956E10" w:rsidRDefault="008A2949" w:rsidP="008A2949">
            <w:pPr>
              <w:pStyle w:val="aff3"/>
            </w:pPr>
            <w:r w:rsidRPr="00956E10">
              <w:t>机器</w:t>
            </w:r>
            <w:r w:rsidRPr="00956E10">
              <w:t>IP</w:t>
            </w:r>
          </w:p>
        </w:tc>
        <w:tc>
          <w:tcPr>
            <w:tcW w:w="998" w:type="pct"/>
          </w:tcPr>
          <w:p w14:paraId="085868D0" w14:textId="77777777" w:rsidR="008A2949" w:rsidRPr="00956E10" w:rsidRDefault="008A2949" w:rsidP="008A2949">
            <w:pPr>
              <w:pStyle w:val="aff3"/>
            </w:pPr>
            <w:r w:rsidRPr="00956E10">
              <w:t>VARCHAR2(50)</w:t>
            </w:r>
          </w:p>
        </w:tc>
        <w:tc>
          <w:tcPr>
            <w:tcW w:w="541" w:type="pct"/>
          </w:tcPr>
          <w:p w14:paraId="42B997C1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2" w:type="pct"/>
          </w:tcPr>
          <w:p w14:paraId="64FF96AF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683022F4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32BB656F" w14:textId="77777777" w:rsidR="008A2949" w:rsidRPr="00956E10" w:rsidRDefault="008A2949" w:rsidP="008A2949">
            <w:pPr>
              <w:pStyle w:val="aff3"/>
            </w:pPr>
            <w:r w:rsidRPr="00956E10">
              <w:t>F_DESC</w:t>
            </w:r>
          </w:p>
        </w:tc>
        <w:tc>
          <w:tcPr>
            <w:tcW w:w="896" w:type="pct"/>
          </w:tcPr>
          <w:p w14:paraId="5A2F1496" w14:textId="77777777" w:rsidR="008A2949" w:rsidRPr="00956E10" w:rsidRDefault="008A2949" w:rsidP="008A2949">
            <w:pPr>
              <w:pStyle w:val="aff3"/>
            </w:pPr>
            <w:r w:rsidRPr="00956E10">
              <w:t>描述</w:t>
            </w:r>
          </w:p>
        </w:tc>
        <w:tc>
          <w:tcPr>
            <w:tcW w:w="998" w:type="pct"/>
          </w:tcPr>
          <w:p w14:paraId="5B35A059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541" w:type="pct"/>
          </w:tcPr>
          <w:p w14:paraId="335558B7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302" w:type="pct"/>
          </w:tcPr>
          <w:p w14:paraId="6C392AE9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0767E7F5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19B9E3A7" w14:textId="77777777" w:rsidR="008A2949" w:rsidRPr="00956E10" w:rsidRDefault="008A2949" w:rsidP="008A2949">
            <w:pPr>
              <w:pStyle w:val="aff3"/>
            </w:pPr>
            <w:r w:rsidRPr="00956E10">
              <w:t>F_UID</w:t>
            </w:r>
          </w:p>
        </w:tc>
        <w:tc>
          <w:tcPr>
            <w:tcW w:w="896" w:type="pct"/>
          </w:tcPr>
          <w:p w14:paraId="0B5F3E8F" w14:textId="77777777" w:rsidR="008A2949" w:rsidRPr="00956E10" w:rsidRDefault="008A2949" w:rsidP="008A2949">
            <w:pPr>
              <w:pStyle w:val="aff3"/>
            </w:pPr>
            <w:r w:rsidRPr="00956E10">
              <w:t>下载用户</w:t>
            </w:r>
          </w:p>
        </w:tc>
        <w:tc>
          <w:tcPr>
            <w:tcW w:w="998" w:type="pct"/>
          </w:tcPr>
          <w:p w14:paraId="5FEFB2F6" w14:textId="77777777" w:rsidR="008A2949" w:rsidRPr="00956E10" w:rsidRDefault="008A2949" w:rsidP="008A2949">
            <w:pPr>
              <w:pStyle w:val="aff3"/>
            </w:pPr>
            <w:r w:rsidRPr="00956E10">
              <w:t>NUMBER(10)</w:t>
            </w:r>
          </w:p>
        </w:tc>
        <w:tc>
          <w:tcPr>
            <w:tcW w:w="541" w:type="pct"/>
          </w:tcPr>
          <w:p w14:paraId="09B17E5B" w14:textId="77777777" w:rsidR="008A2949" w:rsidRPr="00956E10" w:rsidRDefault="009C2020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02" w:type="pct"/>
          </w:tcPr>
          <w:p w14:paraId="79492D9D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7D005F6C" w14:textId="77777777" w:rsidTr="009C2020">
        <w:trPr>
          <w:cantSplit/>
          <w:tblHeader/>
          <w:jc w:val="center"/>
        </w:trPr>
        <w:tc>
          <w:tcPr>
            <w:tcW w:w="1262" w:type="pct"/>
          </w:tcPr>
          <w:p w14:paraId="383A68A9" w14:textId="77777777" w:rsidR="008A2949" w:rsidRPr="00956E10" w:rsidRDefault="008A2949" w:rsidP="008A2949">
            <w:pPr>
              <w:pStyle w:val="aff3"/>
            </w:pPr>
            <w:r w:rsidRPr="00956E10">
              <w:t>F_PRODUCTNAME</w:t>
            </w:r>
          </w:p>
        </w:tc>
        <w:tc>
          <w:tcPr>
            <w:tcW w:w="896" w:type="pct"/>
          </w:tcPr>
          <w:p w14:paraId="33CE0040" w14:textId="77777777" w:rsidR="008A2949" w:rsidRPr="00956E10" w:rsidRDefault="008A2949" w:rsidP="008A2949">
            <w:pPr>
              <w:pStyle w:val="aff3"/>
            </w:pPr>
            <w:r w:rsidRPr="00956E10">
              <w:t>数据名称</w:t>
            </w:r>
          </w:p>
        </w:tc>
        <w:tc>
          <w:tcPr>
            <w:tcW w:w="998" w:type="pct"/>
          </w:tcPr>
          <w:p w14:paraId="00EC5D76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541" w:type="pct"/>
          </w:tcPr>
          <w:p w14:paraId="06CA32EA" w14:textId="77777777" w:rsidR="008A2949" w:rsidRPr="00956E10" w:rsidRDefault="009C2020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302" w:type="pct"/>
          </w:tcPr>
          <w:p w14:paraId="160FF395" w14:textId="77777777" w:rsidR="008A2949" w:rsidRPr="00956E10" w:rsidRDefault="008A2949" w:rsidP="008A2949">
            <w:pPr>
              <w:pStyle w:val="aff3"/>
            </w:pPr>
          </w:p>
        </w:tc>
      </w:tr>
    </w:tbl>
    <w:p w14:paraId="1259B4F3" w14:textId="77777777" w:rsidR="000323F0" w:rsidRPr="00956E10" w:rsidRDefault="000323F0" w:rsidP="003F0E87">
      <w:pPr>
        <w:spacing w:before="163" w:after="163" w:line="240" w:lineRule="auto"/>
        <w:ind w:firstLineChars="0" w:firstLine="0"/>
      </w:pPr>
    </w:p>
    <w:p w14:paraId="167F9024" w14:textId="77777777" w:rsidR="000323F0" w:rsidRPr="00956E10" w:rsidRDefault="000323F0" w:rsidP="003F0E87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31" w:name="_Toc368304531"/>
      <w:r w:rsidRPr="00956E10">
        <w:lastRenderedPageBreak/>
        <w:t>数据发布管理表</w:t>
      </w:r>
      <w:bookmarkEnd w:id="131"/>
    </w:p>
    <w:p w14:paraId="36C981F5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/>
      </w:pPr>
      <w:bookmarkStart w:id="132" w:name="_Toc368304532"/>
      <w:r w:rsidRPr="00956E10">
        <w:t>资源动态目录信息表</w:t>
      </w:r>
      <w:bookmarkEnd w:id="132"/>
    </w:p>
    <w:p w14:paraId="6B8B556A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动态目录表</w:t>
      </w:r>
      <w:r w:rsidRPr="00956E10">
        <w:t>TBSVRC_ DYNAMICCATALOG</w:t>
      </w:r>
    </w:p>
    <w:p w14:paraId="5B58B34D" w14:textId="77777777" w:rsidR="000323F0" w:rsidRPr="00956E10" w:rsidRDefault="000323F0" w:rsidP="003F0E87">
      <w:pPr>
        <w:spacing w:before="163" w:after="163"/>
        <w:ind w:firstLine="480"/>
      </w:pPr>
      <w:r w:rsidRPr="00956E10">
        <w:t>存储所有动态目录的目录树信息。</w:t>
      </w:r>
    </w:p>
    <w:p w14:paraId="74E36B1C" w14:textId="77777777" w:rsidR="00381B1E" w:rsidRPr="00956E10" w:rsidRDefault="00381B1E" w:rsidP="00381B1E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39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动态目录表（</w:t>
      </w:r>
      <w:r w:rsidRPr="00956E10">
        <w:rPr>
          <w:rFonts w:ascii="Times New Roman" w:hAnsi="Times New Roman" w:cs="Times New Roman"/>
        </w:rPr>
        <w:t>TBSVRC_ DYNAMICCATALOG</w:t>
      </w:r>
      <w:r w:rsidRPr="00956E10">
        <w:rPr>
          <w:rFonts w:ascii="Times New Roman" w:hAnsi="Times New Roman" w:cs="Times New Roman"/>
        </w:rPr>
        <w:t>）</w:t>
      </w:r>
    </w:p>
    <w:tbl>
      <w:tblPr>
        <w:tblW w:w="830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5"/>
        <w:gridCol w:w="1396"/>
        <w:gridCol w:w="1803"/>
        <w:gridCol w:w="817"/>
        <w:gridCol w:w="2622"/>
      </w:tblGrid>
      <w:tr w:rsidR="000323F0" w:rsidRPr="00956E10" w14:paraId="7102F9B1" w14:textId="77777777" w:rsidTr="009C2020">
        <w:trPr>
          <w:cantSplit/>
          <w:tblHeader/>
          <w:jc w:val="center"/>
        </w:trPr>
        <w:tc>
          <w:tcPr>
            <w:tcW w:w="1684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390FEB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431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C88A1E5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634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0B7D23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83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70863EB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719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7EE035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4704B2D4" w14:textId="77777777" w:rsidTr="009C2020">
        <w:trPr>
          <w:cantSplit/>
          <w:tblHeader/>
          <w:jc w:val="center"/>
        </w:trPr>
        <w:tc>
          <w:tcPr>
            <w:tcW w:w="1684" w:type="dxa"/>
            <w:tcBorders>
              <w:top w:val="single" w:sz="6" w:space="0" w:color="auto"/>
            </w:tcBorders>
          </w:tcPr>
          <w:p w14:paraId="1A31FA62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1431" w:type="dxa"/>
            <w:tcBorders>
              <w:top w:val="single" w:sz="6" w:space="0" w:color="auto"/>
            </w:tcBorders>
          </w:tcPr>
          <w:p w14:paraId="0A5F377B" w14:textId="77777777" w:rsidR="008A2949" w:rsidRPr="00956E10" w:rsidRDefault="008A2949" w:rsidP="008A2949">
            <w:pPr>
              <w:pStyle w:val="aff3"/>
            </w:pPr>
            <w:r w:rsidRPr="00956E10">
              <w:t>目录</w:t>
            </w:r>
            <w:r w:rsidRPr="00956E10">
              <w:t>ID</w:t>
            </w:r>
          </w:p>
        </w:tc>
        <w:tc>
          <w:tcPr>
            <w:tcW w:w="1634" w:type="dxa"/>
            <w:tcBorders>
              <w:top w:val="single" w:sz="6" w:space="0" w:color="auto"/>
            </w:tcBorders>
          </w:tcPr>
          <w:p w14:paraId="01E00DCE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835" w:type="dxa"/>
            <w:tcBorders>
              <w:top w:val="single" w:sz="6" w:space="0" w:color="auto"/>
            </w:tcBorders>
          </w:tcPr>
          <w:p w14:paraId="0B7E3A15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719" w:type="dxa"/>
            <w:tcBorders>
              <w:top w:val="single" w:sz="6" w:space="0" w:color="auto"/>
            </w:tcBorders>
          </w:tcPr>
          <w:p w14:paraId="0486EB7C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EB11E8E" w14:textId="77777777" w:rsidTr="009C2020">
        <w:trPr>
          <w:cantSplit/>
          <w:tblHeader/>
          <w:jc w:val="center"/>
        </w:trPr>
        <w:tc>
          <w:tcPr>
            <w:tcW w:w="1684" w:type="dxa"/>
            <w:tcBorders>
              <w:top w:val="single" w:sz="6" w:space="0" w:color="auto"/>
            </w:tcBorders>
          </w:tcPr>
          <w:p w14:paraId="1A4D41D8" w14:textId="77777777" w:rsidR="008A2949" w:rsidRPr="00956E10" w:rsidRDefault="008A2949" w:rsidP="008A2949">
            <w:pPr>
              <w:pStyle w:val="aff3"/>
            </w:pPr>
            <w:r w:rsidRPr="00956E10">
              <w:t>F_Name</w:t>
            </w:r>
          </w:p>
        </w:tc>
        <w:tc>
          <w:tcPr>
            <w:tcW w:w="1431" w:type="dxa"/>
            <w:tcBorders>
              <w:top w:val="single" w:sz="6" w:space="0" w:color="auto"/>
            </w:tcBorders>
          </w:tcPr>
          <w:p w14:paraId="20E3AB5A" w14:textId="77777777" w:rsidR="008A2949" w:rsidRPr="00956E10" w:rsidRDefault="008A2949" w:rsidP="008A2949">
            <w:pPr>
              <w:pStyle w:val="aff3"/>
            </w:pPr>
            <w:r w:rsidRPr="00956E10">
              <w:t>目录名称</w:t>
            </w:r>
          </w:p>
        </w:tc>
        <w:tc>
          <w:tcPr>
            <w:tcW w:w="1634" w:type="dxa"/>
            <w:tcBorders>
              <w:top w:val="single" w:sz="6" w:space="0" w:color="auto"/>
            </w:tcBorders>
          </w:tcPr>
          <w:p w14:paraId="593151CB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835" w:type="dxa"/>
            <w:tcBorders>
              <w:top w:val="single" w:sz="6" w:space="0" w:color="auto"/>
            </w:tcBorders>
          </w:tcPr>
          <w:p w14:paraId="541BB821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19" w:type="dxa"/>
            <w:tcBorders>
              <w:top w:val="single" w:sz="6" w:space="0" w:color="auto"/>
            </w:tcBorders>
          </w:tcPr>
          <w:p w14:paraId="4673AC98" w14:textId="77777777" w:rsidR="008A2949" w:rsidRPr="00956E10" w:rsidRDefault="008A2949" w:rsidP="008A2949">
            <w:pPr>
              <w:pStyle w:val="aff3"/>
            </w:pPr>
            <w:r w:rsidRPr="00956E10">
              <w:t>在</w:t>
            </w:r>
            <w:r w:rsidRPr="00956E10">
              <w:t>BS</w:t>
            </w:r>
            <w:r w:rsidRPr="00956E10">
              <w:t>端展现动态目录名称</w:t>
            </w:r>
          </w:p>
        </w:tc>
      </w:tr>
      <w:tr w:rsidR="008A2949" w:rsidRPr="00956E10" w14:paraId="7D27F1AB" w14:textId="77777777" w:rsidTr="009C2020">
        <w:trPr>
          <w:cantSplit/>
          <w:tblHeader/>
          <w:jc w:val="center"/>
        </w:trPr>
        <w:tc>
          <w:tcPr>
            <w:tcW w:w="1684" w:type="dxa"/>
            <w:tcBorders>
              <w:top w:val="single" w:sz="6" w:space="0" w:color="auto"/>
              <w:bottom w:val="single" w:sz="6" w:space="0" w:color="auto"/>
            </w:tcBorders>
          </w:tcPr>
          <w:p w14:paraId="4BEE1789" w14:textId="77777777" w:rsidR="008A2949" w:rsidRPr="00956E10" w:rsidRDefault="008A2949" w:rsidP="008A2949">
            <w:pPr>
              <w:pStyle w:val="aff3"/>
            </w:pPr>
            <w:r w:rsidRPr="00956E10">
              <w:t>F_EXTEND</w:t>
            </w:r>
          </w:p>
        </w:tc>
        <w:tc>
          <w:tcPr>
            <w:tcW w:w="1431" w:type="dxa"/>
            <w:tcBorders>
              <w:top w:val="single" w:sz="6" w:space="0" w:color="auto"/>
              <w:bottom w:val="single" w:sz="6" w:space="0" w:color="auto"/>
            </w:tcBorders>
          </w:tcPr>
          <w:p w14:paraId="0809B678" w14:textId="77777777" w:rsidR="008A2949" w:rsidRPr="00956E10" w:rsidRDefault="008A2949" w:rsidP="008A2949">
            <w:pPr>
              <w:pStyle w:val="aff3"/>
            </w:pPr>
            <w:r w:rsidRPr="00956E10">
              <w:t>扩展信息（备用）</w:t>
            </w:r>
          </w:p>
        </w:tc>
        <w:tc>
          <w:tcPr>
            <w:tcW w:w="1634" w:type="dxa"/>
            <w:tcBorders>
              <w:top w:val="single" w:sz="6" w:space="0" w:color="auto"/>
              <w:bottom w:val="single" w:sz="6" w:space="0" w:color="auto"/>
            </w:tcBorders>
          </w:tcPr>
          <w:p w14:paraId="77A9C8F2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835" w:type="dxa"/>
            <w:tcBorders>
              <w:top w:val="single" w:sz="6" w:space="0" w:color="auto"/>
              <w:bottom w:val="single" w:sz="6" w:space="0" w:color="auto"/>
            </w:tcBorders>
          </w:tcPr>
          <w:p w14:paraId="478EE453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19" w:type="dxa"/>
            <w:tcBorders>
              <w:top w:val="single" w:sz="6" w:space="0" w:color="auto"/>
              <w:bottom w:val="single" w:sz="6" w:space="0" w:color="auto"/>
            </w:tcBorders>
          </w:tcPr>
          <w:p w14:paraId="4FDA1A18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C67B897" w14:textId="77777777" w:rsidTr="009C2020">
        <w:trPr>
          <w:cantSplit/>
          <w:tblHeader/>
          <w:jc w:val="center"/>
        </w:trPr>
        <w:tc>
          <w:tcPr>
            <w:tcW w:w="1684" w:type="dxa"/>
            <w:tcBorders>
              <w:top w:val="single" w:sz="6" w:space="0" w:color="auto"/>
            </w:tcBorders>
          </w:tcPr>
          <w:p w14:paraId="006F1CFE" w14:textId="77777777" w:rsidR="008A2949" w:rsidRPr="00956E10" w:rsidRDefault="008A2949" w:rsidP="008A2949">
            <w:pPr>
              <w:pStyle w:val="aff3"/>
            </w:pPr>
            <w:r w:rsidRPr="00956E10">
              <w:t>F_ISPublish</w:t>
            </w:r>
          </w:p>
        </w:tc>
        <w:tc>
          <w:tcPr>
            <w:tcW w:w="1431" w:type="dxa"/>
            <w:tcBorders>
              <w:top w:val="single" w:sz="6" w:space="0" w:color="auto"/>
            </w:tcBorders>
          </w:tcPr>
          <w:p w14:paraId="41B7F718" w14:textId="77777777" w:rsidR="008A2949" w:rsidRPr="00956E10" w:rsidRDefault="008A2949" w:rsidP="008A2949">
            <w:pPr>
              <w:pStyle w:val="aff3"/>
            </w:pPr>
            <w:r w:rsidRPr="00956E10">
              <w:t>是否对外发布</w:t>
            </w:r>
          </w:p>
        </w:tc>
        <w:tc>
          <w:tcPr>
            <w:tcW w:w="1634" w:type="dxa"/>
            <w:tcBorders>
              <w:top w:val="single" w:sz="6" w:space="0" w:color="auto"/>
            </w:tcBorders>
          </w:tcPr>
          <w:p w14:paraId="498F1DC0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835" w:type="dxa"/>
            <w:tcBorders>
              <w:top w:val="single" w:sz="6" w:space="0" w:color="auto"/>
            </w:tcBorders>
          </w:tcPr>
          <w:p w14:paraId="12751F60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19" w:type="dxa"/>
            <w:tcBorders>
              <w:top w:val="single" w:sz="6" w:space="0" w:color="auto"/>
            </w:tcBorders>
          </w:tcPr>
          <w:p w14:paraId="32416A70" w14:textId="77777777" w:rsidR="008A2949" w:rsidRPr="00956E10" w:rsidRDefault="008A2949" w:rsidP="008A2949">
            <w:pPr>
              <w:pStyle w:val="aff3"/>
            </w:pPr>
            <w:r w:rsidRPr="00956E10">
              <w:t>默认为</w:t>
            </w:r>
            <w:r w:rsidRPr="00956E10">
              <w:t>0</w:t>
            </w:r>
            <w:r w:rsidRPr="00956E10">
              <w:t>。</w:t>
            </w:r>
          </w:p>
          <w:p w14:paraId="129D05E2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发布</w:t>
            </w:r>
          </w:p>
          <w:p w14:paraId="2CF7759C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发布</w:t>
            </w:r>
          </w:p>
        </w:tc>
      </w:tr>
    </w:tbl>
    <w:p w14:paraId="2221474F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动态目录一级节点</w:t>
      </w:r>
      <w:r w:rsidRPr="00956E10">
        <w:t>TBSVRC_DYNCATALOGROOT</w:t>
      </w:r>
    </w:p>
    <w:p w14:paraId="71B95BFE" w14:textId="77777777" w:rsidR="000323F0" w:rsidRPr="00956E10" w:rsidRDefault="000323F0" w:rsidP="003F0E87">
      <w:pPr>
        <w:spacing w:before="163" w:after="163"/>
        <w:ind w:firstLine="480"/>
      </w:pPr>
      <w:r w:rsidRPr="00956E10">
        <w:t>存储动态目录中</w:t>
      </w:r>
      <w:r w:rsidRPr="00956E10">
        <w:t>BS</w:t>
      </w:r>
      <w:r w:rsidRPr="00956E10">
        <w:t>端展现的一级目录名称。</w:t>
      </w:r>
    </w:p>
    <w:p w14:paraId="6F0B0540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0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动态目录一级节点（</w:t>
      </w:r>
      <w:r w:rsidRPr="00956E10">
        <w:rPr>
          <w:rFonts w:ascii="Times New Roman" w:hAnsi="Times New Roman" w:cs="Times New Roman"/>
        </w:rPr>
        <w:t>TBSVRC_DYNCATALOGROOT</w:t>
      </w:r>
      <w:r w:rsidRPr="00956E10">
        <w:rPr>
          <w:rFonts w:ascii="Times New Roman" w:hAnsi="Times New Roman" w:cs="Times New Roman"/>
        </w:rPr>
        <w:t>）</w:t>
      </w:r>
    </w:p>
    <w:tbl>
      <w:tblPr>
        <w:tblW w:w="830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18"/>
        <w:gridCol w:w="1302"/>
        <w:gridCol w:w="1803"/>
        <w:gridCol w:w="648"/>
        <w:gridCol w:w="2832"/>
      </w:tblGrid>
      <w:tr w:rsidR="000323F0" w:rsidRPr="00956E10" w14:paraId="28869F60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4D54A5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651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5916FE0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24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77DCBC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764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FFF5E3F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896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2CF5F45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2E7C4F74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</w:tcBorders>
          </w:tcPr>
          <w:p w14:paraId="4F9D0063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1651" w:type="dxa"/>
            <w:tcBorders>
              <w:top w:val="single" w:sz="6" w:space="0" w:color="auto"/>
            </w:tcBorders>
          </w:tcPr>
          <w:p w14:paraId="5524BFFD" w14:textId="77777777" w:rsidR="008A2949" w:rsidRPr="00956E10" w:rsidRDefault="008A2949" w:rsidP="008A2949">
            <w:pPr>
              <w:pStyle w:val="aff3"/>
            </w:pPr>
            <w:r w:rsidRPr="00956E10">
              <w:t>目录</w:t>
            </w:r>
            <w:r w:rsidRPr="00956E10">
              <w:t>ID</w:t>
            </w:r>
          </w:p>
        </w:tc>
        <w:tc>
          <w:tcPr>
            <w:tcW w:w="1245" w:type="dxa"/>
            <w:tcBorders>
              <w:top w:val="single" w:sz="6" w:space="0" w:color="auto"/>
            </w:tcBorders>
          </w:tcPr>
          <w:p w14:paraId="7DE62792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764" w:type="dxa"/>
            <w:tcBorders>
              <w:top w:val="single" w:sz="6" w:space="0" w:color="auto"/>
            </w:tcBorders>
          </w:tcPr>
          <w:p w14:paraId="01890401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896" w:type="dxa"/>
            <w:tcBorders>
              <w:top w:val="single" w:sz="6" w:space="0" w:color="auto"/>
            </w:tcBorders>
          </w:tcPr>
          <w:p w14:paraId="006B4680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9A406BD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</w:tcBorders>
          </w:tcPr>
          <w:p w14:paraId="7200E7E5" w14:textId="77777777" w:rsidR="008A2949" w:rsidRPr="00956E10" w:rsidRDefault="008A2949" w:rsidP="008A2949">
            <w:pPr>
              <w:pStyle w:val="aff3"/>
            </w:pPr>
            <w:r w:rsidRPr="00956E10">
              <w:t>F_Name</w:t>
            </w:r>
          </w:p>
        </w:tc>
        <w:tc>
          <w:tcPr>
            <w:tcW w:w="1651" w:type="dxa"/>
            <w:tcBorders>
              <w:top w:val="single" w:sz="6" w:space="0" w:color="auto"/>
            </w:tcBorders>
          </w:tcPr>
          <w:p w14:paraId="27CD2A13" w14:textId="77777777" w:rsidR="008A2949" w:rsidRPr="00956E10" w:rsidRDefault="008A2949" w:rsidP="008A2949">
            <w:pPr>
              <w:pStyle w:val="aff3"/>
            </w:pPr>
            <w:r w:rsidRPr="00956E10">
              <w:t>一级目录名称</w:t>
            </w:r>
          </w:p>
        </w:tc>
        <w:tc>
          <w:tcPr>
            <w:tcW w:w="1245" w:type="dxa"/>
            <w:tcBorders>
              <w:top w:val="single" w:sz="6" w:space="0" w:color="auto"/>
            </w:tcBorders>
          </w:tcPr>
          <w:p w14:paraId="04D3F01A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764" w:type="dxa"/>
            <w:tcBorders>
              <w:top w:val="single" w:sz="6" w:space="0" w:color="auto"/>
            </w:tcBorders>
          </w:tcPr>
          <w:p w14:paraId="51AEB6B6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96" w:type="dxa"/>
            <w:tcBorders>
              <w:top w:val="single" w:sz="6" w:space="0" w:color="auto"/>
            </w:tcBorders>
          </w:tcPr>
          <w:p w14:paraId="36A456D5" w14:textId="77777777" w:rsidR="008A2949" w:rsidRPr="00956E10" w:rsidRDefault="008A2949" w:rsidP="008A2949">
            <w:pPr>
              <w:pStyle w:val="aff3"/>
            </w:pPr>
            <w:r w:rsidRPr="00956E10">
              <w:t>在</w:t>
            </w:r>
            <w:r w:rsidRPr="00956E10">
              <w:t>BS</w:t>
            </w:r>
            <w:r w:rsidRPr="00956E10">
              <w:t>端展现的一级目录名称</w:t>
            </w:r>
          </w:p>
        </w:tc>
      </w:tr>
      <w:tr w:rsidR="008A2949" w:rsidRPr="00956E10" w14:paraId="2D437863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</w:tcBorders>
          </w:tcPr>
          <w:p w14:paraId="04A366F1" w14:textId="77777777" w:rsidR="008A2949" w:rsidRPr="00956E10" w:rsidRDefault="008A2949" w:rsidP="008A2949">
            <w:pPr>
              <w:pStyle w:val="aff3"/>
            </w:pPr>
            <w:r w:rsidRPr="00956E10">
              <w:t>F_CATALOGID</w:t>
            </w:r>
          </w:p>
        </w:tc>
        <w:tc>
          <w:tcPr>
            <w:tcW w:w="1651" w:type="dxa"/>
            <w:tcBorders>
              <w:top w:val="single" w:sz="6" w:space="0" w:color="auto"/>
            </w:tcBorders>
          </w:tcPr>
          <w:p w14:paraId="0BB0DCB5" w14:textId="77777777" w:rsidR="008A2949" w:rsidRPr="00956E10" w:rsidRDefault="008A2949" w:rsidP="008A2949">
            <w:pPr>
              <w:pStyle w:val="aff3"/>
            </w:pPr>
            <w:r w:rsidRPr="00956E10">
              <w:t>动态目录</w:t>
            </w:r>
            <w:r w:rsidRPr="00956E10">
              <w:t>ID</w:t>
            </w:r>
          </w:p>
        </w:tc>
        <w:tc>
          <w:tcPr>
            <w:tcW w:w="1245" w:type="dxa"/>
            <w:tcBorders>
              <w:top w:val="single" w:sz="6" w:space="0" w:color="auto"/>
            </w:tcBorders>
          </w:tcPr>
          <w:p w14:paraId="1B0FC53A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764" w:type="dxa"/>
            <w:tcBorders>
              <w:top w:val="single" w:sz="6" w:space="0" w:color="auto"/>
            </w:tcBorders>
          </w:tcPr>
          <w:p w14:paraId="470E01C2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96" w:type="dxa"/>
            <w:tcBorders>
              <w:top w:val="single" w:sz="6" w:space="0" w:color="auto"/>
            </w:tcBorders>
          </w:tcPr>
          <w:p w14:paraId="7F665873" w14:textId="77777777" w:rsidR="008A2949" w:rsidRPr="00956E10" w:rsidRDefault="008A2949" w:rsidP="008A2949">
            <w:pPr>
              <w:pStyle w:val="aff3"/>
            </w:pPr>
            <w:r w:rsidRPr="00956E10">
              <w:t>关联</w:t>
            </w:r>
          </w:p>
          <w:p w14:paraId="145C1FFA" w14:textId="77777777" w:rsidR="008A2949" w:rsidRPr="00956E10" w:rsidRDefault="008A2949" w:rsidP="008A2949">
            <w:pPr>
              <w:pStyle w:val="aff3"/>
            </w:pPr>
            <w:r w:rsidRPr="00956E10">
              <w:t>TBSVRC_ DYNAMICCATALOG|F_ID</w:t>
            </w:r>
          </w:p>
        </w:tc>
      </w:tr>
      <w:tr w:rsidR="008A2949" w:rsidRPr="00956E10" w14:paraId="60B46B79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</w:tcBorders>
          </w:tcPr>
          <w:p w14:paraId="106E3B25" w14:textId="77777777" w:rsidR="008A2949" w:rsidRPr="00956E10" w:rsidRDefault="008A2949" w:rsidP="008A2949">
            <w:pPr>
              <w:pStyle w:val="aff3"/>
            </w:pPr>
            <w:r w:rsidRPr="00956E10">
              <w:t>F_ClgOrder</w:t>
            </w:r>
          </w:p>
        </w:tc>
        <w:tc>
          <w:tcPr>
            <w:tcW w:w="1651" w:type="dxa"/>
            <w:tcBorders>
              <w:top w:val="single" w:sz="6" w:space="0" w:color="auto"/>
            </w:tcBorders>
          </w:tcPr>
          <w:p w14:paraId="6FDFB15C" w14:textId="77777777" w:rsidR="008A2949" w:rsidRPr="00956E10" w:rsidRDefault="008A2949" w:rsidP="008A2949">
            <w:pPr>
              <w:pStyle w:val="aff3"/>
            </w:pPr>
            <w:r w:rsidRPr="00956E10">
              <w:t>目录显示顺序</w:t>
            </w:r>
          </w:p>
        </w:tc>
        <w:tc>
          <w:tcPr>
            <w:tcW w:w="1245" w:type="dxa"/>
            <w:tcBorders>
              <w:top w:val="single" w:sz="6" w:space="0" w:color="auto"/>
            </w:tcBorders>
          </w:tcPr>
          <w:p w14:paraId="73A41C17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764" w:type="dxa"/>
            <w:tcBorders>
              <w:top w:val="single" w:sz="6" w:space="0" w:color="auto"/>
            </w:tcBorders>
          </w:tcPr>
          <w:p w14:paraId="79D6A05A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96" w:type="dxa"/>
            <w:tcBorders>
              <w:top w:val="single" w:sz="6" w:space="0" w:color="auto"/>
            </w:tcBorders>
          </w:tcPr>
          <w:p w14:paraId="39D2A298" w14:textId="77777777" w:rsidR="008A2949" w:rsidRPr="00956E10" w:rsidRDefault="008A2949" w:rsidP="008A2949">
            <w:pPr>
              <w:pStyle w:val="aff3"/>
            </w:pPr>
            <w:r w:rsidRPr="00956E10">
              <w:t>展现目录时，各个目录的显示顺序</w:t>
            </w:r>
          </w:p>
        </w:tc>
      </w:tr>
      <w:tr w:rsidR="008A2949" w:rsidRPr="00956E10" w14:paraId="551D1AE9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</w:tcBorders>
          </w:tcPr>
          <w:p w14:paraId="048BDB06" w14:textId="77777777" w:rsidR="008A2949" w:rsidRPr="00956E10" w:rsidRDefault="008A2949" w:rsidP="008A2949">
            <w:pPr>
              <w:pStyle w:val="aff3"/>
            </w:pPr>
            <w:r w:rsidRPr="00956E10">
              <w:t>F_ClgType</w:t>
            </w:r>
          </w:p>
        </w:tc>
        <w:tc>
          <w:tcPr>
            <w:tcW w:w="1651" w:type="dxa"/>
            <w:tcBorders>
              <w:top w:val="single" w:sz="6" w:space="0" w:color="auto"/>
            </w:tcBorders>
          </w:tcPr>
          <w:p w14:paraId="045E3566" w14:textId="77777777" w:rsidR="008A2949" w:rsidRPr="00956E10" w:rsidRDefault="008A2949" w:rsidP="008A2949">
            <w:pPr>
              <w:pStyle w:val="aff3"/>
            </w:pPr>
            <w:r w:rsidRPr="00956E10">
              <w:t>目录类型</w:t>
            </w:r>
          </w:p>
        </w:tc>
        <w:tc>
          <w:tcPr>
            <w:tcW w:w="1245" w:type="dxa"/>
            <w:tcBorders>
              <w:top w:val="single" w:sz="6" w:space="0" w:color="auto"/>
            </w:tcBorders>
          </w:tcPr>
          <w:p w14:paraId="2D3330B8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764" w:type="dxa"/>
            <w:tcBorders>
              <w:top w:val="single" w:sz="6" w:space="0" w:color="auto"/>
            </w:tcBorders>
          </w:tcPr>
          <w:p w14:paraId="1FE0D232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96" w:type="dxa"/>
            <w:tcBorders>
              <w:top w:val="single" w:sz="6" w:space="0" w:color="auto"/>
            </w:tcBorders>
          </w:tcPr>
          <w:p w14:paraId="0EEC895B" w14:textId="77777777" w:rsidR="008A2949" w:rsidRPr="00956E10" w:rsidRDefault="008A2949" w:rsidP="008A2949">
            <w:pPr>
              <w:pStyle w:val="aff3"/>
            </w:pPr>
            <w:r w:rsidRPr="00956E10">
              <w:t>默认为</w:t>
            </w:r>
            <w:r w:rsidRPr="00956E10">
              <w:t>0</w:t>
            </w:r>
            <w:r w:rsidRPr="00956E10">
              <w:t>。</w:t>
            </w:r>
          </w:p>
          <w:p w14:paraId="235E1C96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非概况类目录</w:t>
            </w:r>
          </w:p>
          <w:p w14:paraId="6C7B66A1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概况目录</w:t>
            </w:r>
          </w:p>
        </w:tc>
      </w:tr>
      <w:tr w:rsidR="008A2949" w:rsidRPr="00956E10" w14:paraId="6A962C09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</w:tcBorders>
          </w:tcPr>
          <w:p w14:paraId="589E3030" w14:textId="77777777" w:rsidR="008A2949" w:rsidRPr="00956E10" w:rsidRDefault="008A2949" w:rsidP="008A2949">
            <w:pPr>
              <w:pStyle w:val="aff3"/>
            </w:pPr>
            <w:r w:rsidRPr="00956E10">
              <w:t>F_ISPublish</w:t>
            </w:r>
          </w:p>
        </w:tc>
        <w:tc>
          <w:tcPr>
            <w:tcW w:w="1651" w:type="dxa"/>
            <w:tcBorders>
              <w:top w:val="single" w:sz="6" w:space="0" w:color="auto"/>
            </w:tcBorders>
          </w:tcPr>
          <w:p w14:paraId="47AB8F95" w14:textId="77777777" w:rsidR="008A2949" w:rsidRPr="00956E10" w:rsidRDefault="008A2949" w:rsidP="008A2949">
            <w:pPr>
              <w:pStyle w:val="aff3"/>
            </w:pPr>
            <w:r w:rsidRPr="00956E10">
              <w:t>是否对外发布</w:t>
            </w:r>
          </w:p>
        </w:tc>
        <w:tc>
          <w:tcPr>
            <w:tcW w:w="1245" w:type="dxa"/>
            <w:tcBorders>
              <w:top w:val="single" w:sz="6" w:space="0" w:color="auto"/>
            </w:tcBorders>
          </w:tcPr>
          <w:p w14:paraId="1BB0216C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764" w:type="dxa"/>
            <w:tcBorders>
              <w:top w:val="single" w:sz="6" w:space="0" w:color="auto"/>
            </w:tcBorders>
          </w:tcPr>
          <w:p w14:paraId="4EFEDAFD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96" w:type="dxa"/>
            <w:tcBorders>
              <w:top w:val="single" w:sz="6" w:space="0" w:color="auto"/>
            </w:tcBorders>
          </w:tcPr>
          <w:p w14:paraId="222402F0" w14:textId="77777777" w:rsidR="008A2949" w:rsidRPr="00956E10" w:rsidRDefault="008A2949" w:rsidP="008A2949">
            <w:pPr>
              <w:pStyle w:val="aff3"/>
            </w:pPr>
            <w:r w:rsidRPr="00956E10">
              <w:t>默认为</w:t>
            </w:r>
            <w:r w:rsidRPr="00956E10">
              <w:t>1</w:t>
            </w:r>
            <w:r w:rsidRPr="00956E10">
              <w:t>。</w:t>
            </w:r>
          </w:p>
          <w:p w14:paraId="5A9181A9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发布</w:t>
            </w:r>
          </w:p>
          <w:p w14:paraId="1B280D62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发布</w:t>
            </w:r>
          </w:p>
        </w:tc>
      </w:tr>
      <w:tr w:rsidR="008A2949" w:rsidRPr="00956E10" w14:paraId="683A50FD" w14:textId="77777777" w:rsidTr="0099061D">
        <w:trPr>
          <w:cantSplit/>
          <w:tblHeader/>
          <w:jc w:val="center"/>
        </w:trPr>
        <w:tc>
          <w:tcPr>
            <w:tcW w:w="1747" w:type="dxa"/>
            <w:tcBorders>
              <w:top w:val="single" w:sz="6" w:space="0" w:color="auto"/>
            </w:tcBorders>
          </w:tcPr>
          <w:p w14:paraId="1E244165" w14:textId="77777777" w:rsidR="008A2949" w:rsidRPr="00956E10" w:rsidRDefault="008A2949" w:rsidP="008A2949">
            <w:pPr>
              <w:pStyle w:val="aff3"/>
            </w:pPr>
            <w:r w:rsidRPr="00956E10">
              <w:lastRenderedPageBreak/>
              <w:t>F_EXTEND</w:t>
            </w:r>
          </w:p>
        </w:tc>
        <w:tc>
          <w:tcPr>
            <w:tcW w:w="1651" w:type="dxa"/>
            <w:tcBorders>
              <w:top w:val="single" w:sz="6" w:space="0" w:color="auto"/>
            </w:tcBorders>
          </w:tcPr>
          <w:p w14:paraId="6FED7749" w14:textId="77777777" w:rsidR="008A2949" w:rsidRPr="00956E10" w:rsidRDefault="008A2949" w:rsidP="008A2949">
            <w:pPr>
              <w:pStyle w:val="aff3"/>
            </w:pPr>
            <w:r w:rsidRPr="00956E10">
              <w:t>扩展信息（备用）</w:t>
            </w:r>
          </w:p>
        </w:tc>
        <w:tc>
          <w:tcPr>
            <w:tcW w:w="1245" w:type="dxa"/>
            <w:tcBorders>
              <w:top w:val="single" w:sz="6" w:space="0" w:color="auto"/>
            </w:tcBorders>
          </w:tcPr>
          <w:p w14:paraId="0406232F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764" w:type="dxa"/>
            <w:tcBorders>
              <w:top w:val="single" w:sz="6" w:space="0" w:color="auto"/>
            </w:tcBorders>
          </w:tcPr>
          <w:p w14:paraId="7A8078B2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96" w:type="dxa"/>
            <w:tcBorders>
              <w:top w:val="single" w:sz="6" w:space="0" w:color="auto"/>
            </w:tcBorders>
          </w:tcPr>
          <w:p w14:paraId="2DA32E77" w14:textId="77777777" w:rsidR="008A2949" w:rsidRPr="00956E10" w:rsidRDefault="008A2949" w:rsidP="008A2949">
            <w:pPr>
              <w:pStyle w:val="aff3"/>
            </w:pPr>
          </w:p>
        </w:tc>
      </w:tr>
    </w:tbl>
    <w:p w14:paraId="2041D7DF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资源类型分类发布表</w:t>
      </w:r>
      <w:r w:rsidRPr="00956E10">
        <w:t>TBSVRC_DYNAMICRESTYPE</w:t>
      </w:r>
    </w:p>
    <w:p w14:paraId="19035750" w14:textId="77777777" w:rsidR="000323F0" w:rsidRPr="00956E10" w:rsidRDefault="000323F0" w:rsidP="003F0E87">
      <w:pPr>
        <w:spacing w:before="163" w:after="163"/>
        <w:ind w:firstLine="480"/>
      </w:pPr>
      <w:r w:rsidRPr="00956E10">
        <w:t>存储各个资源类型分级级数以及与目录对应关系信息。</w:t>
      </w:r>
    </w:p>
    <w:p w14:paraId="30394E9D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1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源类型分类发布表（</w:t>
      </w:r>
      <w:r w:rsidRPr="00956E10">
        <w:rPr>
          <w:rFonts w:ascii="Times New Roman" w:hAnsi="Times New Roman" w:cs="Times New Roman"/>
        </w:rPr>
        <w:t>TBSVRC_DYNAMICRESTYP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1"/>
        <w:gridCol w:w="1308"/>
        <w:gridCol w:w="1284"/>
        <w:gridCol w:w="665"/>
        <w:gridCol w:w="3210"/>
      </w:tblGrid>
      <w:tr w:rsidR="000323F0" w:rsidRPr="00956E10" w14:paraId="5BD04F0E" w14:textId="77777777" w:rsidTr="0099061D">
        <w:trPr>
          <w:cantSplit/>
          <w:tblHeader/>
          <w:jc w:val="center"/>
        </w:trPr>
        <w:tc>
          <w:tcPr>
            <w:tcW w:w="120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1899981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6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6D2B3BE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75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C465D9C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39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281FE7E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88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00CF2EE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1846C740" w14:textId="77777777" w:rsidTr="0099061D">
        <w:trPr>
          <w:cantSplit/>
          <w:tblHeader/>
          <w:jc w:val="center"/>
        </w:trPr>
        <w:tc>
          <w:tcPr>
            <w:tcW w:w="1208" w:type="pct"/>
            <w:tcBorders>
              <w:top w:val="single" w:sz="6" w:space="0" w:color="auto"/>
            </w:tcBorders>
          </w:tcPr>
          <w:p w14:paraId="6175A792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767" w:type="pct"/>
            <w:tcBorders>
              <w:top w:val="single" w:sz="6" w:space="0" w:color="auto"/>
            </w:tcBorders>
          </w:tcPr>
          <w:p w14:paraId="79AA83EC" w14:textId="77777777" w:rsidR="008A2949" w:rsidRPr="00956E10" w:rsidRDefault="008A2949" w:rsidP="008A2949">
            <w:pPr>
              <w:pStyle w:val="aff3"/>
            </w:pPr>
            <w:r w:rsidRPr="00956E10">
              <w:t>资源类型</w:t>
            </w:r>
            <w:r w:rsidRPr="00956E10">
              <w:t>ID</w:t>
            </w:r>
          </w:p>
        </w:tc>
        <w:tc>
          <w:tcPr>
            <w:tcW w:w="753" w:type="pct"/>
            <w:tcBorders>
              <w:top w:val="single" w:sz="6" w:space="0" w:color="auto"/>
            </w:tcBorders>
          </w:tcPr>
          <w:p w14:paraId="1D93E68E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390" w:type="pct"/>
            <w:tcBorders>
              <w:top w:val="single" w:sz="6" w:space="0" w:color="auto"/>
            </w:tcBorders>
          </w:tcPr>
          <w:p w14:paraId="4E0085C4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882" w:type="pct"/>
            <w:tcBorders>
              <w:top w:val="single" w:sz="6" w:space="0" w:color="auto"/>
            </w:tcBorders>
          </w:tcPr>
          <w:p w14:paraId="0518822E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9EB4895" w14:textId="77777777" w:rsidTr="0099061D">
        <w:trPr>
          <w:cantSplit/>
          <w:tblHeader/>
          <w:jc w:val="center"/>
        </w:trPr>
        <w:tc>
          <w:tcPr>
            <w:tcW w:w="1208" w:type="pct"/>
            <w:tcBorders>
              <w:top w:val="single" w:sz="6" w:space="0" w:color="auto"/>
            </w:tcBorders>
          </w:tcPr>
          <w:p w14:paraId="6E569FFD" w14:textId="77777777" w:rsidR="008A2949" w:rsidRPr="00956E10" w:rsidRDefault="008A2949" w:rsidP="008A2949">
            <w:pPr>
              <w:pStyle w:val="aff3"/>
              <w:rPr>
                <w:highlight w:val="yellow"/>
              </w:rPr>
            </w:pPr>
            <w:r w:rsidRPr="00956E10">
              <w:t>F_CATALOGID</w:t>
            </w:r>
          </w:p>
        </w:tc>
        <w:tc>
          <w:tcPr>
            <w:tcW w:w="767" w:type="pct"/>
            <w:tcBorders>
              <w:top w:val="single" w:sz="6" w:space="0" w:color="auto"/>
            </w:tcBorders>
          </w:tcPr>
          <w:p w14:paraId="0C44A087" w14:textId="77777777" w:rsidR="008A2949" w:rsidRPr="00956E10" w:rsidRDefault="008A2949" w:rsidP="008A2949">
            <w:pPr>
              <w:pStyle w:val="aff3"/>
            </w:pPr>
            <w:r w:rsidRPr="00956E10">
              <w:t>一级目录</w:t>
            </w:r>
            <w:r w:rsidRPr="00956E10">
              <w:t>ID</w:t>
            </w:r>
          </w:p>
        </w:tc>
        <w:tc>
          <w:tcPr>
            <w:tcW w:w="753" w:type="pct"/>
            <w:tcBorders>
              <w:top w:val="single" w:sz="6" w:space="0" w:color="auto"/>
            </w:tcBorders>
          </w:tcPr>
          <w:p w14:paraId="3FCF1902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390" w:type="pct"/>
            <w:tcBorders>
              <w:top w:val="single" w:sz="6" w:space="0" w:color="auto"/>
            </w:tcBorders>
          </w:tcPr>
          <w:p w14:paraId="06FF43E3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82" w:type="pct"/>
            <w:tcBorders>
              <w:top w:val="single" w:sz="6" w:space="0" w:color="auto"/>
            </w:tcBorders>
          </w:tcPr>
          <w:p w14:paraId="09DC0CFF" w14:textId="77777777" w:rsidR="008A2949" w:rsidRPr="00956E10" w:rsidRDefault="008A2949" w:rsidP="008A2949">
            <w:pPr>
              <w:pStyle w:val="aff3"/>
            </w:pPr>
            <w:r w:rsidRPr="00956E10">
              <w:t>关联表</w:t>
            </w:r>
            <w:r w:rsidRPr="00956E10">
              <w:t>TBSVRC_DYNCATALOGROOT| F_ID</w:t>
            </w:r>
          </w:p>
        </w:tc>
      </w:tr>
      <w:tr w:rsidR="008A2949" w:rsidRPr="00956E10" w14:paraId="35652B40" w14:textId="77777777" w:rsidTr="0099061D">
        <w:trPr>
          <w:cantSplit/>
          <w:tblHeader/>
          <w:jc w:val="center"/>
        </w:trPr>
        <w:tc>
          <w:tcPr>
            <w:tcW w:w="1208" w:type="pct"/>
          </w:tcPr>
          <w:p w14:paraId="324C73F1" w14:textId="77777777" w:rsidR="008A2949" w:rsidRPr="00956E10" w:rsidRDefault="008A2949" w:rsidP="008A2949">
            <w:pPr>
              <w:pStyle w:val="aff3"/>
              <w:rPr>
                <w:highlight w:val="yellow"/>
              </w:rPr>
            </w:pPr>
            <w:r w:rsidRPr="00956E10">
              <w:t>F_CLASSNUM</w:t>
            </w:r>
          </w:p>
        </w:tc>
        <w:tc>
          <w:tcPr>
            <w:tcW w:w="767" w:type="pct"/>
          </w:tcPr>
          <w:p w14:paraId="3A08A909" w14:textId="77777777" w:rsidR="008A2949" w:rsidRPr="00956E10" w:rsidRDefault="008A2949" w:rsidP="008A2949">
            <w:pPr>
              <w:pStyle w:val="aff3"/>
            </w:pPr>
            <w:r w:rsidRPr="00956E10">
              <w:t>分类级数</w:t>
            </w:r>
          </w:p>
        </w:tc>
        <w:tc>
          <w:tcPr>
            <w:tcW w:w="753" w:type="pct"/>
          </w:tcPr>
          <w:p w14:paraId="794998DB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90" w:type="pct"/>
          </w:tcPr>
          <w:p w14:paraId="1779FA8E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82" w:type="pct"/>
          </w:tcPr>
          <w:p w14:paraId="3D8DC9C4" w14:textId="77777777" w:rsidR="008A2949" w:rsidRPr="00956E10" w:rsidRDefault="008A2949" w:rsidP="008A2949">
            <w:pPr>
              <w:pStyle w:val="aff3"/>
            </w:pPr>
            <w:r w:rsidRPr="00956E10">
              <w:t>分多少级数，如数字线划图按照</w:t>
            </w:r>
            <w:r w:rsidRPr="00956E10">
              <w:t>“</w:t>
            </w:r>
            <w:r w:rsidRPr="00956E10">
              <w:t>比例尺</w:t>
            </w:r>
            <w:r w:rsidRPr="00956E10">
              <w:t>\</w:t>
            </w:r>
            <w:r w:rsidRPr="00956E10">
              <w:t>时间</w:t>
            </w:r>
            <w:r w:rsidRPr="00956E10">
              <w:t>”</w:t>
            </w:r>
            <w:r w:rsidRPr="00956E10">
              <w:t>分</w:t>
            </w:r>
            <w:r w:rsidRPr="00956E10">
              <w:t>2</w:t>
            </w:r>
            <w:r w:rsidRPr="00956E10">
              <w:t>级</w:t>
            </w:r>
          </w:p>
          <w:p w14:paraId="0382362E" w14:textId="77777777" w:rsidR="008A2949" w:rsidRPr="00956E10" w:rsidRDefault="008A2949" w:rsidP="008A2949">
            <w:pPr>
              <w:pStyle w:val="aff3"/>
            </w:pPr>
            <w:r w:rsidRPr="00956E10">
              <w:t>最多</w:t>
            </w:r>
            <w:r w:rsidRPr="00956E10">
              <w:t>3</w:t>
            </w:r>
            <w:r w:rsidRPr="00956E10">
              <w:t>级</w:t>
            </w:r>
          </w:p>
        </w:tc>
      </w:tr>
      <w:tr w:rsidR="008A2949" w:rsidRPr="00956E10" w14:paraId="30667009" w14:textId="77777777" w:rsidTr="0099061D">
        <w:trPr>
          <w:cantSplit/>
          <w:tblHeader/>
          <w:jc w:val="center"/>
        </w:trPr>
        <w:tc>
          <w:tcPr>
            <w:tcW w:w="1208" w:type="pct"/>
          </w:tcPr>
          <w:p w14:paraId="0538F3FF" w14:textId="77777777" w:rsidR="008A2949" w:rsidRPr="00956E10" w:rsidRDefault="008A2949" w:rsidP="008A2949">
            <w:pPr>
              <w:pStyle w:val="aff3"/>
            </w:pPr>
            <w:r w:rsidRPr="00956E10">
              <w:t>F_RESTYPEORDER</w:t>
            </w:r>
          </w:p>
        </w:tc>
        <w:tc>
          <w:tcPr>
            <w:tcW w:w="767" w:type="pct"/>
          </w:tcPr>
          <w:p w14:paraId="74F52486" w14:textId="77777777" w:rsidR="008A2949" w:rsidRPr="00956E10" w:rsidRDefault="008A2949" w:rsidP="008A2949">
            <w:pPr>
              <w:pStyle w:val="aff3"/>
            </w:pPr>
            <w:r w:rsidRPr="00956E10">
              <w:t>发布显示序号</w:t>
            </w:r>
          </w:p>
        </w:tc>
        <w:tc>
          <w:tcPr>
            <w:tcW w:w="753" w:type="pct"/>
          </w:tcPr>
          <w:p w14:paraId="7B870CEE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90" w:type="pct"/>
          </w:tcPr>
          <w:p w14:paraId="0708082A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82" w:type="pct"/>
          </w:tcPr>
          <w:p w14:paraId="5A2DF6EB" w14:textId="77777777" w:rsidR="008A2949" w:rsidRPr="00956E10" w:rsidRDefault="008A2949" w:rsidP="008A2949">
            <w:pPr>
              <w:pStyle w:val="aff3"/>
            </w:pPr>
            <w:r w:rsidRPr="00956E10">
              <w:t>当一级目录对应多个资源类型时，资源类型显示顺序</w:t>
            </w:r>
          </w:p>
        </w:tc>
      </w:tr>
      <w:tr w:rsidR="008A2949" w:rsidRPr="00956E10" w14:paraId="39220638" w14:textId="77777777" w:rsidTr="0099061D">
        <w:trPr>
          <w:cantSplit/>
          <w:tblHeader/>
          <w:jc w:val="center"/>
        </w:trPr>
        <w:tc>
          <w:tcPr>
            <w:tcW w:w="1208" w:type="pct"/>
          </w:tcPr>
          <w:p w14:paraId="64E4DADD" w14:textId="77777777" w:rsidR="008A2949" w:rsidRPr="00956E10" w:rsidRDefault="008A2949" w:rsidP="008A2949">
            <w:pPr>
              <w:pStyle w:val="aff3"/>
              <w:rPr>
                <w:highlight w:val="yellow"/>
              </w:rPr>
            </w:pPr>
            <w:r w:rsidRPr="00956E10">
              <w:t>F_EXTEND</w:t>
            </w:r>
          </w:p>
        </w:tc>
        <w:tc>
          <w:tcPr>
            <w:tcW w:w="767" w:type="pct"/>
          </w:tcPr>
          <w:p w14:paraId="3AAD4912" w14:textId="77777777" w:rsidR="008A2949" w:rsidRPr="00956E10" w:rsidRDefault="008A2949" w:rsidP="008A2949">
            <w:pPr>
              <w:pStyle w:val="aff3"/>
            </w:pPr>
            <w:r w:rsidRPr="00956E10">
              <w:t>扩展信息（备用）</w:t>
            </w:r>
          </w:p>
        </w:tc>
        <w:tc>
          <w:tcPr>
            <w:tcW w:w="753" w:type="pct"/>
          </w:tcPr>
          <w:p w14:paraId="24D909E3" w14:textId="77777777" w:rsidR="008A2949" w:rsidRPr="00956E10" w:rsidRDefault="008A2949" w:rsidP="008A2949">
            <w:pPr>
              <w:pStyle w:val="aff3"/>
            </w:pPr>
            <w:r w:rsidRPr="00956E10">
              <w:t>VARCHAR2(255</w:t>
            </w:r>
          </w:p>
        </w:tc>
        <w:tc>
          <w:tcPr>
            <w:tcW w:w="390" w:type="pct"/>
          </w:tcPr>
          <w:p w14:paraId="355D14D8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882" w:type="pct"/>
          </w:tcPr>
          <w:p w14:paraId="4EF571F8" w14:textId="77777777" w:rsidR="008A2949" w:rsidRPr="00956E10" w:rsidRDefault="008A2949" w:rsidP="008A2949">
            <w:pPr>
              <w:pStyle w:val="aff3"/>
            </w:pPr>
          </w:p>
        </w:tc>
      </w:tr>
    </w:tbl>
    <w:p w14:paraId="695564FD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动态目录构建规则表</w:t>
      </w:r>
      <w:r w:rsidRPr="00956E10">
        <w:t>TBSVRC_DYNAMICRULE</w:t>
      </w:r>
    </w:p>
    <w:p w14:paraId="0C10252A" w14:textId="77777777" w:rsidR="000323F0" w:rsidRPr="00956E10" w:rsidRDefault="000323F0" w:rsidP="003F0E87">
      <w:pPr>
        <w:spacing w:before="163" w:after="163"/>
        <w:ind w:firstLine="480"/>
      </w:pPr>
      <w:r w:rsidRPr="00956E10">
        <w:t>存储各个资源类型各级分类元数据标准信息。</w:t>
      </w:r>
    </w:p>
    <w:p w14:paraId="626E7B45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2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动态目录构建规则表（</w:t>
      </w:r>
      <w:r w:rsidRPr="00956E10">
        <w:rPr>
          <w:rFonts w:ascii="Times New Roman" w:hAnsi="Times New Roman" w:cs="Times New Roman"/>
        </w:rPr>
        <w:t>TBSVRC_DYNAMICRUL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39"/>
        <w:gridCol w:w="1312"/>
        <w:gridCol w:w="1602"/>
        <w:gridCol w:w="660"/>
        <w:gridCol w:w="2615"/>
      </w:tblGrid>
      <w:tr w:rsidR="00743A62" w:rsidRPr="00956E10" w14:paraId="6A8F2942" w14:textId="77777777" w:rsidTr="0099061D">
        <w:trPr>
          <w:cantSplit/>
          <w:tblHeader/>
          <w:jc w:val="center"/>
        </w:trPr>
        <w:tc>
          <w:tcPr>
            <w:tcW w:w="137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37BFD0D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6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6A7C6A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3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D7C897F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38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DB3BA02" w14:textId="77777777" w:rsidR="000323F0" w:rsidRPr="00956E10" w:rsidRDefault="008A2949" w:rsidP="00743A62">
            <w:pPr>
              <w:pStyle w:val="aff3"/>
              <w:rPr>
                <w:b/>
              </w:rPr>
            </w:pPr>
            <w:r>
              <w:rPr>
                <w:rFonts w:hint="eastAsia"/>
                <w:b/>
              </w:rPr>
              <w:t>非</w:t>
            </w:r>
            <w:r w:rsidR="000323F0" w:rsidRPr="00956E10">
              <w:rPr>
                <w:b/>
              </w:rPr>
              <w:t>空</w:t>
            </w:r>
          </w:p>
        </w:tc>
        <w:tc>
          <w:tcPr>
            <w:tcW w:w="153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2F3B5B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3B0F6539" w14:textId="77777777" w:rsidTr="0099061D">
        <w:trPr>
          <w:cantSplit/>
          <w:tblHeader/>
          <w:jc w:val="center"/>
        </w:trPr>
        <w:tc>
          <w:tcPr>
            <w:tcW w:w="1372" w:type="pct"/>
            <w:tcBorders>
              <w:top w:val="single" w:sz="6" w:space="0" w:color="auto"/>
            </w:tcBorders>
          </w:tcPr>
          <w:p w14:paraId="112ECBE1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769" w:type="pct"/>
            <w:tcBorders>
              <w:top w:val="single" w:sz="6" w:space="0" w:color="auto"/>
            </w:tcBorders>
          </w:tcPr>
          <w:p w14:paraId="4B5036BA" w14:textId="77777777" w:rsidR="008A2949" w:rsidRPr="00956E10" w:rsidRDefault="008A2949" w:rsidP="008A2949">
            <w:pPr>
              <w:pStyle w:val="aff3"/>
            </w:pPr>
            <w:r w:rsidRPr="00956E10">
              <w:t>构建规则</w:t>
            </w:r>
            <w:r w:rsidRPr="00956E10">
              <w:t>ID</w:t>
            </w:r>
          </w:p>
        </w:tc>
        <w:tc>
          <w:tcPr>
            <w:tcW w:w="939" w:type="pct"/>
            <w:tcBorders>
              <w:top w:val="single" w:sz="6" w:space="0" w:color="auto"/>
            </w:tcBorders>
          </w:tcPr>
          <w:p w14:paraId="5F505C0E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87" w:type="pct"/>
            <w:tcBorders>
              <w:top w:val="single" w:sz="6" w:space="0" w:color="auto"/>
            </w:tcBorders>
          </w:tcPr>
          <w:p w14:paraId="28E860CD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33" w:type="pct"/>
            <w:tcBorders>
              <w:top w:val="single" w:sz="6" w:space="0" w:color="auto"/>
            </w:tcBorders>
          </w:tcPr>
          <w:p w14:paraId="75D65889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D8A7D3C" w14:textId="77777777" w:rsidTr="0099061D">
        <w:trPr>
          <w:cantSplit/>
          <w:tblHeader/>
          <w:jc w:val="center"/>
        </w:trPr>
        <w:tc>
          <w:tcPr>
            <w:tcW w:w="1372" w:type="pct"/>
            <w:tcBorders>
              <w:top w:val="single" w:sz="6" w:space="0" w:color="auto"/>
            </w:tcBorders>
          </w:tcPr>
          <w:p w14:paraId="58AB1372" w14:textId="77777777" w:rsidR="008A2949" w:rsidRPr="00956E10" w:rsidRDefault="008A2949" w:rsidP="008A2949">
            <w:pPr>
              <w:pStyle w:val="aff3"/>
            </w:pPr>
            <w:r w:rsidRPr="00956E10">
              <w:t>F_RESTYPEID</w:t>
            </w:r>
          </w:p>
        </w:tc>
        <w:tc>
          <w:tcPr>
            <w:tcW w:w="769" w:type="pct"/>
            <w:tcBorders>
              <w:top w:val="single" w:sz="6" w:space="0" w:color="auto"/>
            </w:tcBorders>
          </w:tcPr>
          <w:p w14:paraId="3615F127" w14:textId="77777777" w:rsidR="008A2949" w:rsidRPr="00956E10" w:rsidRDefault="008A2949" w:rsidP="008A2949">
            <w:pPr>
              <w:pStyle w:val="aff3"/>
            </w:pPr>
            <w:r w:rsidRPr="00956E10">
              <w:t>资源类型</w:t>
            </w:r>
            <w:r w:rsidRPr="00956E10">
              <w:t>ID</w:t>
            </w:r>
          </w:p>
        </w:tc>
        <w:tc>
          <w:tcPr>
            <w:tcW w:w="939" w:type="pct"/>
            <w:tcBorders>
              <w:top w:val="single" w:sz="6" w:space="0" w:color="auto"/>
            </w:tcBorders>
          </w:tcPr>
          <w:p w14:paraId="02D13EDC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87" w:type="pct"/>
            <w:tcBorders>
              <w:top w:val="single" w:sz="6" w:space="0" w:color="auto"/>
            </w:tcBorders>
          </w:tcPr>
          <w:p w14:paraId="306541A9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33" w:type="pct"/>
            <w:tcBorders>
              <w:top w:val="single" w:sz="6" w:space="0" w:color="auto"/>
            </w:tcBorders>
          </w:tcPr>
          <w:p w14:paraId="3794ABAA" w14:textId="77777777" w:rsidR="008A2949" w:rsidRPr="00956E10" w:rsidRDefault="008A2949" w:rsidP="008A2949">
            <w:pPr>
              <w:pStyle w:val="aff3"/>
            </w:pPr>
            <w:bookmarkStart w:id="133" w:name="OLE_LINK7"/>
            <w:bookmarkStart w:id="134" w:name="OLE_LINK8"/>
            <w:r w:rsidRPr="00956E10">
              <w:t>关联</w:t>
            </w:r>
            <w:r w:rsidRPr="00956E10">
              <w:t xml:space="preserve"> TBSVRC_ DYNAMICRESTYPE|F_ID</w:t>
            </w:r>
            <w:bookmarkEnd w:id="133"/>
            <w:bookmarkEnd w:id="134"/>
          </w:p>
        </w:tc>
      </w:tr>
      <w:tr w:rsidR="008A2949" w:rsidRPr="00956E10" w14:paraId="06741F20" w14:textId="77777777" w:rsidTr="0099061D">
        <w:trPr>
          <w:cantSplit/>
          <w:tblHeader/>
          <w:jc w:val="center"/>
        </w:trPr>
        <w:tc>
          <w:tcPr>
            <w:tcW w:w="1372" w:type="pct"/>
            <w:tcBorders>
              <w:top w:val="single" w:sz="6" w:space="0" w:color="auto"/>
            </w:tcBorders>
          </w:tcPr>
          <w:p w14:paraId="24F356E4" w14:textId="77777777" w:rsidR="008A2949" w:rsidRPr="00956E10" w:rsidRDefault="008A2949" w:rsidP="008A2949">
            <w:pPr>
              <w:pStyle w:val="aff3"/>
            </w:pPr>
            <w:r w:rsidRPr="00956E10">
              <w:t>F_METAFIELDID</w:t>
            </w:r>
          </w:p>
        </w:tc>
        <w:tc>
          <w:tcPr>
            <w:tcW w:w="769" w:type="pct"/>
            <w:tcBorders>
              <w:top w:val="single" w:sz="6" w:space="0" w:color="auto"/>
            </w:tcBorders>
          </w:tcPr>
          <w:p w14:paraId="2659387B" w14:textId="77777777" w:rsidR="008A2949" w:rsidRPr="00956E10" w:rsidRDefault="008A2949" w:rsidP="008A2949">
            <w:pPr>
              <w:pStyle w:val="aff3"/>
            </w:pPr>
            <w:r w:rsidRPr="00956E10">
              <w:t>元数据项</w:t>
            </w:r>
            <w:r w:rsidRPr="00956E10">
              <w:t>ID</w:t>
            </w:r>
          </w:p>
        </w:tc>
        <w:tc>
          <w:tcPr>
            <w:tcW w:w="939" w:type="pct"/>
            <w:tcBorders>
              <w:top w:val="single" w:sz="6" w:space="0" w:color="auto"/>
            </w:tcBorders>
          </w:tcPr>
          <w:p w14:paraId="47D87D62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87" w:type="pct"/>
            <w:tcBorders>
              <w:top w:val="single" w:sz="6" w:space="0" w:color="auto"/>
            </w:tcBorders>
          </w:tcPr>
          <w:p w14:paraId="574EE301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33" w:type="pct"/>
            <w:tcBorders>
              <w:top w:val="single" w:sz="6" w:space="0" w:color="auto"/>
            </w:tcBorders>
          </w:tcPr>
          <w:p w14:paraId="0867855E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0C8AB23" w14:textId="77777777" w:rsidTr="0099061D">
        <w:trPr>
          <w:cantSplit/>
          <w:tblHeader/>
          <w:jc w:val="center"/>
        </w:trPr>
        <w:tc>
          <w:tcPr>
            <w:tcW w:w="1372" w:type="pct"/>
            <w:tcBorders>
              <w:top w:val="single" w:sz="6" w:space="0" w:color="auto"/>
            </w:tcBorders>
          </w:tcPr>
          <w:p w14:paraId="2FDAB60A" w14:textId="77777777" w:rsidR="008A2949" w:rsidRPr="00956E10" w:rsidRDefault="008A2949" w:rsidP="008A2949">
            <w:pPr>
              <w:pStyle w:val="aff3"/>
            </w:pPr>
            <w:r w:rsidRPr="00956E10">
              <w:t>F_NAME</w:t>
            </w:r>
          </w:p>
        </w:tc>
        <w:tc>
          <w:tcPr>
            <w:tcW w:w="769" w:type="pct"/>
            <w:tcBorders>
              <w:top w:val="single" w:sz="6" w:space="0" w:color="auto"/>
            </w:tcBorders>
          </w:tcPr>
          <w:p w14:paraId="748665F0" w14:textId="77777777" w:rsidR="008A2949" w:rsidRPr="00956E10" w:rsidRDefault="008A2949" w:rsidP="008A2949">
            <w:pPr>
              <w:pStyle w:val="aff3"/>
            </w:pPr>
            <w:r w:rsidRPr="00956E10">
              <w:t>分类标准名称名称</w:t>
            </w:r>
          </w:p>
        </w:tc>
        <w:tc>
          <w:tcPr>
            <w:tcW w:w="939" w:type="pct"/>
            <w:tcBorders>
              <w:top w:val="single" w:sz="6" w:space="0" w:color="auto"/>
            </w:tcBorders>
          </w:tcPr>
          <w:p w14:paraId="63018CE4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387" w:type="pct"/>
            <w:tcBorders>
              <w:top w:val="single" w:sz="6" w:space="0" w:color="auto"/>
            </w:tcBorders>
          </w:tcPr>
          <w:p w14:paraId="4D86E576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3" w:type="pct"/>
            <w:tcBorders>
              <w:top w:val="single" w:sz="6" w:space="0" w:color="auto"/>
            </w:tcBorders>
          </w:tcPr>
          <w:p w14:paraId="4B1DC984" w14:textId="77777777" w:rsidR="008A2949" w:rsidRPr="00956E10" w:rsidRDefault="008A2949" w:rsidP="008A2949">
            <w:pPr>
              <w:pStyle w:val="aff3"/>
            </w:pPr>
            <w:r w:rsidRPr="00956E10">
              <w:t>各个资源类型的各级分类标准名称</w:t>
            </w:r>
          </w:p>
        </w:tc>
      </w:tr>
      <w:tr w:rsidR="008A2949" w:rsidRPr="00956E10" w14:paraId="651ACB07" w14:textId="77777777" w:rsidTr="0099061D">
        <w:trPr>
          <w:cantSplit/>
          <w:tblHeader/>
          <w:jc w:val="center"/>
        </w:trPr>
        <w:tc>
          <w:tcPr>
            <w:tcW w:w="1372" w:type="pct"/>
            <w:tcBorders>
              <w:top w:val="single" w:sz="6" w:space="0" w:color="auto"/>
            </w:tcBorders>
          </w:tcPr>
          <w:p w14:paraId="3D5A43EB" w14:textId="77777777" w:rsidR="008A2949" w:rsidRPr="00956E10" w:rsidRDefault="008A2949" w:rsidP="008A2949">
            <w:pPr>
              <w:pStyle w:val="aff3"/>
            </w:pPr>
            <w:r w:rsidRPr="00956E10">
              <w:t>F_METAFIELDORDER</w:t>
            </w:r>
          </w:p>
        </w:tc>
        <w:tc>
          <w:tcPr>
            <w:tcW w:w="769" w:type="pct"/>
            <w:tcBorders>
              <w:top w:val="single" w:sz="6" w:space="0" w:color="auto"/>
            </w:tcBorders>
          </w:tcPr>
          <w:p w14:paraId="4AEC5EEB" w14:textId="77777777" w:rsidR="008A2949" w:rsidRPr="00956E10" w:rsidRDefault="008A2949" w:rsidP="008A2949">
            <w:pPr>
              <w:pStyle w:val="aff3"/>
            </w:pPr>
            <w:r w:rsidRPr="00956E10">
              <w:t>元数据项分级序号</w:t>
            </w:r>
          </w:p>
        </w:tc>
        <w:tc>
          <w:tcPr>
            <w:tcW w:w="939" w:type="pct"/>
            <w:tcBorders>
              <w:top w:val="single" w:sz="6" w:space="0" w:color="auto"/>
            </w:tcBorders>
          </w:tcPr>
          <w:p w14:paraId="69024153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87" w:type="pct"/>
            <w:tcBorders>
              <w:top w:val="single" w:sz="6" w:space="0" w:color="auto"/>
            </w:tcBorders>
          </w:tcPr>
          <w:p w14:paraId="1690F2D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3" w:type="pct"/>
            <w:tcBorders>
              <w:top w:val="single" w:sz="6" w:space="0" w:color="auto"/>
            </w:tcBorders>
          </w:tcPr>
          <w:p w14:paraId="51C09B83" w14:textId="77777777" w:rsidR="008A2949" w:rsidRPr="00956E10" w:rsidRDefault="008A2949" w:rsidP="008A2949">
            <w:pPr>
              <w:pStyle w:val="aff3"/>
            </w:pPr>
            <w:r w:rsidRPr="00956E10">
              <w:t>分级序号</w:t>
            </w:r>
          </w:p>
        </w:tc>
      </w:tr>
      <w:tr w:rsidR="008A2949" w:rsidRPr="00956E10" w14:paraId="7BB62E5F" w14:textId="77777777" w:rsidTr="0099061D">
        <w:trPr>
          <w:cantSplit/>
          <w:tblHeader/>
          <w:jc w:val="center"/>
        </w:trPr>
        <w:tc>
          <w:tcPr>
            <w:tcW w:w="1372" w:type="pct"/>
            <w:tcBorders>
              <w:top w:val="single" w:sz="6" w:space="0" w:color="auto"/>
            </w:tcBorders>
          </w:tcPr>
          <w:p w14:paraId="4FEBAE99" w14:textId="77777777" w:rsidR="008A2949" w:rsidRPr="00956E10" w:rsidRDefault="008A2949" w:rsidP="008A2949">
            <w:pPr>
              <w:pStyle w:val="aff3"/>
            </w:pPr>
            <w:r w:rsidRPr="00956E10">
              <w:t>F_EXTEND</w:t>
            </w:r>
          </w:p>
        </w:tc>
        <w:tc>
          <w:tcPr>
            <w:tcW w:w="769" w:type="pct"/>
            <w:tcBorders>
              <w:top w:val="single" w:sz="6" w:space="0" w:color="auto"/>
            </w:tcBorders>
          </w:tcPr>
          <w:p w14:paraId="1F96025E" w14:textId="77777777" w:rsidR="008A2949" w:rsidRPr="00956E10" w:rsidRDefault="008A2949" w:rsidP="008A2949">
            <w:pPr>
              <w:pStyle w:val="aff3"/>
            </w:pPr>
            <w:r w:rsidRPr="00956E10">
              <w:t>扩展信息（备用）</w:t>
            </w:r>
          </w:p>
        </w:tc>
        <w:tc>
          <w:tcPr>
            <w:tcW w:w="939" w:type="pct"/>
            <w:tcBorders>
              <w:top w:val="single" w:sz="6" w:space="0" w:color="auto"/>
            </w:tcBorders>
          </w:tcPr>
          <w:p w14:paraId="58E5A15F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387" w:type="pct"/>
            <w:tcBorders>
              <w:top w:val="single" w:sz="6" w:space="0" w:color="auto"/>
            </w:tcBorders>
          </w:tcPr>
          <w:p w14:paraId="7C6C8F73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33" w:type="pct"/>
            <w:tcBorders>
              <w:top w:val="single" w:sz="6" w:space="0" w:color="auto"/>
            </w:tcBorders>
          </w:tcPr>
          <w:p w14:paraId="6BC83C17" w14:textId="77777777" w:rsidR="008A2949" w:rsidRPr="00956E10" w:rsidRDefault="008A2949" w:rsidP="008A2949">
            <w:pPr>
              <w:pStyle w:val="aff3"/>
            </w:pPr>
          </w:p>
        </w:tc>
      </w:tr>
    </w:tbl>
    <w:p w14:paraId="171DE1A2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动态目录分类值信息表</w:t>
      </w:r>
      <w:r w:rsidRPr="00956E10">
        <w:t>TBSVRC_DYNCATALOGITEM</w:t>
      </w:r>
    </w:p>
    <w:p w14:paraId="7065C5B6" w14:textId="77777777" w:rsidR="000323F0" w:rsidRPr="00956E10" w:rsidRDefault="000323F0" w:rsidP="00754B96">
      <w:pPr>
        <w:spacing w:before="163" w:after="163"/>
        <w:ind w:firstLine="480"/>
      </w:pPr>
      <w:r w:rsidRPr="00956E10">
        <w:t>存储各个元数据分类标准具体值以及各级具体值的父子关系信息。</w:t>
      </w:r>
    </w:p>
    <w:p w14:paraId="0B5ECA5C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lastRenderedPageBreak/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3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动态目录分类值信息表（</w:t>
      </w:r>
      <w:r w:rsidRPr="00956E10">
        <w:rPr>
          <w:rFonts w:ascii="Times New Roman" w:hAnsi="Times New Roman" w:cs="Times New Roman"/>
        </w:rPr>
        <w:t>TBSVRC_DYNCATALOGITEM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1"/>
        <w:gridCol w:w="1359"/>
        <w:gridCol w:w="1561"/>
        <w:gridCol w:w="708"/>
        <w:gridCol w:w="2749"/>
      </w:tblGrid>
      <w:tr w:rsidR="000323F0" w:rsidRPr="00956E10" w14:paraId="73DBD2A4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E85ECFC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79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2E156EB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1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9D020E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08B2C3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61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62C12D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1D6F8749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</w:tcBorders>
          </w:tcPr>
          <w:p w14:paraId="532CC62D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797" w:type="pct"/>
            <w:tcBorders>
              <w:top w:val="single" w:sz="6" w:space="0" w:color="auto"/>
            </w:tcBorders>
          </w:tcPr>
          <w:p w14:paraId="77BB9C10" w14:textId="77777777" w:rsidR="008A2949" w:rsidRPr="00956E10" w:rsidRDefault="008A2949" w:rsidP="008A2949">
            <w:pPr>
              <w:pStyle w:val="aff3"/>
            </w:pPr>
            <w:r w:rsidRPr="00956E10">
              <w:t>分类值</w:t>
            </w:r>
            <w:r w:rsidRPr="00956E10">
              <w:t>ID</w:t>
            </w:r>
          </w:p>
        </w:tc>
        <w:tc>
          <w:tcPr>
            <w:tcW w:w="915" w:type="pct"/>
            <w:tcBorders>
              <w:top w:val="single" w:sz="6" w:space="0" w:color="auto"/>
            </w:tcBorders>
          </w:tcPr>
          <w:p w14:paraId="735F0B58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204320C9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4A4D9590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7C7E2EA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</w:tcBorders>
          </w:tcPr>
          <w:p w14:paraId="5AA5CA6B" w14:textId="77777777" w:rsidR="008A2949" w:rsidRPr="00956E10" w:rsidRDefault="008A2949" w:rsidP="008A2949">
            <w:pPr>
              <w:pStyle w:val="aff3"/>
            </w:pPr>
            <w:r w:rsidRPr="00956E10">
              <w:t>F_RULEID</w:t>
            </w:r>
          </w:p>
        </w:tc>
        <w:tc>
          <w:tcPr>
            <w:tcW w:w="797" w:type="pct"/>
            <w:tcBorders>
              <w:top w:val="single" w:sz="6" w:space="0" w:color="auto"/>
            </w:tcBorders>
          </w:tcPr>
          <w:p w14:paraId="25534EFA" w14:textId="77777777" w:rsidR="008A2949" w:rsidRPr="00956E10" w:rsidRDefault="008A2949" w:rsidP="008A2949">
            <w:pPr>
              <w:pStyle w:val="aff3"/>
            </w:pPr>
            <w:r w:rsidRPr="00956E10">
              <w:t>角色</w:t>
            </w:r>
            <w:r w:rsidRPr="00956E10">
              <w:t>ID</w:t>
            </w:r>
          </w:p>
        </w:tc>
        <w:tc>
          <w:tcPr>
            <w:tcW w:w="915" w:type="pct"/>
            <w:tcBorders>
              <w:top w:val="single" w:sz="6" w:space="0" w:color="auto"/>
            </w:tcBorders>
          </w:tcPr>
          <w:p w14:paraId="08099A13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736888CA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0C54AEF0" w14:textId="77777777" w:rsidR="008A2949" w:rsidRPr="00956E10" w:rsidRDefault="008A2949" w:rsidP="008A2949">
            <w:pPr>
              <w:pStyle w:val="aff3"/>
            </w:pPr>
            <w:r w:rsidRPr="00956E10">
              <w:t>TBSVRC_DYNAMICRULE</w:t>
            </w:r>
            <w:r w:rsidRPr="00956E10">
              <w:t>中</w:t>
            </w:r>
            <w:r w:rsidRPr="00956E10">
              <w:t>F_ID</w:t>
            </w:r>
            <w:r w:rsidRPr="00956E10">
              <w:t>外键</w:t>
            </w:r>
          </w:p>
        </w:tc>
      </w:tr>
      <w:tr w:rsidR="008A2949" w:rsidRPr="00956E10" w14:paraId="6E2F7142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</w:tcBorders>
          </w:tcPr>
          <w:p w14:paraId="3A58E78D" w14:textId="77777777" w:rsidR="008A2949" w:rsidRPr="00956E10" w:rsidRDefault="008A2949" w:rsidP="008A2949">
            <w:pPr>
              <w:pStyle w:val="aff3"/>
            </w:pPr>
            <w:r w:rsidRPr="00956E10">
              <w:t>F_ROOTID</w:t>
            </w:r>
          </w:p>
        </w:tc>
        <w:tc>
          <w:tcPr>
            <w:tcW w:w="797" w:type="pct"/>
            <w:tcBorders>
              <w:top w:val="single" w:sz="6" w:space="0" w:color="auto"/>
            </w:tcBorders>
          </w:tcPr>
          <w:p w14:paraId="7FB7DD11" w14:textId="77777777" w:rsidR="008A2949" w:rsidRPr="00956E10" w:rsidRDefault="008A2949" w:rsidP="008A2949">
            <w:pPr>
              <w:pStyle w:val="aff3"/>
            </w:pPr>
            <w:r w:rsidRPr="00956E10">
              <w:t>序号</w:t>
            </w:r>
          </w:p>
        </w:tc>
        <w:tc>
          <w:tcPr>
            <w:tcW w:w="915" w:type="pct"/>
            <w:tcBorders>
              <w:top w:val="single" w:sz="6" w:space="0" w:color="auto"/>
            </w:tcBorders>
          </w:tcPr>
          <w:p w14:paraId="4BA8D501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27005CB5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53F16152" w14:textId="77777777" w:rsidR="008A2949" w:rsidRPr="00956E10" w:rsidRDefault="008A2949" w:rsidP="008A2949">
            <w:pPr>
              <w:pStyle w:val="aff3"/>
            </w:pPr>
            <w:r w:rsidRPr="00956E10">
              <w:t>TBSVRC_DYNCATALOGROOT</w:t>
            </w:r>
            <w:r w:rsidRPr="00956E10">
              <w:t>中</w:t>
            </w:r>
            <w:r w:rsidRPr="00956E10">
              <w:t>F_ID</w:t>
            </w:r>
            <w:r w:rsidRPr="00956E10">
              <w:t>外键</w:t>
            </w:r>
          </w:p>
        </w:tc>
      </w:tr>
      <w:tr w:rsidR="008A2949" w:rsidRPr="00956E10" w14:paraId="33BCBE8B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</w:tcBorders>
          </w:tcPr>
          <w:p w14:paraId="2D18F574" w14:textId="77777777" w:rsidR="008A2949" w:rsidRPr="00956E10" w:rsidRDefault="008A2949" w:rsidP="008A2949">
            <w:pPr>
              <w:pStyle w:val="aff3"/>
            </w:pPr>
            <w:r w:rsidRPr="00956E10">
              <w:t>F_PID</w:t>
            </w:r>
          </w:p>
        </w:tc>
        <w:tc>
          <w:tcPr>
            <w:tcW w:w="797" w:type="pct"/>
            <w:tcBorders>
              <w:top w:val="single" w:sz="6" w:space="0" w:color="auto"/>
            </w:tcBorders>
          </w:tcPr>
          <w:p w14:paraId="318D1C03" w14:textId="77777777" w:rsidR="008A2949" w:rsidRPr="00956E10" w:rsidRDefault="008A2949" w:rsidP="008A2949">
            <w:pPr>
              <w:pStyle w:val="aff3"/>
            </w:pPr>
            <w:r w:rsidRPr="00956E10">
              <w:t>父节点</w:t>
            </w:r>
            <w:r w:rsidRPr="00956E10">
              <w:t>ID</w:t>
            </w:r>
          </w:p>
        </w:tc>
        <w:tc>
          <w:tcPr>
            <w:tcW w:w="915" w:type="pct"/>
            <w:tcBorders>
              <w:top w:val="single" w:sz="6" w:space="0" w:color="auto"/>
            </w:tcBorders>
          </w:tcPr>
          <w:p w14:paraId="0D7873C3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60FDBD0E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014AAB4A" w14:textId="77777777" w:rsidR="008A2949" w:rsidRPr="00956E10" w:rsidRDefault="008A2949" w:rsidP="008A2949">
            <w:pPr>
              <w:pStyle w:val="aff3"/>
            </w:pPr>
            <w:r w:rsidRPr="00956E10">
              <w:t>父节点</w:t>
            </w:r>
            <w:r w:rsidRPr="00956E10">
              <w:t>ID</w:t>
            </w:r>
            <w:r w:rsidRPr="00956E10">
              <w:t>；</w:t>
            </w:r>
          </w:p>
          <w:p w14:paraId="2899EA42" w14:textId="77777777" w:rsidR="008A2949" w:rsidRPr="00956E10" w:rsidRDefault="008A2949" w:rsidP="008A2949">
            <w:pPr>
              <w:pStyle w:val="aff3"/>
            </w:pPr>
            <w:r w:rsidRPr="00956E10">
              <w:t>一级分类值的父节点</w:t>
            </w:r>
            <w:r w:rsidRPr="00956E10">
              <w:t>ID</w:t>
            </w:r>
            <w:r w:rsidRPr="00956E10">
              <w:t>为</w:t>
            </w:r>
            <w:r w:rsidRPr="00956E10">
              <w:t>-1</w:t>
            </w:r>
          </w:p>
        </w:tc>
      </w:tr>
      <w:tr w:rsidR="008A2949" w:rsidRPr="00956E10" w14:paraId="47471745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</w:tcBorders>
          </w:tcPr>
          <w:p w14:paraId="6AE6B44C" w14:textId="77777777" w:rsidR="008A2949" w:rsidRPr="00956E10" w:rsidRDefault="008A2949" w:rsidP="008A2949">
            <w:pPr>
              <w:pStyle w:val="aff3"/>
            </w:pPr>
            <w:r w:rsidRPr="00956E10">
              <w:t>F_METAFIELDVALUE</w:t>
            </w:r>
          </w:p>
        </w:tc>
        <w:tc>
          <w:tcPr>
            <w:tcW w:w="797" w:type="pct"/>
            <w:tcBorders>
              <w:top w:val="single" w:sz="6" w:space="0" w:color="auto"/>
            </w:tcBorders>
          </w:tcPr>
          <w:p w14:paraId="2F9FA8FB" w14:textId="77777777" w:rsidR="008A2949" w:rsidRPr="00956E10" w:rsidRDefault="008A2949" w:rsidP="008A2949">
            <w:pPr>
              <w:pStyle w:val="aff3"/>
            </w:pPr>
            <w:r w:rsidRPr="00956E10">
              <w:t>分组字段值</w:t>
            </w:r>
          </w:p>
        </w:tc>
        <w:tc>
          <w:tcPr>
            <w:tcW w:w="915" w:type="pct"/>
            <w:tcBorders>
              <w:top w:val="single" w:sz="6" w:space="0" w:color="auto"/>
            </w:tcBorders>
          </w:tcPr>
          <w:p w14:paraId="1B226D7E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12CF391E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32CEEC2C" w14:textId="77777777" w:rsidR="008A2949" w:rsidRPr="00956E10" w:rsidRDefault="008A2949" w:rsidP="008A2949">
            <w:pPr>
              <w:pStyle w:val="aff3"/>
            </w:pPr>
            <w:r w:rsidRPr="00956E10">
              <w:t>各个分类标准字段具体值</w:t>
            </w:r>
          </w:p>
        </w:tc>
      </w:tr>
      <w:tr w:rsidR="008A2949" w:rsidRPr="00956E10" w14:paraId="3462EA88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</w:tcBorders>
          </w:tcPr>
          <w:p w14:paraId="0D549041" w14:textId="77777777" w:rsidR="008A2949" w:rsidRPr="00956E10" w:rsidRDefault="008A2949" w:rsidP="008A2949">
            <w:pPr>
              <w:pStyle w:val="aff3"/>
            </w:pPr>
            <w:r w:rsidRPr="00956E10">
              <w:t>F_RESCOUNT</w:t>
            </w:r>
          </w:p>
        </w:tc>
        <w:tc>
          <w:tcPr>
            <w:tcW w:w="797" w:type="pct"/>
            <w:tcBorders>
              <w:top w:val="single" w:sz="6" w:space="0" w:color="auto"/>
            </w:tcBorders>
          </w:tcPr>
          <w:p w14:paraId="002ECD75" w14:textId="77777777" w:rsidR="008A2949" w:rsidRPr="00956E10" w:rsidRDefault="008A2949" w:rsidP="008A2949">
            <w:pPr>
              <w:pStyle w:val="aff3"/>
            </w:pPr>
            <w:r w:rsidRPr="00956E10">
              <w:t>该值下资源数量</w:t>
            </w:r>
          </w:p>
        </w:tc>
        <w:tc>
          <w:tcPr>
            <w:tcW w:w="915" w:type="pct"/>
            <w:tcBorders>
              <w:top w:val="single" w:sz="6" w:space="0" w:color="auto"/>
            </w:tcBorders>
          </w:tcPr>
          <w:p w14:paraId="1E8CABB1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15A362E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3815B8E5" w14:textId="77777777" w:rsidR="008A2949" w:rsidRPr="00956E10" w:rsidRDefault="008A2949" w:rsidP="008A2949">
            <w:pPr>
              <w:pStyle w:val="aff3"/>
            </w:pPr>
            <w:r w:rsidRPr="00956E10">
              <w:t>各个分类标准字段具体值下资源数量（</w:t>
            </w:r>
            <w:r w:rsidRPr="00956E10">
              <w:rPr>
                <w:color w:val="FF0000"/>
              </w:rPr>
              <w:t>全库数量</w:t>
            </w:r>
            <w:r w:rsidRPr="00956E10">
              <w:t>）</w:t>
            </w:r>
          </w:p>
        </w:tc>
      </w:tr>
      <w:tr w:rsidR="008A2949" w:rsidRPr="00956E10" w14:paraId="779B6184" w14:textId="77777777" w:rsidTr="0099061D">
        <w:trPr>
          <w:cantSplit/>
          <w:tblHeader/>
          <w:jc w:val="center"/>
        </w:trPr>
        <w:tc>
          <w:tcPr>
            <w:tcW w:w="1261" w:type="pct"/>
            <w:tcBorders>
              <w:top w:val="single" w:sz="6" w:space="0" w:color="auto"/>
            </w:tcBorders>
          </w:tcPr>
          <w:p w14:paraId="51CC25DE" w14:textId="77777777" w:rsidR="008A2949" w:rsidRPr="00956E10" w:rsidRDefault="008A2949" w:rsidP="008A2949">
            <w:pPr>
              <w:pStyle w:val="aff3"/>
            </w:pPr>
            <w:r w:rsidRPr="00956E10">
              <w:t>F_RGB</w:t>
            </w:r>
          </w:p>
        </w:tc>
        <w:tc>
          <w:tcPr>
            <w:tcW w:w="797" w:type="pct"/>
            <w:tcBorders>
              <w:top w:val="single" w:sz="6" w:space="0" w:color="auto"/>
            </w:tcBorders>
          </w:tcPr>
          <w:p w14:paraId="1FD593E9" w14:textId="77777777" w:rsidR="008A2949" w:rsidRPr="00956E10" w:rsidRDefault="008A2949" w:rsidP="008A2949">
            <w:pPr>
              <w:pStyle w:val="aff3"/>
            </w:pPr>
            <w:r w:rsidRPr="00956E10">
              <w:t>颜色渲染</w:t>
            </w:r>
          </w:p>
        </w:tc>
        <w:tc>
          <w:tcPr>
            <w:tcW w:w="915" w:type="pct"/>
            <w:tcBorders>
              <w:top w:val="single" w:sz="6" w:space="0" w:color="auto"/>
            </w:tcBorders>
          </w:tcPr>
          <w:p w14:paraId="5F981873" w14:textId="77777777" w:rsidR="008A2949" w:rsidRPr="00956E10" w:rsidRDefault="008A2949" w:rsidP="008A2949">
            <w:pPr>
              <w:pStyle w:val="aff3"/>
            </w:pPr>
            <w:r w:rsidRPr="00956E10">
              <w:t>VARCHAR2(30)</w:t>
            </w:r>
          </w:p>
        </w:tc>
        <w:tc>
          <w:tcPr>
            <w:tcW w:w="415" w:type="pct"/>
            <w:tcBorders>
              <w:top w:val="single" w:sz="6" w:space="0" w:color="auto"/>
            </w:tcBorders>
          </w:tcPr>
          <w:p w14:paraId="68EEE691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  <w:tcBorders>
              <w:top w:val="single" w:sz="6" w:space="0" w:color="auto"/>
            </w:tcBorders>
          </w:tcPr>
          <w:p w14:paraId="30102D02" w14:textId="77777777" w:rsidR="008A2949" w:rsidRPr="00956E10" w:rsidRDefault="008A2949" w:rsidP="008A2949">
            <w:pPr>
              <w:pStyle w:val="aff3"/>
            </w:pPr>
            <w:r w:rsidRPr="00956E10">
              <w:t>最小分类标准级各个具体分类值数据渲染</w:t>
            </w:r>
            <w:r w:rsidRPr="00956E10">
              <w:t>RGB</w:t>
            </w:r>
            <w:r w:rsidRPr="00956E10">
              <w:t>值</w:t>
            </w:r>
          </w:p>
        </w:tc>
      </w:tr>
      <w:tr w:rsidR="008A2949" w:rsidRPr="00956E10" w14:paraId="3F2006B5" w14:textId="77777777" w:rsidTr="0099061D">
        <w:trPr>
          <w:cantSplit/>
          <w:tblHeader/>
          <w:jc w:val="center"/>
        </w:trPr>
        <w:tc>
          <w:tcPr>
            <w:tcW w:w="1261" w:type="pct"/>
          </w:tcPr>
          <w:p w14:paraId="1EF90336" w14:textId="77777777" w:rsidR="008A2949" w:rsidRPr="00956E10" w:rsidRDefault="008A2949" w:rsidP="008A2949">
            <w:pPr>
              <w:pStyle w:val="aff3"/>
            </w:pPr>
            <w:r w:rsidRPr="00956E10">
              <w:t>F_SPATIALEXTENT</w:t>
            </w:r>
          </w:p>
        </w:tc>
        <w:tc>
          <w:tcPr>
            <w:tcW w:w="797" w:type="pct"/>
          </w:tcPr>
          <w:p w14:paraId="51FCE4A4" w14:textId="77777777" w:rsidR="008A2949" w:rsidRPr="00956E10" w:rsidRDefault="008A2949" w:rsidP="008A2949">
            <w:pPr>
              <w:pStyle w:val="aff3"/>
            </w:pPr>
            <w:r w:rsidRPr="00956E10">
              <w:t>空间范围</w:t>
            </w:r>
          </w:p>
        </w:tc>
        <w:tc>
          <w:tcPr>
            <w:tcW w:w="915" w:type="pct"/>
          </w:tcPr>
          <w:p w14:paraId="6DDC3FFE" w14:textId="77777777" w:rsidR="008A2949" w:rsidRPr="00956E10" w:rsidRDefault="008A2949" w:rsidP="008A2949">
            <w:pPr>
              <w:pStyle w:val="aff3"/>
            </w:pPr>
            <w:r w:rsidRPr="00956E10">
              <w:t>MDSYS.SDO_GEOMETRY</w:t>
            </w:r>
          </w:p>
        </w:tc>
        <w:tc>
          <w:tcPr>
            <w:tcW w:w="415" w:type="pct"/>
          </w:tcPr>
          <w:p w14:paraId="358FDA00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</w:tcPr>
          <w:p w14:paraId="6AAB0D09" w14:textId="77777777" w:rsidR="008A2949" w:rsidRPr="00956E10" w:rsidRDefault="008A2949" w:rsidP="008A2949">
            <w:pPr>
              <w:pStyle w:val="aff3"/>
            </w:pPr>
            <w:r w:rsidRPr="00956E10">
              <w:t>需要</w:t>
            </w:r>
            <w:r w:rsidRPr="00956E10">
              <w:t>CS</w:t>
            </w:r>
            <w:r w:rsidRPr="00956E10">
              <w:t>系统生成空间范围值</w:t>
            </w:r>
          </w:p>
        </w:tc>
      </w:tr>
      <w:tr w:rsidR="008A2949" w:rsidRPr="00956E10" w14:paraId="6E1A5C32" w14:textId="77777777" w:rsidTr="0099061D">
        <w:trPr>
          <w:cantSplit/>
          <w:tblHeader/>
          <w:jc w:val="center"/>
        </w:trPr>
        <w:tc>
          <w:tcPr>
            <w:tcW w:w="1261" w:type="pct"/>
          </w:tcPr>
          <w:p w14:paraId="4AAE31EF" w14:textId="77777777" w:rsidR="008A2949" w:rsidRPr="00956E10" w:rsidRDefault="008A2949" w:rsidP="008A2949">
            <w:pPr>
              <w:pStyle w:val="aff3"/>
            </w:pPr>
            <w:r w:rsidRPr="00956E10">
              <w:t>F_ORDER</w:t>
            </w:r>
          </w:p>
        </w:tc>
        <w:tc>
          <w:tcPr>
            <w:tcW w:w="797" w:type="pct"/>
          </w:tcPr>
          <w:p w14:paraId="17BE720C" w14:textId="77777777" w:rsidR="008A2949" w:rsidRPr="00956E10" w:rsidRDefault="008A2949" w:rsidP="008A2949">
            <w:pPr>
              <w:pStyle w:val="aff3"/>
            </w:pPr>
            <w:r w:rsidRPr="00956E10">
              <w:t>分类值顺序</w:t>
            </w:r>
          </w:p>
        </w:tc>
        <w:tc>
          <w:tcPr>
            <w:tcW w:w="915" w:type="pct"/>
          </w:tcPr>
          <w:p w14:paraId="0029F022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5" w:type="pct"/>
          </w:tcPr>
          <w:p w14:paraId="63EDFD8C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</w:tcPr>
          <w:p w14:paraId="3C24E2B7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26E9F20" w14:textId="77777777" w:rsidTr="0099061D">
        <w:trPr>
          <w:cantSplit/>
          <w:tblHeader/>
          <w:jc w:val="center"/>
        </w:trPr>
        <w:tc>
          <w:tcPr>
            <w:tcW w:w="1261" w:type="pct"/>
          </w:tcPr>
          <w:p w14:paraId="044FE294" w14:textId="77777777" w:rsidR="008A2949" w:rsidRPr="00956E10" w:rsidRDefault="008A2949" w:rsidP="008A2949">
            <w:pPr>
              <w:pStyle w:val="aff3"/>
            </w:pPr>
            <w:bookmarkStart w:id="135" w:name="_Hlk338064942"/>
            <w:r w:rsidRPr="00956E10">
              <w:t>F_EXTEND</w:t>
            </w:r>
          </w:p>
        </w:tc>
        <w:tc>
          <w:tcPr>
            <w:tcW w:w="797" w:type="pct"/>
          </w:tcPr>
          <w:p w14:paraId="07B3F759" w14:textId="77777777" w:rsidR="008A2949" w:rsidRPr="00956E10" w:rsidRDefault="008A2949" w:rsidP="008A2949">
            <w:pPr>
              <w:pStyle w:val="aff3"/>
            </w:pPr>
            <w:r w:rsidRPr="00956E10">
              <w:t>扩展信息（备用）</w:t>
            </w:r>
          </w:p>
        </w:tc>
        <w:tc>
          <w:tcPr>
            <w:tcW w:w="915" w:type="pct"/>
          </w:tcPr>
          <w:p w14:paraId="1E24D1EC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415" w:type="pct"/>
          </w:tcPr>
          <w:p w14:paraId="0596143E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</w:tcPr>
          <w:p w14:paraId="69934944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5EEA0B70" w14:textId="77777777" w:rsidTr="0099061D">
        <w:trPr>
          <w:cantSplit/>
          <w:tblHeader/>
          <w:jc w:val="center"/>
        </w:trPr>
        <w:tc>
          <w:tcPr>
            <w:tcW w:w="1261" w:type="pct"/>
          </w:tcPr>
          <w:p w14:paraId="78DB7E44" w14:textId="77777777" w:rsidR="008A2949" w:rsidRPr="00956E10" w:rsidRDefault="008A2949" w:rsidP="008A2949">
            <w:pPr>
              <w:pStyle w:val="aff3"/>
            </w:pPr>
            <w:r w:rsidRPr="00956E10">
              <w:t>F_ISPUBLISH</w:t>
            </w:r>
          </w:p>
        </w:tc>
        <w:tc>
          <w:tcPr>
            <w:tcW w:w="797" w:type="pct"/>
          </w:tcPr>
          <w:p w14:paraId="1787E945" w14:textId="77777777" w:rsidR="008A2949" w:rsidRPr="00956E10" w:rsidRDefault="008A2949" w:rsidP="008A2949">
            <w:pPr>
              <w:pStyle w:val="aff3"/>
            </w:pPr>
            <w:r w:rsidRPr="00956E10">
              <w:t>是否对外发布</w:t>
            </w:r>
          </w:p>
        </w:tc>
        <w:tc>
          <w:tcPr>
            <w:tcW w:w="915" w:type="pct"/>
          </w:tcPr>
          <w:p w14:paraId="540CCB90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415" w:type="pct"/>
          </w:tcPr>
          <w:p w14:paraId="09EA48CE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12" w:type="pct"/>
          </w:tcPr>
          <w:p w14:paraId="7BF7B31D" w14:textId="77777777" w:rsidR="008A2949" w:rsidRPr="00956E10" w:rsidRDefault="008A2949" w:rsidP="008A2949">
            <w:pPr>
              <w:pStyle w:val="aff3"/>
            </w:pPr>
            <w:r w:rsidRPr="00956E10">
              <w:t>默认为</w:t>
            </w:r>
            <w:r w:rsidRPr="00956E10">
              <w:t>0</w:t>
            </w:r>
            <w:r w:rsidRPr="00956E10">
              <w:t>。</w:t>
            </w:r>
          </w:p>
          <w:p w14:paraId="689F6D26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发布</w:t>
            </w:r>
          </w:p>
          <w:p w14:paraId="472B3055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发布</w:t>
            </w:r>
          </w:p>
        </w:tc>
      </w:tr>
    </w:tbl>
    <w:bookmarkEnd w:id="135"/>
    <w:p w14:paraId="53C5AA5E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动态目录内容对照表</w:t>
      </w:r>
      <w:r w:rsidRPr="00956E10">
        <w:t>TBSVRC_DYNAMICITEMTBS</w:t>
      </w:r>
    </w:p>
    <w:p w14:paraId="6125BA74" w14:textId="77777777" w:rsidR="000323F0" w:rsidRPr="00956E10" w:rsidRDefault="000323F0" w:rsidP="003F0E87">
      <w:pPr>
        <w:spacing w:before="163" w:after="163"/>
        <w:ind w:firstLine="480"/>
      </w:pPr>
      <w:r w:rsidRPr="00956E10">
        <w:t>存储动态目录树上叶子节点对应的实际元数据信息表。</w:t>
      </w:r>
    </w:p>
    <w:p w14:paraId="7F6ED9F7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4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动态目录内容对照表（</w:t>
      </w:r>
      <w:r w:rsidRPr="00956E10">
        <w:rPr>
          <w:rFonts w:ascii="Times New Roman" w:hAnsi="Times New Roman" w:cs="Times New Roman"/>
        </w:rPr>
        <w:t>TBSVRC_DYNAMICITEMTB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5"/>
        <w:gridCol w:w="1364"/>
        <w:gridCol w:w="1608"/>
        <w:gridCol w:w="658"/>
        <w:gridCol w:w="3033"/>
      </w:tblGrid>
      <w:tr w:rsidR="000323F0" w:rsidRPr="00956E10" w14:paraId="26A4BD15" w14:textId="77777777" w:rsidTr="0099061D">
        <w:trPr>
          <w:cantSplit/>
          <w:tblHeader/>
          <w:jc w:val="center"/>
        </w:trPr>
        <w:tc>
          <w:tcPr>
            <w:tcW w:w="109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AACD329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0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32DC49B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94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DDC39AF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38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49DE471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778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8516BE3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5C00A466" w14:textId="77777777" w:rsidTr="0099061D">
        <w:trPr>
          <w:cantSplit/>
          <w:tblHeader/>
          <w:jc w:val="center"/>
        </w:trPr>
        <w:tc>
          <w:tcPr>
            <w:tcW w:w="1093" w:type="pct"/>
            <w:tcBorders>
              <w:top w:val="single" w:sz="6" w:space="0" w:color="auto"/>
            </w:tcBorders>
          </w:tcPr>
          <w:p w14:paraId="18F68B66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800" w:type="pct"/>
            <w:tcBorders>
              <w:top w:val="single" w:sz="6" w:space="0" w:color="auto"/>
            </w:tcBorders>
          </w:tcPr>
          <w:p w14:paraId="454E8772" w14:textId="77777777" w:rsidR="008A2949" w:rsidRPr="00956E10" w:rsidRDefault="008A2949" w:rsidP="008A2949">
            <w:pPr>
              <w:pStyle w:val="aff3"/>
            </w:pPr>
            <w:r w:rsidRPr="00956E10">
              <w:t>动态目录</w:t>
            </w:r>
            <w:r w:rsidRPr="00956E10">
              <w:t>ID</w:t>
            </w:r>
          </w:p>
        </w:tc>
        <w:tc>
          <w:tcPr>
            <w:tcW w:w="943" w:type="pct"/>
            <w:tcBorders>
              <w:top w:val="single" w:sz="6" w:space="0" w:color="auto"/>
            </w:tcBorders>
          </w:tcPr>
          <w:p w14:paraId="70AEED83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86" w:type="pct"/>
            <w:tcBorders>
              <w:top w:val="single" w:sz="6" w:space="0" w:color="auto"/>
            </w:tcBorders>
          </w:tcPr>
          <w:p w14:paraId="01DAB746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  <w:tcBorders>
              <w:top w:val="single" w:sz="6" w:space="0" w:color="auto"/>
            </w:tcBorders>
          </w:tcPr>
          <w:p w14:paraId="3EB5B57F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055C91E0" w14:textId="77777777" w:rsidTr="0099061D">
        <w:trPr>
          <w:cantSplit/>
          <w:tblHeader/>
          <w:jc w:val="center"/>
        </w:trPr>
        <w:tc>
          <w:tcPr>
            <w:tcW w:w="1093" w:type="pct"/>
            <w:tcBorders>
              <w:top w:val="single" w:sz="6" w:space="0" w:color="auto"/>
            </w:tcBorders>
          </w:tcPr>
          <w:p w14:paraId="1FAFD70A" w14:textId="77777777" w:rsidR="008A2949" w:rsidRPr="00956E10" w:rsidRDefault="008A2949" w:rsidP="008A2949">
            <w:pPr>
              <w:pStyle w:val="aff3"/>
            </w:pPr>
            <w:r w:rsidRPr="00956E10">
              <w:t>F_DYNITEMID</w:t>
            </w:r>
          </w:p>
        </w:tc>
        <w:tc>
          <w:tcPr>
            <w:tcW w:w="800" w:type="pct"/>
            <w:tcBorders>
              <w:top w:val="single" w:sz="6" w:space="0" w:color="auto"/>
            </w:tcBorders>
          </w:tcPr>
          <w:p w14:paraId="37D96962" w14:textId="77777777" w:rsidR="008A2949" w:rsidRPr="00956E10" w:rsidRDefault="008A2949" w:rsidP="008A2949">
            <w:pPr>
              <w:pStyle w:val="aff3"/>
            </w:pPr>
            <w:r w:rsidRPr="00956E10">
              <w:t>动态分类值</w:t>
            </w:r>
            <w:r w:rsidRPr="00956E10">
              <w:t>ID</w:t>
            </w:r>
          </w:p>
        </w:tc>
        <w:tc>
          <w:tcPr>
            <w:tcW w:w="943" w:type="pct"/>
            <w:tcBorders>
              <w:top w:val="single" w:sz="6" w:space="0" w:color="auto"/>
            </w:tcBorders>
          </w:tcPr>
          <w:p w14:paraId="2AACAAC5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386" w:type="pct"/>
            <w:tcBorders>
              <w:top w:val="single" w:sz="6" w:space="0" w:color="auto"/>
            </w:tcBorders>
          </w:tcPr>
          <w:p w14:paraId="3D201D0F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  <w:tcBorders>
              <w:top w:val="single" w:sz="6" w:space="0" w:color="auto"/>
            </w:tcBorders>
          </w:tcPr>
          <w:p w14:paraId="1407ABF5" w14:textId="77777777" w:rsidR="008A2949" w:rsidRPr="00956E10" w:rsidRDefault="008A2949" w:rsidP="008A2949">
            <w:pPr>
              <w:pStyle w:val="aff3"/>
            </w:pPr>
            <w:r w:rsidRPr="00956E10">
              <w:t>关联</w:t>
            </w:r>
            <w:r w:rsidRPr="00956E10">
              <w:t>TBSVRC_DYNCATALOGITEM |F_ID</w:t>
            </w:r>
          </w:p>
        </w:tc>
      </w:tr>
      <w:tr w:rsidR="008A2949" w:rsidRPr="00956E10" w14:paraId="2B8B768F" w14:textId="77777777" w:rsidTr="0099061D">
        <w:trPr>
          <w:cantSplit/>
          <w:tblHeader/>
          <w:jc w:val="center"/>
        </w:trPr>
        <w:tc>
          <w:tcPr>
            <w:tcW w:w="1093" w:type="pct"/>
            <w:tcBorders>
              <w:top w:val="single" w:sz="6" w:space="0" w:color="auto"/>
            </w:tcBorders>
          </w:tcPr>
          <w:p w14:paraId="4B54F6DF" w14:textId="77777777" w:rsidR="008A2949" w:rsidRPr="00956E10" w:rsidRDefault="008A2949" w:rsidP="008A2949">
            <w:pPr>
              <w:pStyle w:val="aff3"/>
            </w:pPr>
            <w:r w:rsidRPr="00956E10">
              <w:t>F_RESTABNAME</w:t>
            </w:r>
          </w:p>
        </w:tc>
        <w:tc>
          <w:tcPr>
            <w:tcW w:w="800" w:type="pct"/>
            <w:tcBorders>
              <w:top w:val="single" w:sz="6" w:space="0" w:color="auto"/>
            </w:tcBorders>
          </w:tcPr>
          <w:p w14:paraId="158FA135" w14:textId="77777777" w:rsidR="008A2949" w:rsidRPr="00956E10" w:rsidRDefault="008A2949" w:rsidP="008A2949">
            <w:pPr>
              <w:pStyle w:val="aff3"/>
            </w:pPr>
            <w:r w:rsidRPr="00956E10">
              <w:t>元数据表</w:t>
            </w:r>
            <w:r w:rsidRPr="00956E10">
              <w:t>/</w:t>
            </w:r>
            <w:r w:rsidRPr="00956E10">
              <w:t>图层表名称</w:t>
            </w:r>
          </w:p>
        </w:tc>
        <w:tc>
          <w:tcPr>
            <w:tcW w:w="943" w:type="pct"/>
            <w:tcBorders>
              <w:top w:val="single" w:sz="6" w:space="0" w:color="auto"/>
            </w:tcBorders>
          </w:tcPr>
          <w:p w14:paraId="422819B6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386" w:type="pct"/>
            <w:tcBorders>
              <w:top w:val="single" w:sz="6" w:space="0" w:color="auto"/>
            </w:tcBorders>
          </w:tcPr>
          <w:p w14:paraId="176F4272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  <w:tcBorders>
              <w:top w:val="single" w:sz="6" w:space="0" w:color="auto"/>
            </w:tcBorders>
          </w:tcPr>
          <w:p w14:paraId="2254D566" w14:textId="77777777" w:rsidR="008A2949" w:rsidRPr="00956E10" w:rsidRDefault="008A2949" w:rsidP="008A2949">
            <w:pPr>
              <w:pStyle w:val="aff3"/>
            </w:pPr>
            <w:r w:rsidRPr="00956E10">
              <w:t>动态元数据信息表</w:t>
            </w:r>
          </w:p>
        </w:tc>
      </w:tr>
      <w:tr w:rsidR="008A2949" w:rsidRPr="00956E10" w14:paraId="35285E1E" w14:textId="77777777" w:rsidTr="0099061D">
        <w:trPr>
          <w:cantSplit/>
          <w:tblHeader/>
          <w:jc w:val="center"/>
        </w:trPr>
        <w:tc>
          <w:tcPr>
            <w:tcW w:w="1093" w:type="pct"/>
            <w:tcBorders>
              <w:top w:val="single" w:sz="6" w:space="0" w:color="auto"/>
              <w:bottom w:val="single" w:sz="6" w:space="0" w:color="auto"/>
            </w:tcBorders>
          </w:tcPr>
          <w:p w14:paraId="205010E3" w14:textId="77777777" w:rsidR="008A2949" w:rsidRPr="00956E10" w:rsidRDefault="008A2949" w:rsidP="008A2949">
            <w:pPr>
              <w:pStyle w:val="aff3"/>
            </w:pPr>
            <w:r w:rsidRPr="00956E10">
              <w:t>F_EXTEND</w:t>
            </w:r>
          </w:p>
        </w:tc>
        <w:tc>
          <w:tcPr>
            <w:tcW w:w="800" w:type="pct"/>
            <w:tcBorders>
              <w:top w:val="single" w:sz="6" w:space="0" w:color="auto"/>
              <w:bottom w:val="single" w:sz="6" w:space="0" w:color="auto"/>
            </w:tcBorders>
          </w:tcPr>
          <w:p w14:paraId="3AA48C23" w14:textId="77777777" w:rsidR="008A2949" w:rsidRPr="00956E10" w:rsidRDefault="008A2949" w:rsidP="008A2949">
            <w:pPr>
              <w:pStyle w:val="aff3"/>
            </w:pPr>
            <w:r w:rsidRPr="00956E10">
              <w:t>扩展信息（备用）</w:t>
            </w:r>
          </w:p>
        </w:tc>
        <w:tc>
          <w:tcPr>
            <w:tcW w:w="943" w:type="pct"/>
            <w:tcBorders>
              <w:top w:val="single" w:sz="6" w:space="0" w:color="auto"/>
              <w:bottom w:val="single" w:sz="6" w:space="0" w:color="auto"/>
            </w:tcBorders>
          </w:tcPr>
          <w:p w14:paraId="55A0F2FB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386" w:type="pct"/>
            <w:tcBorders>
              <w:top w:val="single" w:sz="6" w:space="0" w:color="auto"/>
              <w:bottom w:val="single" w:sz="6" w:space="0" w:color="auto"/>
            </w:tcBorders>
          </w:tcPr>
          <w:p w14:paraId="1A965FFA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  <w:tcBorders>
              <w:top w:val="single" w:sz="6" w:space="0" w:color="auto"/>
              <w:bottom w:val="single" w:sz="6" w:space="0" w:color="auto"/>
            </w:tcBorders>
          </w:tcPr>
          <w:p w14:paraId="15ECB6AA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87F27E7" w14:textId="77777777" w:rsidTr="0099061D">
        <w:trPr>
          <w:cantSplit/>
          <w:tblHeader/>
          <w:jc w:val="center"/>
        </w:trPr>
        <w:tc>
          <w:tcPr>
            <w:tcW w:w="1093" w:type="pct"/>
            <w:tcBorders>
              <w:top w:val="single" w:sz="6" w:space="0" w:color="auto"/>
            </w:tcBorders>
          </w:tcPr>
          <w:p w14:paraId="68AF6DE0" w14:textId="77777777" w:rsidR="008A2949" w:rsidRPr="00956E10" w:rsidRDefault="008A2949" w:rsidP="008A2949">
            <w:pPr>
              <w:pStyle w:val="aff3"/>
            </w:pPr>
            <w:r w:rsidRPr="00956E10">
              <w:lastRenderedPageBreak/>
              <w:t>F_SRCNODEID</w:t>
            </w:r>
          </w:p>
        </w:tc>
        <w:tc>
          <w:tcPr>
            <w:tcW w:w="800" w:type="pct"/>
            <w:tcBorders>
              <w:top w:val="single" w:sz="6" w:space="0" w:color="auto"/>
            </w:tcBorders>
          </w:tcPr>
          <w:p w14:paraId="2D17276F" w14:textId="77777777" w:rsidR="008A2949" w:rsidRPr="00956E10" w:rsidRDefault="008A2949" w:rsidP="008A2949">
            <w:pPr>
              <w:pStyle w:val="aff3"/>
            </w:pPr>
            <w:r w:rsidRPr="00956E10">
              <w:t>源系统节点</w:t>
            </w:r>
            <w:r w:rsidRPr="00956E10">
              <w:t>ID</w:t>
            </w:r>
          </w:p>
        </w:tc>
        <w:tc>
          <w:tcPr>
            <w:tcW w:w="943" w:type="pct"/>
            <w:tcBorders>
              <w:top w:val="single" w:sz="6" w:space="0" w:color="auto"/>
            </w:tcBorders>
          </w:tcPr>
          <w:p w14:paraId="6C5086DE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386" w:type="pct"/>
            <w:tcBorders>
              <w:top w:val="single" w:sz="6" w:space="0" w:color="auto"/>
            </w:tcBorders>
          </w:tcPr>
          <w:p w14:paraId="6852DFAB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78" w:type="pct"/>
            <w:tcBorders>
              <w:top w:val="single" w:sz="6" w:space="0" w:color="auto"/>
            </w:tcBorders>
          </w:tcPr>
          <w:p w14:paraId="4E5B880D" w14:textId="77777777" w:rsidR="008A2949" w:rsidRPr="00956E10" w:rsidRDefault="008A2949" w:rsidP="008A2949">
            <w:pPr>
              <w:pStyle w:val="aff3"/>
            </w:pPr>
            <w:r w:rsidRPr="00956E10">
              <w:t>用于后期资源更新</w:t>
            </w:r>
          </w:p>
        </w:tc>
      </w:tr>
    </w:tbl>
    <w:p w14:paraId="312A7FD7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36" w:name="_Toc368304533"/>
      <w:bookmarkStart w:id="137" w:name="_Toc338170404"/>
      <w:r w:rsidRPr="00956E10">
        <w:t>资源原始目录信息表</w:t>
      </w:r>
      <w:bookmarkEnd w:id="136"/>
    </w:p>
    <w:p w14:paraId="46773A6A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bookmarkStart w:id="138" w:name="_分类编目表TBSVRC_CATALOG"/>
      <w:bookmarkEnd w:id="138"/>
      <w:r w:rsidRPr="00956E10">
        <w:t>分类编目表</w:t>
      </w:r>
      <w:r w:rsidRPr="00956E10">
        <w:t>TBSVRC_CATALOG</w:t>
      </w:r>
    </w:p>
    <w:p w14:paraId="6708D025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5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分类编目表（</w:t>
      </w:r>
      <w:r w:rsidRPr="00956E10">
        <w:rPr>
          <w:rFonts w:ascii="Times New Roman" w:hAnsi="Times New Roman" w:cs="Times New Roman"/>
        </w:rPr>
        <w:t>TBSVRC_CATALOG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00"/>
        <w:gridCol w:w="1615"/>
        <w:gridCol w:w="2030"/>
        <w:gridCol w:w="967"/>
        <w:gridCol w:w="2416"/>
      </w:tblGrid>
      <w:tr w:rsidR="000323F0" w:rsidRPr="00956E10" w14:paraId="0D8682A6" w14:textId="77777777" w:rsidTr="0099061D">
        <w:trPr>
          <w:cantSplit/>
          <w:tblHeader/>
          <w:jc w:val="center"/>
        </w:trPr>
        <w:tc>
          <w:tcPr>
            <w:tcW w:w="85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825FAE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5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4173321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9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9115034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57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83EC53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42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B209F27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11636BA6" w14:textId="77777777" w:rsidTr="0099061D">
        <w:trPr>
          <w:cantSplit/>
          <w:tblHeader/>
          <w:jc w:val="center"/>
        </w:trPr>
        <w:tc>
          <w:tcPr>
            <w:tcW w:w="856" w:type="pct"/>
            <w:tcBorders>
              <w:top w:val="single" w:sz="6" w:space="0" w:color="auto"/>
            </w:tcBorders>
          </w:tcPr>
          <w:p w14:paraId="7C4EC7DC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953" w:type="pct"/>
            <w:tcBorders>
              <w:top w:val="single" w:sz="6" w:space="0" w:color="auto"/>
            </w:tcBorders>
          </w:tcPr>
          <w:p w14:paraId="75562D8B" w14:textId="77777777" w:rsidR="008A2949" w:rsidRPr="00956E10" w:rsidRDefault="008A2949" w:rsidP="008A2949">
            <w:pPr>
              <w:pStyle w:val="aff3"/>
            </w:pPr>
            <w:r w:rsidRPr="00956E10">
              <w:t>分类编目</w:t>
            </w:r>
            <w:r w:rsidRPr="00956E10">
              <w:t>ID</w:t>
            </w:r>
          </w:p>
        </w:tc>
        <w:tc>
          <w:tcPr>
            <w:tcW w:w="1196" w:type="pct"/>
            <w:tcBorders>
              <w:top w:val="single" w:sz="6" w:space="0" w:color="auto"/>
            </w:tcBorders>
          </w:tcPr>
          <w:p w14:paraId="061E199F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573" w:type="pct"/>
            <w:tcBorders>
              <w:top w:val="single" w:sz="6" w:space="0" w:color="auto"/>
            </w:tcBorders>
          </w:tcPr>
          <w:p w14:paraId="4BC9A06F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422" w:type="pct"/>
            <w:tcBorders>
              <w:top w:val="single" w:sz="6" w:space="0" w:color="auto"/>
            </w:tcBorders>
          </w:tcPr>
          <w:p w14:paraId="111C9A98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18BD9740" w14:textId="77777777" w:rsidTr="0099061D">
        <w:trPr>
          <w:cantSplit/>
          <w:tblHeader/>
          <w:jc w:val="center"/>
        </w:trPr>
        <w:tc>
          <w:tcPr>
            <w:tcW w:w="856" w:type="pct"/>
          </w:tcPr>
          <w:p w14:paraId="2E257C26" w14:textId="77777777" w:rsidR="008A2949" w:rsidRPr="00956E10" w:rsidRDefault="008A2949" w:rsidP="008A2949">
            <w:pPr>
              <w:pStyle w:val="aff3"/>
            </w:pPr>
            <w:r w:rsidRPr="00956E10">
              <w:t>F_NAME</w:t>
            </w:r>
          </w:p>
        </w:tc>
        <w:tc>
          <w:tcPr>
            <w:tcW w:w="953" w:type="pct"/>
          </w:tcPr>
          <w:p w14:paraId="6F188429" w14:textId="77777777" w:rsidR="008A2949" w:rsidRPr="00956E10" w:rsidRDefault="008A2949" w:rsidP="008A2949">
            <w:pPr>
              <w:pStyle w:val="aff3"/>
            </w:pPr>
            <w:r w:rsidRPr="00956E10">
              <w:t>分类编目名称</w:t>
            </w:r>
          </w:p>
        </w:tc>
        <w:tc>
          <w:tcPr>
            <w:tcW w:w="1196" w:type="pct"/>
          </w:tcPr>
          <w:p w14:paraId="1A93083E" w14:textId="77777777" w:rsidR="008A2949" w:rsidRPr="00956E10" w:rsidRDefault="008A2949" w:rsidP="008A2949">
            <w:pPr>
              <w:pStyle w:val="aff3"/>
            </w:pPr>
            <w:r w:rsidRPr="00956E10">
              <w:t>NVARCHAR2(128)</w:t>
            </w:r>
          </w:p>
        </w:tc>
        <w:tc>
          <w:tcPr>
            <w:tcW w:w="573" w:type="pct"/>
          </w:tcPr>
          <w:p w14:paraId="15AFE301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22" w:type="pct"/>
          </w:tcPr>
          <w:p w14:paraId="17A464D9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3368283" w14:textId="77777777" w:rsidTr="0099061D">
        <w:trPr>
          <w:cantSplit/>
          <w:tblHeader/>
          <w:jc w:val="center"/>
        </w:trPr>
        <w:tc>
          <w:tcPr>
            <w:tcW w:w="856" w:type="pct"/>
          </w:tcPr>
          <w:p w14:paraId="3C60317D" w14:textId="77777777" w:rsidR="008A2949" w:rsidRPr="00956E10" w:rsidRDefault="008A2949" w:rsidP="008A2949">
            <w:pPr>
              <w:pStyle w:val="aff3"/>
            </w:pPr>
            <w:r w:rsidRPr="00956E10">
              <w:t>F_DESC</w:t>
            </w:r>
          </w:p>
        </w:tc>
        <w:tc>
          <w:tcPr>
            <w:tcW w:w="953" w:type="pct"/>
          </w:tcPr>
          <w:p w14:paraId="51576DF0" w14:textId="77777777" w:rsidR="008A2949" w:rsidRPr="00956E10" w:rsidRDefault="008A2949" w:rsidP="008A2949">
            <w:pPr>
              <w:pStyle w:val="aff3"/>
            </w:pPr>
            <w:r w:rsidRPr="00956E10">
              <w:t>描述</w:t>
            </w:r>
          </w:p>
        </w:tc>
        <w:tc>
          <w:tcPr>
            <w:tcW w:w="1196" w:type="pct"/>
          </w:tcPr>
          <w:p w14:paraId="22216EC0" w14:textId="77777777" w:rsidR="008A2949" w:rsidRPr="00956E10" w:rsidRDefault="008A2949" w:rsidP="008A2949">
            <w:pPr>
              <w:pStyle w:val="aff3"/>
            </w:pPr>
            <w:r w:rsidRPr="00956E10">
              <w:t>NVARCHAR2(512)</w:t>
            </w:r>
          </w:p>
        </w:tc>
        <w:tc>
          <w:tcPr>
            <w:tcW w:w="573" w:type="pct"/>
          </w:tcPr>
          <w:p w14:paraId="77A27810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22" w:type="pct"/>
          </w:tcPr>
          <w:p w14:paraId="2EE5067C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853E440" w14:textId="77777777" w:rsidTr="0099061D">
        <w:trPr>
          <w:cantSplit/>
          <w:tblHeader/>
          <w:jc w:val="center"/>
        </w:trPr>
        <w:tc>
          <w:tcPr>
            <w:tcW w:w="856" w:type="pct"/>
          </w:tcPr>
          <w:p w14:paraId="7D39AFA8" w14:textId="77777777" w:rsidR="008A2949" w:rsidRPr="00956E10" w:rsidRDefault="008A2949" w:rsidP="008A2949">
            <w:pPr>
              <w:pStyle w:val="aff3"/>
            </w:pPr>
            <w:r w:rsidRPr="00956E10">
              <w:t>F_SOURCEID</w:t>
            </w:r>
          </w:p>
        </w:tc>
        <w:tc>
          <w:tcPr>
            <w:tcW w:w="953" w:type="pct"/>
          </w:tcPr>
          <w:p w14:paraId="2914B898" w14:textId="77777777" w:rsidR="008A2949" w:rsidRPr="00956E10" w:rsidRDefault="008A2949" w:rsidP="008A2949">
            <w:pPr>
              <w:pStyle w:val="aff3"/>
            </w:pPr>
            <w:r w:rsidRPr="00956E10">
              <w:t>源分类编目</w:t>
            </w:r>
            <w:r w:rsidRPr="00956E10">
              <w:t>ID</w:t>
            </w:r>
          </w:p>
        </w:tc>
        <w:tc>
          <w:tcPr>
            <w:tcW w:w="1196" w:type="pct"/>
          </w:tcPr>
          <w:p w14:paraId="1AFA5CBD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573" w:type="pct"/>
          </w:tcPr>
          <w:p w14:paraId="11C47702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22" w:type="pct"/>
          </w:tcPr>
          <w:p w14:paraId="391651FB" w14:textId="77777777" w:rsidR="008A2949" w:rsidRPr="00956E10" w:rsidRDefault="008A2949" w:rsidP="008A2949">
            <w:pPr>
              <w:pStyle w:val="aff3"/>
            </w:pPr>
            <w:r w:rsidRPr="00956E10">
              <w:t>（备用）编目同步更新</w:t>
            </w:r>
          </w:p>
        </w:tc>
      </w:tr>
      <w:tr w:rsidR="008A2949" w:rsidRPr="00956E10" w14:paraId="63EEB721" w14:textId="77777777" w:rsidTr="0099061D">
        <w:trPr>
          <w:cantSplit/>
          <w:tblHeader/>
          <w:jc w:val="center"/>
        </w:trPr>
        <w:tc>
          <w:tcPr>
            <w:tcW w:w="856" w:type="pct"/>
          </w:tcPr>
          <w:p w14:paraId="35682B77" w14:textId="77777777" w:rsidR="008A2949" w:rsidRPr="00956E10" w:rsidRDefault="008A2949" w:rsidP="008A2949">
            <w:pPr>
              <w:pStyle w:val="aff3"/>
            </w:pPr>
            <w:r w:rsidRPr="00956E10">
              <w:t>F_SYSTYPE</w:t>
            </w:r>
          </w:p>
        </w:tc>
        <w:tc>
          <w:tcPr>
            <w:tcW w:w="953" w:type="pct"/>
          </w:tcPr>
          <w:p w14:paraId="78584141" w14:textId="77777777" w:rsidR="008A2949" w:rsidRPr="00956E10" w:rsidRDefault="008A2949" w:rsidP="008A2949">
            <w:pPr>
              <w:pStyle w:val="aff3"/>
            </w:pPr>
            <w:r w:rsidRPr="00956E10">
              <w:t>源分类编目所属系统</w:t>
            </w:r>
          </w:p>
        </w:tc>
        <w:tc>
          <w:tcPr>
            <w:tcW w:w="1196" w:type="pct"/>
          </w:tcPr>
          <w:p w14:paraId="6CCC5053" w14:textId="77777777" w:rsidR="008A2949" w:rsidRPr="00956E10" w:rsidRDefault="008A2949" w:rsidP="008A2949">
            <w:pPr>
              <w:pStyle w:val="aff3"/>
            </w:pPr>
            <w:r w:rsidRPr="00956E10">
              <w:t>NVARCHAR2(64)</w:t>
            </w:r>
          </w:p>
        </w:tc>
        <w:tc>
          <w:tcPr>
            <w:tcW w:w="573" w:type="pct"/>
          </w:tcPr>
          <w:p w14:paraId="753267C6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22" w:type="pct"/>
          </w:tcPr>
          <w:p w14:paraId="29C41F3A" w14:textId="77777777" w:rsidR="008A2949" w:rsidRPr="00956E10" w:rsidRDefault="008A2949" w:rsidP="008A2949">
            <w:pPr>
              <w:pStyle w:val="aff3"/>
            </w:pPr>
            <w:r w:rsidRPr="00956E10">
              <w:t>同上</w:t>
            </w:r>
          </w:p>
        </w:tc>
      </w:tr>
      <w:tr w:rsidR="008A2949" w:rsidRPr="00956E10" w14:paraId="0033CD5B" w14:textId="77777777" w:rsidTr="0099061D">
        <w:trPr>
          <w:cantSplit/>
          <w:tblHeader/>
          <w:jc w:val="center"/>
        </w:trPr>
        <w:tc>
          <w:tcPr>
            <w:tcW w:w="856" w:type="pct"/>
          </w:tcPr>
          <w:p w14:paraId="57F45CA1" w14:textId="77777777" w:rsidR="008A2949" w:rsidRPr="00956E10" w:rsidRDefault="008A2949" w:rsidP="008A2949">
            <w:pPr>
              <w:pStyle w:val="aff3"/>
            </w:pPr>
            <w:r w:rsidRPr="00956E10">
              <w:t>F_ISPUBLISH</w:t>
            </w:r>
          </w:p>
        </w:tc>
        <w:tc>
          <w:tcPr>
            <w:tcW w:w="953" w:type="pct"/>
          </w:tcPr>
          <w:p w14:paraId="54927F0D" w14:textId="77777777" w:rsidR="008A2949" w:rsidRPr="00956E10" w:rsidRDefault="008A2949" w:rsidP="008A2949">
            <w:pPr>
              <w:pStyle w:val="aff3"/>
            </w:pPr>
            <w:r w:rsidRPr="00956E10">
              <w:t>是否对外发布</w:t>
            </w:r>
          </w:p>
        </w:tc>
        <w:tc>
          <w:tcPr>
            <w:tcW w:w="1196" w:type="pct"/>
          </w:tcPr>
          <w:p w14:paraId="13210B83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573" w:type="pct"/>
          </w:tcPr>
          <w:p w14:paraId="75C368BE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22" w:type="pct"/>
          </w:tcPr>
          <w:p w14:paraId="64963E27" w14:textId="77777777" w:rsidR="008A2949" w:rsidRPr="00956E10" w:rsidRDefault="008A2949" w:rsidP="008A2949">
            <w:pPr>
              <w:pStyle w:val="aff3"/>
            </w:pPr>
            <w:r w:rsidRPr="00956E10">
              <w:t>默认为</w:t>
            </w:r>
            <w:r w:rsidRPr="00956E10">
              <w:t>0</w:t>
            </w:r>
            <w:r w:rsidRPr="00956E10">
              <w:t>。</w:t>
            </w:r>
          </w:p>
          <w:p w14:paraId="72DB4531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发布</w:t>
            </w:r>
          </w:p>
          <w:p w14:paraId="60FA5FA3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发布</w:t>
            </w:r>
          </w:p>
        </w:tc>
      </w:tr>
    </w:tbl>
    <w:p w14:paraId="5E59C711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bookmarkStart w:id="139" w:name="_分类编目节点表TBSVRC_CATALOGNODE"/>
      <w:bookmarkEnd w:id="139"/>
      <w:r w:rsidRPr="00956E10">
        <w:t>分类编目节点表</w:t>
      </w:r>
      <w:r w:rsidRPr="00956E10">
        <w:t>TBSVRC_CATALOGNODE</w:t>
      </w:r>
    </w:p>
    <w:p w14:paraId="3536BB0F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6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分类编目节点表（</w:t>
      </w:r>
      <w:r w:rsidRPr="00956E10">
        <w:rPr>
          <w:rFonts w:ascii="Times New Roman" w:hAnsi="Times New Roman" w:cs="Times New Roman"/>
        </w:rPr>
        <w:t>TBSVRC_CATALOGNOD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852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3"/>
        <w:gridCol w:w="1421"/>
        <w:gridCol w:w="1273"/>
        <w:gridCol w:w="708"/>
        <w:gridCol w:w="2720"/>
        <w:gridCol w:w="27"/>
      </w:tblGrid>
      <w:tr w:rsidR="000323F0" w:rsidRPr="00956E10" w14:paraId="2EA0545F" w14:textId="77777777" w:rsidTr="0099061D">
        <w:trPr>
          <w:cantSplit/>
          <w:tblHeader/>
          <w:jc w:val="center"/>
        </w:trPr>
        <w:tc>
          <w:tcPr>
            <w:tcW w:w="2373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FB2F52F" w14:textId="77777777" w:rsidR="000323F0" w:rsidRPr="008A2949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421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F74D188" w14:textId="77777777" w:rsidR="000323F0" w:rsidRPr="00956E10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273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F9736DC" w14:textId="77777777" w:rsidR="000323F0" w:rsidRPr="00956E10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7205158" w14:textId="77777777" w:rsidR="000323F0" w:rsidRPr="00956E10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747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DDD5204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649A671F" w14:textId="77777777" w:rsidTr="0099061D">
        <w:trPr>
          <w:cantSplit/>
          <w:tblHeader/>
          <w:jc w:val="center"/>
        </w:trPr>
        <w:tc>
          <w:tcPr>
            <w:tcW w:w="2373" w:type="dxa"/>
            <w:tcBorders>
              <w:top w:val="single" w:sz="6" w:space="0" w:color="auto"/>
            </w:tcBorders>
          </w:tcPr>
          <w:p w14:paraId="57D19029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1421" w:type="dxa"/>
            <w:tcBorders>
              <w:top w:val="single" w:sz="6" w:space="0" w:color="auto"/>
            </w:tcBorders>
          </w:tcPr>
          <w:p w14:paraId="1D9451F5" w14:textId="77777777" w:rsidR="008A2949" w:rsidRPr="00956E10" w:rsidRDefault="008A2949" w:rsidP="008A2949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1273" w:type="dxa"/>
            <w:tcBorders>
              <w:top w:val="single" w:sz="6" w:space="0" w:color="auto"/>
            </w:tcBorders>
          </w:tcPr>
          <w:p w14:paraId="5E18EE68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708" w:type="dxa"/>
            <w:tcBorders>
              <w:top w:val="single" w:sz="6" w:space="0" w:color="auto"/>
            </w:tcBorders>
          </w:tcPr>
          <w:p w14:paraId="7D7EF3C7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747" w:type="dxa"/>
            <w:gridSpan w:val="2"/>
            <w:tcBorders>
              <w:top w:val="single" w:sz="6" w:space="0" w:color="auto"/>
            </w:tcBorders>
          </w:tcPr>
          <w:p w14:paraId="0A5B1DFF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7988BD83" w14:textId="77777777" w:rsidTr="0099061D">
        <w:trPr>
          <w:cantSplit/>
          <w:tblHeader/>
          <w:jc w:val="center"/>
        </w:trPr>
        <w:tc>
          <w:tcPr>
            <w:tcW w:w="2373" w:type="dxa"/>
          </w:tcPr>
          <w:p w14:paraId="127305E7" w14:textId="77777777" w:rsidR="008A2949" w:rsidRPr="00956E10" w:rsidRDefault="008A2949" w:rsidP="008A2949">
            <w:pPr>
              <w:pStyle w:val="aff3"/>
            </w:pPr>
            <w:r w:rsidRPr="00956E10">
              <w:t>F_NAME</w:t>
            </w:r>
          </w:p>
        </w:tc>
        <w:tc>
          <w:tcPr>
            <w:tcW w:w="1421" w:type="dxa"/>
          </w:tcPr>
          <w:p w14:paraId="61B62923" w14:textId="77777777" w:rsidR="008A2949" w:rsidRPr="00956E10" w:rsidRDefault="008A2949" w:rsidP="008A2949">
            <w:pPr>
              <w:pStyle w:val="aff3"/>
            </w:pPr>
            <w:r w:rsidRPr="00956E10">
              <w:t>节点名称</w:t>
            </w:r>
          </w:p>
        </w:tc>
        <w:tc>
          <w:tcPr>
            <w:tcW w:w="1273" w:type="dxa"/>
          </w:tcPr>
          <w:p w14:paraId="245502BA" w14:textId="77777777" w:rsidR="008A2949" w:rsidRPr="00956E10" w:rsidRDefault="008A2949" w:rsidP="008A2949">
            <w:pPr>
              <w:pStyle w:val="aff3"/>
            </w:pPr>
            <w:r w:rsidRPr="00956E10">
              <w:t>NVARCHAR2(128)</w:t>
            </w:r>
          </w:p>
        </w:tc>
        <w:tc>
          <w:tcPr>
            <w:tcW w:w="708" w:type="dxa"/>
          </w:tcPr>
          <w:p w14:paraId="6C56595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47" w:type="dxa"/>
            <w:gridSpan w:val="2"/>
          </w:tcPr>
          <w:p w14:paraId="47AE01D2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3D6DBEDD" w14:textId="77777777" w:rsidTr="0099061D">
        <w:trPr>
          <w:cantSplit/>
          <w:tblHeader/>
          <w:jc w:val="center"/>
        </w:trPr>
        <w:tc>
          <w:tcPr>
            <w:tcW w:w="2373" w:type="dxa"/>
          </w:tcPr>
          <w:p w14:paraId="0DDB3DD5" w14:textId="77777777" w:rsidR="008A2949" w:rsidRPr="00956E10" w:rsidRDefault="008A2949" w:rsidP="008A2949">
            <w:pPr>
              <w:pStyle w:val="aff3"/>
            </w:pPr>
            <w:r w:rsidRPr="00956E10">
              <w:t>F_DESC</w:t>
            </w:r>
          </w:p>
        </w:tc>
        <w:tc>
          <w:tcPr>
            <w:tcW w:w="1421" w:type="dxa"/>
          </w:tcPr>
          <w:p w14:paraId="2EDFD5F1" w14:textId="77777777" w:rsidR="008A2949" w:rsidRPr="00956E10" w:rsidRDefault="008A2949" w:rsidP="008A2949">
            <w:pPr>
              <w:pStyle w:val="aff3"/>
            </w:pPr>
            <w:r w:rsidRPr="00956E10">
              <w:t>节点描述</w:t>
            </w:r>
          </w:p>
        </w:tc>
        <w:tc>
          <w:tcPr>
            <w:tcW w:w="1273" w:type="dxa"/>
          </w:tcPr>
          <w:p w14:paraId="5C1F55EA" w14:textId="77777777" w:rsidR="008A2949" w:rsidRPr="00956E10" w:rsidRDefault="008A2949" w:rsidP="008A2949">
            <w:pPr>
              <w:pStyle w:val="aff3"/>
            </w:pPr>
            <w:r w:rsidRPr="00956E10">
              <w:t>NVARCHAR2(512)</w:t>
            </w:r>
          </w:p>
        </w:tc>
        <w:tc>
          <w:tcPr>
            <w:tcW w:w="708" w:type="dxa"/>
          </w:tcPr>
          <w:p w14:paraId="392FEA4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47" w:type="dxa"/>
            <w:gridSpan w:val="2"/>
          </w:tcPr>
          <w:p w14:paraId="7E3B20FE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4A44C4B9" w14:textId="77777777" w:rsidTr="0099061D">
        <w:trPr>
          <w:cantSplit/>
          <w:tblHeader/>
          <w:jc w:val="center"/>
        </w:trPr>
        <w:tc>
          <w:tcPr>
            <w:tcW w:w="2373" w:type="dxa"/>
          </w:tcPr>
          <w:p w14:paraId="363FF13D" w14:textId="77777777" w:rsidR="008A2949" w:rsidRPr="00956E10" w:rsidRDefault="008A2949" w:rsidP="008A2949">
            <w:pPr>
              <w:pStyle w:val="aff3"/>
            </w:pPr>
            <w:r w:rsidRPr="00956E10">
              <w:t>F_INDEX</w:t>
            </w:r>
          </w:p>
        </w:tc>
        <w:tc>
          <w:tcPr>
            <w:tcW w:w="1421" w:type="dxa"/>
          </w:tcPr>
          <w:p w14:paraId="4E16798A" w14:textId="77777777" w:rsidR="008A2949" w:rsidRPr="00956E10" w:rsidRDefault="008A2949" w:rsidP="008A2949">
            <w:pPr>
              <w:pStyle w:val="aff3"/>
            </w:pPr>
            <w:r w:rsidRPr="00956E10">
              <w:t>排序索引</w:t>
            </w:r>
          </w:p>
        </w:tc>
        <w:tc>
          <w:tcPr>
            <w:tcW w:w="1273" w:type="dxa"/>
          </w:tcPr>
          <w:p w14:paraId="4F418ECE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708" w:type="dxa"/>
          </w:tcPr>
          <w:p w14:paraId="21104F5A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47" w:type="dxa"/>
            <w:gridSpan w:val="2"/>
          </w:tcPr>
          <w:p w14:paraId="09C0F35C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4174B68" w14:textId="77777777" w:rsidTr="0099061D">
        <w:trPr>
          <w:cantSplit/>
          <w:tblHeader/>
          <w:jc w:val="center"/>
        </w:trPr>
        <w:tc>
          <w:tcPr>
            <w:tcW w:w="2373" w:type="dxa"/>
          </w:tcPr>
          <w:p w14:paraId="4B3BBECE" w14:textId="77777777" w:rsidR="008A2949" w:rsidRPr="00956E10" w:rsidRDefault="008A2949" w:rsidP="008A2949">
            <w:pPr>
              <w:pStyle w:val="aff3"/>
            </w:pPr>
            <w:r w:rsidRPr="00956E10">
              <w:t>F_PARENTID</w:t>
            </w:r>
          </w:p>
        </w:tc>
        <w:tc>
          <w:tcPr>
            <w:tcW w:w="1421" w:type="dxa"/>
          </w:tcPr>
          <w:p w14:paraId="4E13B742" w14:textId="77777777" w:rsidR="008A2949" w:rsidRPr="00956E10" w:rsidRDefault="008A2949" w:rsidP="008A2949">
            <w:pPr>
              <w:pStyle w:val="aff3"/>
            </w:pPr>
            <w:r w:rsidRPr="00956E10">
              <w:t>父节点</w:t>
            </w:r>
            <w:r w:rsidRPr="00956E10">
              <w:t>ID</w:t>
            </w:r>
          </w:p>
        </w:tc>
        <w:tc>
          <w:tcPr>
            <w:tcW w:w="1273" w:type="dxa"/>
          </w:tcPr>
          <w:p w14:paraId="656A3152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708" w:type="dxa"/>
          </w:tcPr>
          <w:p w14:paraId="35F30888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47" w:type="dxa"/>
            <w:gridSpan w:val="2"/>
          </w:tcPr>
          <w:p w14:paraId="479B18E8" w14:textId="77777777" w:rsidR="008A2949" w:rsidRPr="00956E10" w:rsidRDefault="008A2949" w:rsidP="008A2949">
            <w:pPr>
              <w:pStyle w:val="aff3"/>
            </w:pPr>
            <w:r w:rsidRPr="00956E10">
              <w:t>和</w:t>
            </w:r>
            <w:r w:rsidRPr="00956E10">
              <w:t>F_CLASSID</w:t>
            </w:r>
            <w:r w:rsidRPr="00956E10">
              <w:t>构成主父关系</w:t>
            </w:r>
          </w:p>
        </w:tc>
      </w:tr>
      <w:tr w:rsidR="008A2949" w:rsidRPr="00956E10" w14:paraId="59974B30" w14:textId="77777777" w:rsidTr="0099061D">
        <w:trPr>
          <w:cantSplit/>
          <w:tblHeader/>
          <w:jc w:val="center"/>
        </w:trPr>
        <w:tc>
          <w:tcPr>
            <w:tcW w:w="2373" w:type="dxa"/>
          </w:tcPr>
          <w:p w14:paraId="2CB4A76E" w14:textId="77777777" w:rsidR="008A2949" w:rsidRPr="00956E10" w:rsidRDefault="008A2949" w:rsidP="008A2949">
            <w:pPr>
              <w:pStyle w:val="aff3"/>
            </w:pPr>
            <w:r w:rsidRPr="00956E10">
              <w:t>F_CATALOGID</w:t>
            </w:r>
          </w:p>
        </w:tc>
        <w:tc>
          <w:tcPr>
            <w:tcW w:w="1421" w:type="dxa"/>
          </w:tcPr>
          <w:p w14:paraId="2987E7DA" w14:textId="77777777" w:rsidR="008A2949" w:rsidRPr="00956E10" w:rsidRDefault="008A2949" w:rsidP="008A2949">
            <w:pPr>
              <w:pStyle w:val="aff3"/>
            </w:pPr>
            <w:r w:rsidRPr="00956E10">
              <w:t>分类编目</w:t>
            </w:r>
            <w:r w:rsidRPr="00956E10">
              <w:t>ID</w:t>
            </w:r>
          </w:p>
        </w:tc>
        <w:tc>
          <w:tcPr>
            <w:tcW w:w="1273" w:type="dxa"/>
          </w:tcPr>
          <w:p w14:paraId="5DD65535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708" w:type="dxa"/>
          </w:tcPr>
          <w:p w14:paraId="028FC93E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47" w:type="dxa"/>
            <w:gridSpan w:val="2"/>
          </w:tcPr>
          <w:p w14:paraId="61281415" w14:textId="77777777" w:rsidR="008A2949" w:rsidRPr="00956E10" w:rsidRDefault="008A2949" w:rsidP="008A2949">
            <w:pPr>
              <w:pStyle w:val="aff3"/>
            </w:pPr>
            <w:r w:rsidRPr="00956E10">
              <w:t>关联</w:t>
            </w:r>
            <w:r w:rsidRPr="00956E10">
              <w:t>TBSVRC_CATALOG| F_ID</w:t>
            </w:r>
          </w:p>
        </w:tc>
      </w:tr>
      <w:tr w:rsidR="008A2949" w:rsidRPr="00956E10" w14:paraId="225BC0C0" w14:textId="77777777" w:rsidTr="0099061D">
        <w:trPr>
          <w:cantSplit/>
          <w:tblHeader/>
          <w:jc w:val="center"/>
        </w:trPr>
        <w:tc>
          <w:tcPr>
            <w:tcW w:w="2373" w:type="dxa"/>
          </w:tcPr>
          <w:p w14:paraId="1C2C4DF3" w14:textId="77777777" w:rsidR="008A2949" w:rsidRPr="00956E10" w:rsidRDefault="008A2949" w:rsidP="008A2949">
            <w:pPr>
              <w:pStyle w:val="aff3"/>
            </w:pPr>
            <w:r w:rsidRPr="00956E10">
              <w:t>F_NODETYPE</w:t>
            </w:r>
          </w:p>
        </w:tc>
        <w:tc>
          <w:tcPr>
            <w:tcW w:w="1421" w:type="dxa"/>
          </w:tcPr>
          <w:p w14:paraId="6AB73120" w14:textId="77777777" w:rsidR="008A2949" w:rsidRPr="00956E10" w:rsidRDefault="008A2949" w:rsidP="008A2949">
            <w:pPr>
              <w:pStyle w:val="aff3"/>
            </w:pPr>
            <w:r w:rsidRPr="00956E10">
              <w:t>节点类型</w:t>
            </w:r>
          </w:p>
        </w:tc>
        <w:tc>
          <w:tcPr>
            <w:tcW w:w="1273" w:type="dxa"/>
          </w:tcPr>
          <w:p w14:paraId="10E48E44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708" w:type="dxa"/>
          </w:tcPr>
          <w:p w14:paraId="2B3280ED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47" w:type="dxa"/>
            <w:gridSpan w:val="2"/>
          </w:tcPr>
          <w:p w14:paraId="4B88BCBE" w14:textId="77777777" w:rsidR="008A2949" w:rsidRPr="00956E10" w:rsidRDefault="008A2949" w:rsidP="008A2949">
            <w:pPr>
              <w:pStyle w:val="aff3"/>
              <w:rPr>
                <w:sz w:val="24"/>
              </w:rPr>
            </w:pPr>
            <w:r w:rsidRPr="00956E10">
              <w:t>0-</w:t>
            </w:r>
            <w:r w:rsidRPr="00956E10">
              <w:t>逻辑节点</w:t>
            </w:r>
            <w:r w:rsidRPr="00956E10">
              <w:t xml:space="preserve"> </w:t>
            </w:r>
          </w:p>
          <w:p w14:paraId="57BDAB26" w14:textId="77777777" w:rsidR="008A2949" w:rsidRPr="00956E10" w:rsidRDefault="008A2949" w:rsidP="008A2949">
            <w:pPr>
              <w:pStyle w:val="aff3"/>
            </w:pPr>
            <w:r w:rsidRPr="00956E10">
              <w:t>1-</w:t>
            </w:r>
            <w:r w:rsidRPr="00956E10">
              <w:t>数据节点</w:t>
            </w:r>
          </w:p>
        </w:tc>
      </w:tr>
      <w:tr w:rsidR="008A2949" w:rsidRPr="00956E10" w14:paraId="43161CA1" w14:textId="77777777" w:rsidTr="0099061D">
        <w:trPr>
          <w:gridAfter w:val="1"/>
          <w:wAfter w:w="27" w:type="dxa"/>
          <w:cantSplit/>
          <w:tblHeader/>
          <w:jc w:val="center"/>
        </w:trPr>
        <w:tc>
          <w:tcPr>
            <w:tcW w:w="2373" w:type="dxa"/>
          </w:tcPr>
          <w:p w14:paraId="34FE4777" w14:textId="77777777" w:rsidR="008A2949" w:rsidRPr="00956E10" w:rsidRDefault="008A2949" w:rsidP="008A2949">
            <w:pPr>
              <w:pStyle w:val="aff3"/>
            </w:pPr>
            <w:r w:rsidRPr="00956E10">
              <w:t>F_ISPUBLISH</w:t>
            </w:r>
          </w:p>
        </w:tc>
        <w:tc>
          <w:tcPr>
            <w:tcW w:w="1421" w:type="dxa"/>
          </w:tcPr>
          <w:p w14:paraId="1A085F2C" w14:textId="77777777" w:rsidR="008A2949" w:rsidRPr="00956E10" w:rsidRDefault="008A2949" w:rsidP="008A2949">
            <w:pPr>
              <w:pStyle w:val="aff3"/>
            </w:pPr>
            <w:r w:rsidRPr="00956E10">
              <w:t>是否对外发布</w:t>
            </w:r>
          </w:p>
        </w:tc>
        <w:tc>
          <w:tcPr>
            <w:tcW w:w="1273" w:type="dxa"/>
          </w:tcPr>
          <w:p w14:paraId="4E37E4A3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708" w:type="dxa"/>
          </w:tcPr>
          <w:p w14:paraId="514B3042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720" w:type="dxa"/>
          </w:tcPr>
          <w:p w14:paraId="4C873528" w14:textId="77777777" w:rsidR="008A2949" w:rsidRPr="00956E10" w:rsidRDefault="008A2949" w:rsidP="008A2949">
            <w:pPr>
              <w:pStyle w:val="aff3"/>
            </w:pPr>
            <w:r w:rsidRPr="00956E10">
              <w:t>默认为</w:t>
            </w:r>
            <w:r w:rsidRPr="00956E10">
              <w:t>0</w:t>
            </w:r>
            <w:r w:rsidRPr="00956E10">
              <w:t>。</w:t>
            </w:r>
          </w:p>
          <w:p w14:paraId="7A0F2FEC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发布</w:t>
            </w:r>
          </w:p>
          <w:p w14:paraId="33AE5C42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发布</w:t>
            </w:r>
          </w:p>
        </w:tc>
      </w:tr>
      <w:tr w:rsidR="008A2949" w:rsidRPr="00956E10" w14:paraId="624AB26A" w14:textId="77777777" w:rsidTr="0099061D">
        <w:trPr>
          <w:gridAfter w:val="1"/>
          <w:wAfter w:w="27" w:type="dxa"/>
          <w:cantSplit/>
          <w:tblHeader/>
          <w:jc w:val="center"/>
        </w:trPr>
        <w:tc>
          <w:tcPr>
            <w:tcW w:w="2373" w:type="dxa"/>
          </w:tcPr>
          <w:p w14:paraId="42551F5C" w14:textId="77777777" w:rsidR="008A2949" w:rsidRPr="00956E10" w:rsidRDefault="008A2949" w:rsidP="008A2949">
            <w:pPr>
              <w:pStyle w:val="aff3"/>
            </w:pPr>
            <w:r w:rsidRPr="00956E10">
              <w:t>F_SRCNODEID</w:t>
            </w:r>
          </w:p>
        </w:tc>
        <w:tc>
          <w:tcPr>
            <w:tcW w:w="1421" w:type="dxa"/>
          </w:tcPr>
          <w:p w14:paraId="56A0E237" w14:textId="77777777" w:rsidR="008A2949" w:rsidRPr="00956E10" w:rsidRDefault="008A2949" w:rsidP="008A2949">
            <w:pPr>
              <w:pStyle w:val="aff3"/>
            </w:pPr>
            <w:r w:rsidRPr="00956E10">
              <w:t>源系统节点</w:t>
            </w:r>
            <w:r w:rsidRPr="00956E10">
              <w:t>ID</w:t>
            </w:r>
          </w:p>
        </w:tc>
        <w:tc>
          <w:tcPr>
            <w:tcW w:w="1273" w:type="dxa"/>
          </w:tcPr>
          <w:p w14:paraId="751330FE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708" w:type="dxa"/>
          </w:tcPr>
          <w:p w14:paraId="7C4B7861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720" w:type="dxa"/>
          </w:tcPr>
          <w:p w14:paraId="76562808" w14:textId="77777777" w:rsidR="008A2949" w:rsidRPr="00956E10" w:rsidRDefault="008A2949" w:rsidP="008A2949">
            <w:pPr>
              <w:pStyle w:val="aff3"/>
            </w:pPr>
            <w:r w:rsidRPr="00956E10">
              <w:t>用于后期资源更新</w:t>
            </w:r>
          </w:p>
        </w:tc>
      </w:tr>
    </w:tbl>
    <w:p w14:paraId="66AB81EB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lastRenderedPageBreak/>
        <w:t>数据节点信息表</w:t>
      </w:r>
      <w:r w:rsidRPr="00956E10">
        <w:t>TBSVRC_CATALOGDATANODE</w:t>
      </w:r>
    </w:p>
    <w:p w14:paraId="5CA40669" w14:textId="77777777" w:rsidR="000323F0" w:rsidRPr="00956E10" w:rsidRDefault="000323F0" w:rsidP="003F0E87">
      <w:pPr>
        <w:spacing w:before="163" w:after="163"/>
        <w:ind w:firstLineChars="0" w:firstLine="420"/>
      </w:pPr>
      <w:r w:rsidRPr="00956E10">
        <w:t>分类编目数据节点信息表：数据节点挂接的参数信息单独用一张表存储，和分类编目节点表关联。</w:t>
      </w:r>
    </w:p>
    <w:p w14:paraId="1B96D585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7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数据节点信息表（</w:t>
      </w:r>
      <w:r w:rsidRPr="00956E10">
        <w:rPr>
          <w:rFonts w:ascii="Times New Roman" w:hAnsi="Times New Roman" w:cs="Times New Roman"/>
        </w:rPr>
        <w:t>TBSVRC_CATALOGDATANOD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4"/>
        <w:gridCol w:w="1393"/>
        <w:gridCol w:w="1441"/>
        <w:gridCol w:w="682"/>
        <w:gridCol w:w="2608"/>
      </w:tblGrid>
      <w:tr w:rsidR="00743A62" w:rsidRPr="00956E10" w14:paraId="7FAC8FFF" w14:textId="77777777" w:rsidTr="0099061D">
        <w:trPr>
          <w:cantSplit/>
          <w:tblHeader/>
          <w:jc w:val="center"/>
        </w:trPr>
        <w:tc>
          <w:tcPr>
            <w:tcW w:w="140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48A0DF6" w14:textId="77777777" w:rsidR="000323F0" w:rsidRPr="008A2949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1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F464426" w14:textId="77777777" w:rsidR="000323F0" w:rsidRPr="00956E10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84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5B13EF9" w14:textId="77777777" w:rsidR="000323F0" w:rsidRPr="00956E10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0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BC98FC6" w14:textId="77777777" w:rsidR="000323F0" w:rsidRPr="00956E10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2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E9D9D68" w14:textId="77777777" w:rsidR="000323F0" w:rsidRPr="00956E10" w:rsidRDefault="000323F0" w:rsidP="008A2949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74984A3C" w14:textId="77777777" w:rsidTr="0099061D">
        <w:trPr>
          <w:cantSplit/>
          <w:tblHeader/>
          <w:jc w:val="center"/>
        </w:trPr>
        <w:tc>
          <w:tcPr>
            <w:tcW w:w="1409" w:type="pct"/>
            <w:tcBorders>
              <w:top w:val="single" w:sz="6" w:space="0" w:color="auto"/>
            </w:tcBorders>
          </w:tcPr>
          <w:p w14:paraId="1A1D1529" w14:textId="77777777" w:rsidR="008A2949" w:rsidRPr="00956E10" w:rsidRDefault="008A2949" w:rsidP="008A2949">
            <w:pPr>
              <w:pStyle w:val="aff3"/>
              <w:rPr>
                <w:sz w:val="24"/>
              </w:rPr>
            </w:pPr>
            <w:r w:rsidRPr="00956E10">
              <w:t>F_NODEID</w:t>
            </w:r>
          </w:p>
        </w:tc>
        <w:tc>
          <w:tcPr>
            <w:tcW w:w="816" w:type="pct"/>
            <w:tcBorders>
              <w:top w:val="single" w:sz="6" w:space="0" w:color="auto"/>
            </w:tcBorders>
          </w:tcPr>
          <w:p w14:paraId="68C1928B" w14:textId="77777777" w:rsidR="008A2949" w:rsidRPr="00956E10" w:rsidRDefault="008A2949" w:rsidP="008A2949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845" w:type="pct"/>
            <w:tcBorders>
              <w:top w:val="single" w:sz="6" w:space="0" w:color="auto"/>
            </w:tcBorders>
          </w:tcPr>
          <w:p w14:paraId="651FD7BA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00" w:type="pct"/>
            <w:tcBorders>
              <w:top w:val="single" w:sz="6" w:space="0" w:color="auto"/>
            </w:tcBorders>
          </w:tcPr>
          <w:p w14:paraId="11A3F6BB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29" w:type="pct"/>
            <w:tcBorders>
              <w:top w:val="single" w:sz="6" w:space="0" w:color="auto"/>
            </w:tcBorders>
          </w:tcPr>
          <w:p w14:paraId="5A3D1695" w14:textId="77777777" w:rsidR="008A2949" w:rsidRPr="00956E10" w:rsidRDefault="008A2949" w:rsidP="008A2949">
            <w:pPr>
              <w:pStyle w:val="aff3"/>
            </w:pPr>
            <w:r w:rsidRPr="00956E10">
              <w:t>关联</w:t>
            </w:r>
            <w:r w:rsidRPr="00956E10">
              <w:t>TBSVRC_CATALOGNODE|F_ID</w:t>
            </w:r>
          </w:p>
        </w:tc>
      </w:tr>
      <w:tr w:rsidR="008A2949" w:rsidRPr="00956E10" w14:paraId="7441C09A" w14:textId="77777777" w:rsidTr="0099061D">
        <w:trPr>
          <w:cantSplit/>
          <w:tblHeader/>
          <w:jc w:val="center"/>
        </w:trPr>
        <w:tc>
          <w:tcPr>
            <w:tcW w:w="1409" w:type="pct"/>
          </w:tcPr>
          <w:p w14:paraId="1164E685" w14:textId="77777777" w:rsidR="008A2949" w:rsidRPr="00956E10" w:rsidRDefault="008A2949" w:rsidP="008A2949">
            <w:pPr>
              <w:pStyle w:val="aff3"/>
            </w:pPr>
            <w:r w:rsidRPr="00956E10">
              <w:t>F_METATABLENAME</w:t>
            </w:r>
          </w:p>
        </w:tc>
        <w:tc>
          <w:tcPr>
            <w:tcW w:w="816" w:type="pct"/>
          </w:tcPr>
          <w:p w14:paraId="66EC4691" w14:textId="77777777" w:rsidR="008A2949" w:rsidRPr="00956E10" w:rsidRDefault="008A2949" w:rsidP="008A2949">
            <w:pPr>
              <w:pStyle w:val="aff3"/>
            </w:pPr>
            <w:r w:rsidRPr="00956E10">
              <w:t>元数据表名</w:t>
            </w:r>
          </w:p>
        </w:tc>
        <w:tc>
          <w:tcPr>
            <w:tcW w:w="845" w:type="pct"/>
          </w:tcPr>
          <w:p w14:paraId="115C291B" w14:textId="77777777" w:rsidR="008A2949" w:rsidRPr="00956E10" w:rsidRDefault="008A2949" w:rsidP="008A2949">
            <w:pPr>
              <w:pStyle w:val="aff3"/>
            </w:pPr>
            <w:r w:rsidRPr="00956E10">
              <w:t>NVARCHAR2(64)</w:t>
            </w:r>
          </w:p>
        </w:tc>
        <w:tc>
          <w:tcPr>
            <w:tcW w:w="400" w:type="pct"/>
          </w:tcPr>
          <w:p w14:paraId="17A1B106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31110035" w14:textId="77777777" w:rsidR="008A2949" w:rsidRPr="00956E10" w:rsidRDefault="008A2949" w:rsidP="008A2949">
            <w:pPr>
              <w:pStyle w:val="aff3"/>
            </w:pPr>
            <w:r w:rsidRPr="00956E10">
              <w:t>动态创建的元数据表名</w:t>
            </w:r>
          </w:p>
        </w:tc>
      </w:tr>
      <w:tr w:rsidR="008A2949" w:rsidRPr="00956E10" w14:paraId="5CA3F6B4" w14:textId="77777777" w:rsidTr="0099061D">
        <w:trPr>
          <w:cantSplit/>
          <w:tblHeader/>
          <w:jc w:val="center"/>
        </w:trPr>
        <w:tc>
          <w:tcPr>
            <w:tcW w:w="1409" w:type="pct"/>
          </w:tcPr>
          <w:p w14:paraId="1986BB80" w14:textId="77777777" w:rsidR="008A2949" w:rsidRPr="00956E10" w:rsidRDefault="008A2949" w:rsidP="008A2949">
            <w:pPr>
              <w:pStyle w:val="aff3"/>
            </w:pPr>
            <w:r w:rsidRPr="00956E10">
              <w:t>F_SUBMTTABLENAME</w:t>
            </w:r>
          </w:p>
        </w:tc>
        <w:tc>
          <w:tcPr>
            <w:tcW w:w="816" w:type="pct"/>
          </w:tcPr>
          <w:p w14:paraId="60D3D22C" w14:textId="77777777" w:rsidR="008A2949" w:rsidRPr="00956E10" w:rsidRDefault="008A2949" w:rsidP="008A2949">
            <w:pPr>
              <w:pStyle w:val="aff3"/>
            </w:pPr>
            <w:r w:rsidRPr="00956E10">
              <w:t>从元表名称</w:t>
            </w:r>
          </w:p>
        </w:tc>
        <w:tc>
          <w:tcPr>
            <w:tcW w:w="845" w:type="pct"/>
          </w:tcPr>
          <w:p w14:paraId="3932D66C" w14:textId="77777777" w:rsidR="008A2949" w:rsidRPr="00956E10" w:rsidRDefault="008A2949" w:rsidP="008A2949">
            <w:pPr>
              <w:pStyle w:val="aff3"/>
            </w:pPr>
            <w:r w:rsidRPr="00956E10">
              <w:t>NVARCHAR2(64)</w:t>
            </w:r>
          </w:p>
        </w:tc>
        <w:tc>
          <w:tcPr>
            <w:tcW w:w="400" w:type="pct"/>
          </w:tcPr>
          <w:p w14:paraId="6E58D169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6066A3BA" w14:textId="77777777" w:rsidR="008A2949" w:rsidRPr="00956E10" w:rsidRDefault="008A2949" w:rsidP="008A2949">
            <w:pPr>
              <w:pStyle w:val="aff3"/>
            </w:pPr>
            <w:r w:rsidRPr="00956E10">
              <w:t>动态创建的从元数据表名</w:t>
            </w:r>
          </w:p>
        </w:tc>
      </w:tr>
      <w:tr w:rsidR="008A2949" w:rsidRPr="00956E10" w14:paraId="6086DF9F" w14:textId="77777777" w:rsidTr="0099061D">
        <w:trPr>
          <w:cantSplit/>
          <w:tblHeader/>
          <w:jc w:val="center"/>
        </w:trPr>
        <w:tc>
          <w:tcPr>
            <w:tcW w:w="1409" w:type="pct"/>
            <w:tcBorders>
              <w:top w:val="single" w:sz="6" w:space="0" w:color="auto"/>
            </w:tcBorders>
          </w:tcPr>
          <w:p w14:paraId="193C32F5" w14:textId="77777777" w:rsidR="008A2949" w:rsidRPr="00956E10" w:rsidRDefault="008A2949" w:rsidP="008A2949">
            <w:pPr>
              <w:pStyle w:val="aff3"/>
            </w:pPr>
            <w:r w:rsidRPr="00956E10">
              <w:t>F_DATUMTYPEID</w:t>
            </w:r>
          </w:p>
        </w:tc>
        <w:tc>
          <w:tcPr>
            <w:tcW w:w="816" w:type="pct"/>
            <w:tcBorders>
              <w:top w:val="single" w:sz="6" w:space="0" w:color="auto"/>
            </w:tcBorders>
          </w:tcPr>
          <w:p w14:paraId="357B9322" w14:textId="77777777" w:rsidR="008A2949" w:rsidRPr="00956E10" w:rsidRDefault="008A2949" w:rsidP="008A2949">
            <w:pPr>
              <w:pStyle w:val="aff3"/>
            </w:pPr>
            <w:r w:rsidRPr="00956E10">
              <w:t>资料类型</w:t>
            </w:r>
            <w:r w:rsidRPr="00956E10">
              <w:t>ID</w:t>
            </w:r>
          </w:p>
        </w:tc>
        <w:tc>
          <w:tcPr>
            <w:tcW w:w="845" w:type="pct"/>
            <w:tcBorders>
              <w:top w:val="single" w:sz="6" w:space="0" w:color="auto"/>
            </w:tcBorders>
          </w:tcPr>
          <w:p w14:paraId="60C846AE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00" w:type="pct"/>
            <w:tcBorders>
              <w:top w:val="single" w:sz="6" w:space="0" w:color="auto"/>
            </w:tcBorders>
          </w:tcPr>
          <w:p w14:paraId="7E4C7E6A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  <w:tcBorders>
              <w:top w:val="single" w:sz="6" w:space="0" w:color="auto"/>
            </w:tcBorders>
          </w:tcPr>
          <w:p w14:paraId="579A965A" w14:textId="77777777" w:rsidR="008A2949" w:rsidRPr="00956E10" w:rsidRDefault="008A2949" w:rsidP="008A2949">
            <w:pPr>
              <w:pStyle w:val="aff3"/>
            </w:pPr>
            <w:r w:rsidRPr="00956E10">
              <w:t>关联</w:t>
            </w:r>
            <w:r w:rsidRPr="00956E10">
              <w:t>TBARC_DATUMTYPE|F_ID</w:t>
            </w:r>
          </w:p>
        </w:tc>
      </w:tr>
      <w:tr w:rsidR="008A2949" w:rsidRPr="00956E10" w14:paraId="7B25DC43" w14:textId="77777777" w:rsidTr="0099061D">
        <w:trPr>
          <w:cantSplit/>
          <w:tblHeader/>
          <w:jc w:val="center"/>
        </w:trPr>
        <w:tc>
          <w:tcPr>
            <w:tcW w:w="1409" w:type="pct"/>
          </w:tcPr>
          <w:p w14:paraId="313DCA4D" w14:textId="77777777" w:rsidR="008A2949" w:rsidRPr="00956E10" w:rsidRDefault="008A2949" w:rsidP="008A2949">
            <w:pPr>
              <w:pStyle w:val="aff3"/>
            </w:pPr>
            <w:r w:rsidRPr="00956E10">
              <w:t>F_ISHAVESPATIALFIELD</w:t>
            </w:r>
          </w:p>
        </w:tc>
        <w:tc>
          <w:tcPr>
            <w:tcW w:w="816" w:type="pct"/>
          </w:tcPr>
          <w:p w14:paraId="2A86C943" w14:textId="77777777" w:rsidR="008A2949" w:rsidRPr="00956E10" w:rsidRDefault="008A2949" w:rsidP="008A2949">
            <w:pPr>
              <w:pStyle w:val="aff3"/>
            </w:pPr>
            <w:r w:rsidRPr="00956E10">
              <w:t>是否包含空间特征</w:t>
            </w:r>
          </w:p>
        </w:tc>
        <w:tc>
          <w:tcPr>
            <w:tcW w:w="845" w:type="pct"/>
          </w:tcPr>
          <w:p w14:paraId="0FE3C84A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400" w:type="pct"/>
          </w:tcPr>
          <w:p w14:paraId="30877428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578001FD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包含空间字段（默认）</w:t>
            </w:r>
          </w:p>
          <w:p w14:paraId="64D9307B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包含空间字段</w:t>
            </w:r>
          </w:p>
        </w:tc>
      </w:tr>
      <w:tr w:rsidR="008A2949" w:rsidRPr="00956E10" w14:paraId="4110899F" w14:textId="77777777" w:rsidTr="0099061D">
        <w:trPr>
          <w:cantSplit/>
          <w:tblHeader/>
          <w:jc w:val="center"/>
        </w:trPr>
        <w:tc>
          <w:tcPr>
            <w:tcW w:w="1409" w:type="pct"/>
          </w:tcPr>
          <w:p w14:paraId="767FE0A9" w14:textId="77777777" w:rsidR="008A2949" w:rsidRPr="00956E10" w:rsidRDefault="008A2949" w:rsidP="008A2949">
            <w:pPr>
              <w:pStyle w:val="aff3"/>
            </w:pPr>
            <w:r w:rsidRPr="00956E10">
              <w:t>F_GEOMETRYTYPE</w:t>
            </w:r>
          </w:p>
        </w:tc>
        <w:tc>
          <w:tcPr>
            <w:tcW w:w="816" w:type="pct"/>
          </w:tcPr>
          <w:p w14:paraId="22DAAA02" w14:textId="77777777" w:rsidR="008A2949" w:rsidRPr="00956E10" w:rsidRDefault="008A2949" w:rsidP="008A2949">
            <w:pPr>
              <w:pStyle w:val="aff3"/>
            </w:pPr>
            <w:r w:rsidRPr="00956E10">
              <w:t>几何类型</w:t>
            </w:r>
          </w:p>
        </w:tc>
        <w:tc>
          <w:tcPr>
            <w:tcW w:w="845" w:type="pct"/>
          </w:tcPr>
          <w:p w14:paraId="39B8D6E2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00" w:type="pct"/>
          </w:tcPr>
          <w:p w14:paraId="031872DF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5BFB9586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点</w:t>
            </w:r>
          </w:p>
          <w:p w14:paraId="5DA41E95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线</w:t>
            </w:r>
          </w:p>
          <w:p w14:paraId="7C360FFE" w14:textId="77777777" w:rsidR="008A2949" w:rsidRPr="00956E10" w:rsidRDefault="008A2949" w:rsidP="008A2949">
            <w:pPr>
              <w:pStyle w:val="aff3"/>
            </w:pPr>
            <w:r w:rsidRPr="00956E10">
              <w:t>2</w:t>
            </w:r>
            <w:r w:rsidRPr="00956E10">
              <w:t>：面</w:t>
            </w:r>
          </w:p>
        </w:tc>
      </w:tr>
      <w:tr w:rsidR="008A2949" w:rsidRPr="00956E10" w14:paraId="2CB0CEBC" w14:textId="77777777" w:rsidTr="0099061D">
        <w:trPr>
          <w:cantSplit/>
          <w:tblHeader/>
          <w:jc w:val="center"/>
        </w:trPr>
        <w:tc>
          <w:tcPr>
            <w:tcW w:w="1409" w:type="pct"/>
            <w:tcBorders>
              <w:top w:val="single" w:sz="6" w:space="0" w:color="auto"/>
            </w:tcBorders>
          </w:tcPr>
          <w:p w14:paraId="327C6677" w14:textId="77777777" w:rsidR="008A2949" w:rsidRPr="00956E10" w:rsidRDefault="008A2949" w:rsidP="008A2949">
            <w:pPr>
              <w:pStyle w:val="aff3"/>
            </w:pPr>
            <w:r w:rsidRPr="00956E10">
              <w:t>F_RESCOUNT</w:t>
            </w:r>
          </w:p>
        </w:tc>
        <w:tc>
          <w:tcPr>
            <w:tcW w:w="816" w:type="pct"/>
            <w:tcBorders>
              <w:top w:val="single" w:sz="6" w:space="0" w:color="auto"/>
            </w:tcBorders>
          </w:tcPr>
          <w:p w14:paraId="6973A491" w14:textId="77777777" w:rsidR="008A2949" w:rsidRPr="00956E10" w:rsidRDefault="008A2949" w:rsidP="008A2949">
            <w:pPr>
              <w:pStyle w:val="aff3"/>
            </w:pPr>
            <w:r w:rsidRPr="00956E10">
              <w:t>该值下资源数量</w:t>
            </w:r>
          </w:p>
        </w:tc>
        <w:tc>
          <w:tcPr>
            <w:tcW w:w="845" w:type="pct"/>
            <w:tcBorders>
              <w:top w:val="single" w:sz="6" w:space="0" w:color="auto"/>
            </w:tcBorders>
          </w:tcPr>
          <w:p w14:paraId="147D3781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400" w:type="pct"/>
            <w:tcBorders>
              <w:top w:val="single" w:sz="6" w:space="0" w:color="auto"/>
            </w:tcBorders>
          </w:tcPr>
          <w:p w14:paraId="22C707C3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  <w:tcBorders>
              <w:top w:val="single" w:sz="6" w:space="0" w:color="auto"/>
            </w:tcBorders>
          </w:tcPr>
          <w:p w14:paraId="48818AA6" w14:textId="77777777" w:rsidR="008A2949" w:rsidRPr="00956E10" w:rsidRDefault="008A2949" w:rsidP="008A2949">
            <w:pPr>
              <w:pStyle w:val="aff3"/>
            </w:pPr>
            <w:r w:rsidRPr="00956E10">
              <w:t>各个分类标准字段具体值下资源数量（</w:t>
            </w:r>
            <w:r w:rsidRPr="00956E10">
              <w:rPr>
                <w:color w:val="FF0000"/>
              </w:rPr>
              <w:t>全库数量</w:t>
            </w:r>
            <w:r w:rsidRPr="00956E10">
              <w:t>）</w:t>
            </w:r>
          </w:p>
        </w:tc>
      </w:tr>
      <w:tr w:rsidR="008A2949" w:rsidRPr="00956E10" w14:paraId="07AD3C37" w14:textId="77777777" w:rsidTr="0099061D">
        <w:trPr>
          <w:cantSplit/>
          <w:tblHeader/>
          <w:jc w:val="center"/>
        </w:trPr>
        <w:tc>
          <w:tcPr>
            <w:tcW w:w="1409" w:type="pct"/>
            <w:tcBorders>
              <w:top w:val="single" w:sz="6" w:space="0" w:color="auto"/>
            </w:tcBorders>
          </w:tcPr>
          <w:p w14:paraId="15F7C044" w14:textId="77777777" w:rsidR="008A2949" w:rsidRPr="00956E10" w:rsidRDefault="008A2949" w:rsidP="008A2949">
            <w:pPr>
              <w:pStyle w:val="aff3"/>
            </w:pPr>
            <w:r w:rsidRPr="00956E10">
              <w:t>F_RGB</w:t>
            </w:r>
          </w:p>
        </w:tc>
        <w:tc>
          <w:tcPr>
            <w:tcW w:w="816" w:type="pct"/>
            <w:tcBorders>
              <w:top w:val="single" w:sz="6" w:space="0" w:color="auto"/>
            </w:tcBorders>
          </w:tcPr>
          <w:p w14:paraId="5C97AC7F" w14:textId="77777777" w:rsidR="008A2949" w:rsidRPr="00956E10" w:rsidRDefault="008A2949" w:rsidP="008A2949">
            <w:pPr>
              <w:pStyle w:val="aff3"/>
            </w:pPr>
            <w:r w:rsidRPr="00956E10">
              <w:t>颜色渲染</w:t>
            </w:r>
          </w:p>
        </w:tc>
        <w:tc>
          <w:tcPr>
            <w:tcW w:w="845" w:type="pct"/>
            <w:tcBorders>
              <w:top w:val="single" w:sz="6" w:space="0" w:color="auto"/>
            </w:tcBorders>
          </w:tcPr>
          <w:p w14:paraId="41C15C07" w14:textId="77777777" w:rsidR="008A2949" w:rsidRPr="00956E10" w:rsidRDefault="008A2949" w:rsidP="008A2949">
            <w:pPr>
              <w:pStyle w:val="aff3"/>
            </w:pPr>
            <w:r w:rsidRPr="00956E10">
              <w:t>VARCHAR2(30)</w:t>
            </w:r>
          </w:p>
        </w:tc>
        <w:tc>
          <w:tcPr>
            <w:tcW w:w="400" w:type="pct"/>
            <w:tcBorders>
              <w:top w:val="single" w:sz="6" w:space="0" w:color="auto"/>
            </w:tcBorders>
          </w:tcPr>
          <w:p w14:paraId="31F454DB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  <w:tcBorders>
              <w:top w:val="single" w:sz="6" w:space="0" w:color="auto"/>
            </w:tcBorders>
          </w:tcPr>
          <w:p w14:paraId="05682702" w14:textId="77777777" w:rsidR="008A2949" w:rsidRPr="00956E10" w:rsidRDefault="008A2949" w:rsidP="008A2949">
            <w:pPr>
              <w:pStyle w:val="aff3"/>
            </w:pPr>
            <w:r w:rsidRPr="00956E10">
              <w:t>最小分类标准级各个具体分类值数据渲染</w:t>
            </w:r>
            <w:r w:rsidRPr="00956E10">
              <w:t>RGB</w:t>
            </w:r>
            <w:r w:rsidRPr="00956E10">
              <w:t>值</w:t>
            </w:r>
          </w:p>
        </w:tc>
      </w:tr>
      <w:tr w:rsidR="008A2949" w:rsidRPr="00956E10" w14:paraId="2440E363" w14:textId="77777777" w:rsidTr="0099061D">
        <w:trPr>
          <w:cantSplit/>
          <w:tblHeader/>
          <w:jc w:val="center"/>
        </w:trPr>
        <w:tc>
          <w:tcPr>
            <w:tcW w:w="1409" w:type="pct"/>
          </w:tcPr>
          <w:p w14:paraId="1BEBBE35" w14:textId="77777777" w:rsidR="008A2949" w:rsidRPr="00956E10" w:rsidRDefault="008A2949" w:rsidP="008A2949">
            <w:pPr>
              <w:pStyle w:val="aff3"/>
            </w:pPr>
            <w:r w:rsidRPr="00956E10">
              <w:t>F_SPATIALEXTENT</w:t>
            </w:r>
          </w:p>
        </w:tc>
        <w:tc>
          <w:tcPr>
            <w:tcW w:w="816" w:type="pct"/>
          </w:tcPr>
          <w:p w14:paraId="3DECC1E2" w14:textId="77777777" w:rsidR="008A2949" w:rsidRPr="00956E10" w:rsidRDefault="008A2949" w:rsidP="008A2949">
            <w:pPr>
              <w:pStyle w:val="aff3"/>
            </w:pPr>
            <w:r w:rsidRPr="00956E10">
              <w:t>空间范围</w:t>
            </w:r>
          </w:p>
        </w:tc>
        <w:tc>
          <w:tcPr>
            <w:tcW w:w="845" w:type="pct"/>
          </w:tcPr>
          <w:p w14:paraId="3ED6D1A5" w14:textId="77777777" w:rsidR="008A2949" w:rsidRPr="00956E10" w:rsidRDefault="008A2949" w:rsidP="008A2949">
            <w:pPr>
              <w:pStyle w:val="aff3"/>
            </w:pPr>
            <w:r w:rsidRPr="00956E10">
              <w:t>MDSYS.SDO_GEOMETRY</w:t>
            </w:r>
          </w:p>
        </w:tc>
        <w:tc>
          <w:tcPr>
            <w:tcW w:w="400" w:type="pct"/>
          </w:tcPr>
          <w:p w14:paraId="523578EA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686C77E8" w14:textId="77777777" w:rsidR="008A2949" w:rsidRPr="00956E10" w:rsidRDefault="008A2949" w:rsidP="008A2949">
            <w:pPr>
              <w:pStyle w:val="aff3"/>
            </w:pPr>
            <w:r w:rsidRPr="00956E10">
              <w:t>需要</w:t>
            </w:r>
            <w:r w:rsidRPr="00956E10">
              <w:t>CS</w:t>
            </w:r>
            <w:r w:rsidRPr="00956E10">
              <w:t>系统生成空间范围值</w:t>
            </w:r>
          </w:p>
        </w:tc>
      </w:tr>
    </w:tbl>
    <w:p w14:paraId="68601A37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40" w:name="_Toc368304534"/>
      <w:r w:rsidRPr="00956E10">
        <w:t>类型注册信息表</w:t>
      </w:r>
      <w:bookmarkEnd w:id="140"/>
    </w:p>
    <w:p w14:paraId="49DA943C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资源类型表</w:t>
      </w:r>
      <w:r w:rsidRPr="00956E10">
        <w:t>TBSVRC_RESTYPE</w:t>
      </w:r>
    </w:p>
    <w:p w14:paraId="61759CFC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8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源类型表（</w:t>
      </w:r>
      <w:r w:rsidRPr="00956E10">
        <w:rPr>
          <w:rFonts w:ascii="Times New Roman" w:hAnsi="Times New Roman" w:cs="Times New Roman"/>
        </w:rPr>
        <w:t>TBSVRC_RESTYPE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385"/>
        <w:gridCol w:w="1218"/>
        <w:gridCol w:w="766"/>
        <w:gridCol w:w="2608"/>
      </w:tblGrid>
      <w:tr w:rsidR="008A2949" w:rsidRPr="00956E10" w14:paraId="29347E26" w14:textId="77777777" w:rsidTr="0099061D">
        <w:trPr>
          <w:cantSplit/>
          <w:tblHeader/>
          <w:jc w:val="center"/>
        </w:trPr>
        <w:tc>
          <w:tcPr>
            <w:tcW w:w="149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8144B8E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1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DA388E3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71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5C74182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4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828F84A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2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6C9DD1E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3910DA69" w14:textId="77777777" w:rsidTr="0099061D">
        <w:trPr>
          <w:cantSplit/>
          <w:tblHeader/>
          <w:jc w:val="center"/>
        </w:trPr>
        <w:tc>
          <w:tcPr>
            <w:tcW w:w="1496" w:type="pct"/>
            <w:tcBorders>
              <w:top w:val="single" w:sz="6" w:space="0" w:color="auto"/>
            </w:tcBorders>
          </w:tcPr>
          <w:p w14:paraId="5DD83EC3" w14:textId="77777777" w:rsidR="00DE41A3" w:rsidRPr="00956E10" w:rsidRDefault="00DE41A3" w:rsidP="00743A62">
            <w:pPr>
              <w:pStyle w:val="aff3"/>
            </w:pPr>
            <w:r w:rsidRPr="00956E10">
              <w:t>F_ID</w:t>
            </w:r>
          </w:p>
        </w:tc>
        <w:tc>
          <w:tcPr>
            <w:tcW w:w="812" w:type="pct"/>
            <w:tcBorders>
              <w:top w:val="single" w:sz="6" w:space="0" w:color="auto"/>
            </w:tcBorders>
          </w:tcPr>
          <w:p w14:paraId="4BEC9934" w14:textId="77777777" w:rsidR="00DE41A3" w:rsidRPr="00956E10" w:rsidRDefault="00DE41A3" w:rsidP="00743A62">
            <w:pPr>
              <w:pStyle w:val="aff3"/>
            </w:pPr>
            <w:r w:rsidRPr="00956E10">
              <w:t>资源类型</w:t>
            </w:r>
            <w:r w:rsidRPr="00956E10">
              <w:t>ID</w:t>
            </w:r>
          </w:p>
        </w:tc>
        <w:tc>
          <w:tcPr>
            <w:tcW w:w="714" w:type="pct"/>
            <w:tcBorders>
              <w:top w:val="single" w:sz="6" w:space="0" w:color="auto"/>
            </w:tcBorders>
          </w:tcPr>
          <w:p w14:paraId="4EBE3BFA" w14:textId="77777777" w:rsidR="00DE41A3" w:rsidRPr="00956E10" w:rsidRDefault="00DE41A3" w:rsidP="00743A62">
            <w:pPr>
              <w:pStyle w:val="aff3"/>
            </w:pPr>
            <w:r w:rsidRPr="00956E10">
              <w:t>NUMBER</w:t>
            </w:r>
          </w:p>
        </w:tc>
        <w:tc>
          <w:tcPr>
            <w:tcW w:w="449" w:type="pct"/>
            <w:tcBorders>
              <w:top w:val="single" w:sz="6" w:space="0" w:color="auto"/>
            </w:tcBorders>
          </w:tcPr>
          <w:p w14:paraId="730FC8B9" w14:textId="77777777" w:rsidR="00DE41A3" w:rsidRPr="00956E10" w:rsidRDefault="0099061D" w:rsidP="00743A62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29" w:type="pct"/>
            <w:tcBorders>
              <w:top w:val="single" w:sz="6" w:space="0" w:color="auto"/>
            </w:tcBorders>
          </w:tcPr>
          <w:p w14:paraId="3F94586B" w14:textId="77777777" w:rsidR="00DE41A3" w:rsidRPr="00956E10" w:rsidRDefault="00DE41A3" w:rsidP="00743A62">
            <w:pPr>
              <w:pStyle w:val="aff3"/>
            </w:pPr>
          </w:p>
        </w:tc>
      </w:tr>
      <w:tr w:rsidR="00D67C0C" w:rsidRPr="00956E10" w14:paraId="2C674367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5697CA4E" w14:textId="77777777" w:rsidR="00D67C0C" w:rsidRPr="00956E10" w:rsidRDefault="00D67C0C" w:rsidP="00D67C0C">
            <w:pPr>
              <w:pStyle w:val="aff3"/>
            </w:pPr>
            <w:r w:rsidRPr="00956E10">
              <w:t>F_NAME</w:t>
            </w:r>
          </w:p>
        </w:tc>
        <w:tc>
          <w:tcPr>
            <w:tcW w:w="812" w:type="pct"/>
          </w:tcPr>
          <w:p w14:paraId="1838FC36" w14:textId="77777777" w:rsidR="00D67C0C" w:rsidRPr="00956E10" w:rsidRDefault="00D67C0C" w:rsidP="00D67C0C">
            <w:pPr>
              <w:pStyle w:val="aff3"/>
            </w:pPr>
            <w:r w:rsidRPr="00956E10">
              <w:t>资源类型名称</w:t>
            </w:r>
          </w:p>
        </w:tc>
        <w:tc>
          <w:tcPr>
            <w:tcW w:w="714" w:type="pct"/>
          </w:tcPr>
          <w:p w14:paraId="5D307058" w14:textId="77777777" w:rsidR="00D67C0C" w:rsidRPr="00956E10" w:rsidRDefault="00D67C0C" w:rsidP="00D67C0C">
            <w:pPr>
              <w:pStyle w:val="aff3"/>
            </w:pPr>
            <w:r w:rsidRPr="00956E10">
              <w:t>VARCHAR2(50)</w:t>
            </w:r>
          </w:p>
        </w:tc>
        <w:tc>
          <w:tcPr>
            <w:tcW w:w="449" w:type="pct"/>
          </w:tcPr>
          <w:p w14:paraId="2652B9C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4EAF0BDF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7ED2277A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109194A5" w14:textId="77777777" w:rsidR="00D67C0C" w:rsidRPr="00956E10" w:rsidRDefault="00D67C0C" w:rsidP="00D67C0C">
            <w:pPr>
              <w:pStyle w:val="aff3"/>
            </w:pPr>
            <w:r w:rsidRPr="00956E10">
              <w:lastRenderedPageBreak/>
              <w:t>F_DESCRIPTION</w:t>
            </w:r>
          </w:p>
        </w:tc>
        <w:tc>
          <w:tcPr>
            <w:tcW w:w="812" w:type="pct"/>
          </w:tcPr>
          <w:p w14:paraId="3C0049B2" w14:textId="77777777" w:rsidR="00D67C0C" w:rsidRPr="00956E10" w:rsidRDefault="00D67C0C" w:rsidP="00D67C0C">
            <w:pPr>
              <w:pStyle w:val="aff3"/>
            </w:pPr>
            <w:r w:rsidRPr="00956E10">
              <w:t>方案描述</w:t>
            </w:r>
          </w:p>
        </w:tc>
        <w:tc>
          <w:tcPr>
            <w:tcW w:w="714" w:type="pct"/>
          </w:tcPr>
          <w:p w14:paraId="7217FDA3" w14:textId="77777777" w:rsidR="00D67C0C" w:rsidRPr="00956E10" w:rsidRDefault="00D67C0C" w:rsidP="00D67C0C">
            <w:pPr>
              <w:pStyle w:val="aff3"/>
            </w:pPr>
            <w:r w:rsidRPr="00956E10">
              <w:t>VARCHAR2(512)</w:t>
            </w:r>
          </w:p>
        </w:tc>
        <w:tc>
          <w:tcPr>
            <w:tcW w:w="449" w:type="pct"/>
          </w:tcPr>
          <w:p w14:paraId="1D6A5D76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14904C77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6AD54B01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5F4160A4" w14:textId="77777777" w:rsidR="00D67C0C" w:rsidRPr="00956E10" w:rsidRDefault="00D67C0C" w:rsidP="00D67C0C">
            <w:pPr>
              <w:pStyle w:val="aff3"/>
            </w:pPr>
            <w:r w:rsidRPr="00956E10">
              <w:t>F_KEY</w:t>
            </w:r>
          </w:p>
        </w:tc>
        <w:tc>
          <w:tcPr>
            <w:tcW w:w="812" w:type="pct"/>
          </w:tcPr>
          <w:p w14:paraId="6A254E04" w14:textId="77777777" w:rsidR="00D67C0C" w:rsidRPr="00956E10" w:rsidRDefault="00D67C0C" w:rsidP="00D67C0C">
            <w:pPr>
              <w:pStyle w:val="aff3"/>
            </w:pPr>
            <w:r w:rsidRPr="00956E10">
              <w:t>方案标识</w:t>
            </w:r>
          </w:p>
        </w:tc>
        <w:tc>
          <w:tcPr>
            <w:tcW w:w="714" w:type="pct"/>
          </w:tcPr>
          <w:p w14:paraId="342ED282" w14:textId="77777777" w:rsidR="00D67C0C" w:rsidRPr="00956E10" w:rsidRDefault="00D67C0C" w:rsidP="00D67C0C">
            <w:pPr>
              <w:pStyle w:val="aff3"/>
            </w:pPr>
            <w:r w:rsidRPr="00956E10">
              <w:t>VARCHAR2(50)</w:t>
            </w:r>
          </w:p>
        </w:tc>
        <w:tc>
          <w:tcPr>
            <w:tcW w:w="449" w:type="pct"/>
          </w:tcPr>
          <w:p w14:paraId="034EA404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7AF6D84F" w14:textId="77777777" w:rsidR="00D67C0C" w:rsidRPr="00956E10" w:rsidRDefault="00D67C0C" w:rsidP="00D67C0C">
            <w:pPr>
              <w:pStyle w:val="aff3"/>
            </w:pPr>
            <w:r w:rsidRPr="00956E10">
              <w:t>唯一性</w:t>
            </w:r>
          </w:p>
        </w:tc>
      </w:tr>
      <w:tr w:rsidR="00D67C0C" w:rsidRPr="00956E10" w14:paraId="55D283EB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13AB6352" w14:textId="77777777" w:rsidR="00D67C0C" w:rsidRPr="00956E10" w:rsidRDefault="00D67C0C" w:rsidP="00D67C0C">
            <w:pPr>
              <w:pStyle w:val="aff3"/>
            </w:pPr>
            <w:r w:rsidRPr="00956E10">
              <w:t>F_METADATUMTYPEID</w:t>
            </w:r>
          </w:p>
        </w:tc>
        <w:tc>
          <w:tcPr>
            <w:tcW w:w="812" w:type="pct"/>
          </w:tcPr>
          <w:p w14:paraId="310E014E" w14:textId="77777777" w:rsidR="00D67C0C" w:rsidRPr="00956E10" w:rsidRDefault="00D67C0C" w:rsidP="00D67C0C">
            <w:pPr>
              <w:pStyle w:val="aff3"/>
            </w:pPr>
            <w:r w:rsidRPr="00956E10">
              <w:t>元资料类型</w:t>
            </w:r>
            <w:r w:rsidRPr="00956E10">
              <w:t>ID</w:t>
            </w:r>
          </w:p>
        </w:tc>
        <w:tc>
          <w:tcPr>
            <w:tcW w:w="714" w:type="pct"/>
          </w:tcPr>
          <w:p w14:paraId="0154CFE0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49" w:type="pct"/>
          </w:tcPr>
          <w:p w14:paraId="2DB7833E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7432A435" w14:textId="77777777" w:rsidR="00D67C0C" w:rsidRPr="00956E10" w:rsidRDefault="00D67C0C" w:rsidP="00D67C0C">
            <w:pPr>
              <w:pStyle w:val="aff3"/>
            </w:pPr>
            <w:r w:rsidRPr="00956E10">
              <w:t>关联表</w:t>
            </w:r>
            <w:r w:rsidRPr="00956E10">
              <w:t>TBARC_METADATUMTYPE | F_ID</w:t>
            </w:r>
          </w:p>
        </w:tc>
      </w:tr>
      <w:tr w:rsidR="00D67C0C" w:rsidRPr="00956E10" w14:paraId="48C21950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081BBDF1" w14:textId="77777777" w:rsidR="00D67C0C" w:rsidRPr="00956E10" w:rsidRDefault="00D67C0C" w:rsidP="00D67C0C">
            <w:pPr>
              <w:pStyle w:val="aff3"/>
            </w:pPr>
            <w:r w:rsidRPr="00956E10">
              <w:t>F_ISHASGEOMETRY</w:t>
            </w:r>
          </w:p>
        </w:tc>
        <w:tc>
          <w:tcPr>
            <w:tcW w:w="812" w:type="pct"/>
          </w:tcPr>
          <w:p w14:paraId="2B528BC9" w14:textId="77777777" w:rsidR="00D67C0C" w:rsidRPr="00956E10" w:rsidRDefault="00D67C0C" w:rsidP="00D67C0C">
            <w:pPr>
              <w:pStyle w:val="aff3"/>
            </w:pPr>
            <w:r w:rsidRPr="00956E10">
              <w:t>是否包含空间特征</w:t>
            </w:r>
          </w:p>
        </w:tc>
        <w:tc>
          <w:tcPr>
            <w:tcW w:w="714" w:type="pct"/>
          </w:tcPr>
          <w:p w14:paraId="18C97191" w14:textId="77777777" w:rsidR="00D67C0C" w:rsidRPr="00956E10" w:rsidRDefault="00D67C0C" w:rsidP="00D67C0C">
            <w:pPr>
              <w:pStyle w:val="aff3"/>
            </w:pPr>
            <w:r w:rsidRPr="00956E10">
              <w:t>NUMBER(3)</w:t>
            </w:r>
          </w:p>
        </w:tc>
        <w:tc>
          <w:tcPr>
            <w:tcW w:w="449" w:type="pct"/>
          </w:tcPr>
          <w:p w14:paraId="03168F76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138A55CC" w14:textId="77777777" w:rsidR="00D67C0C" w:rsidRPr="00956E10" w:rsidRDefault="00D67C0C" w:rsidP="00D67C0C">
            <w:pPr>
              <w:pStyle w:val="aff3"/>
            </w:pPr>
            <w:r w:rsidRPr="00956E10">
              <w:t>0</w:t>
            </w:r>
            <w:r w:rsidRPr="00956E10">
              <w:t>：不包含空间字段（默认）</w:t>
            </w:r>
          </w:p>
          <w:p w14:paraId="3D0A21DE" w14:textId="77777777" w:rsidR="00D67C0C" w:rsidRPr="00956E10" w:rsidRDefault="00D67C0C" w:rsidP="00D67C0C">
            <w:pPr>
              <w:pStyle w:val="aff3"/>
            </w:pPr>
            <w:r w:rsidRPr="00956E10">
              <w:t>1</w:t>
            </w:r>
            <w:r w:rsidRPr="00956E10">
              <w:t>：包含空间字段</w:t>
            </w:r>
          </w:p>
        </w:tc>
      </w:tr>
      <w:tr w:rsidR="00D67C0C" w:rsidRPr="00956E10" w14:paraId="663E7DF9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5951FFD5" w14:textId="77777777" w:rsidR="00D67C0C" w:rsidRPr="00956E10" w:rsidRDefault="00D67C0C" w:rsidP="00D67C0C">
            <w:pPr>
              <w:pStyle w:val="aff3"/>
            </w:pPr>
            <w:r w:rsidRPr="00956E10">
              <w:t>F_ISSERVICERES</w:t>
            </w:r>
          </w:p>
        </w:tc>
        <w:tc>
          <w:tcPr>
            <w:tcW w:w="812" w:type="pct"/>
          </w:tcPr>
          <w:p w14:paraId="39D06C31" w14:textId="77777777" w:rsidR="00D67C0C" w:rsidRPr="00956E10" w:rsidRDefault="00D67C0C" w:rsidP="00D67C0C">
            <w:pPr>
              <w:pStyle w:val="aff3"/>
            </w:pPr>
            <w:r w:rsidRPr="00956E10">
              <w:t>是否服务类资源</w:t>
            </w:r>
          </w:p>
        </w:tc>
        <w:tc>
          <w:tcPr>
            <w:tcW w:w="714" w:type="pct"/>
          </w:tcPr>
          <w:p w14:paraId="0BD3572A" w14:textId="77777777" w:rsidR="00D67C0C" w:rsidRPr="00956E10" w:rsidRDefault="00D67C0C" w:rsidP="00D67C0C">
            <w:pPr>
              <w:pStyle w:val="aff3"/>
            </w:pPr>
            <w:r w:rsidRPr="00956E10">
              <w:t>NUMBER(3)</w:t>
            </w:r>
          </w:p>
        </w:tc>
        <w:tc>
          <w:tcPr>
            <w:tcW w:w="449" w:type="pct"/>
          </w:tcPr>
          <w:p w14:paraId="45C3A50C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7D9F9F70" w14:textId="77777777" w:rsidR="00D67C0C" w:rsidRPr="00956E10" w:rsidRDefault="00D67C0C" w:rsidP="00D67C0C">
            <w:pPr>
              <w:pStyle w:val="aff3"/>
            </w:pPr>
            <w:r w:rsidRPr="00956E10">
              <w:t>默认为</w:t>
            </w:r>
            <w:r w:rsidRPr="00956E10">
              <w:t>0</w:t>
            </w:r>
            <w:r w:rsidRPr="00956E10">
              <w:t>；</w:t>
            </w:r>
          </w:p>
          <w:p w14:paraId="6FB482F9" w14:textId="77777777" w:rsidR="00D67C0C" w:rsidRPr="00956E10" w:rsidRDefault="00D67C0C" w:rsidP="00D67C0C">
            <w:pPr>
              <w:pStyle w:val="aff3"/>
            </w:pPr>
            <w:r w:rsidRPr="00956E10">
              <w:t>0:</w:t>
            </w:r>
            <w:r w:rsidRPr="00956E10">
              <w:t>非服务类资源</w:t>
            </w:r>
          </w:p>
          <w:p w14:paraId="7B116AE3" w14:textId="77777777" w:rsidR="00D67C0C" w:rsidRPr="00956E10" w:rsidRDefault="00D67C0C" w:rsidP="00D67C0C">
            <w:pPr>
              <w:pStyle w:val="aff3"/>
            </w:pPr>
            <w:r w:rsidRPr="00956E10">
              <w:t>1</w:t>
            </w:r>
            <w:r w:rsidRPr="00956E10">
              <w:t>：服务类资源</w:t>
            </w:r>
          </w:p>
        </w:tc>
      </w:tr>
      <w:tr w:rsidR="00D67C0C" w:rsidRPr="00956E10" w14:paraId="391D4361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0673AEE0" w14:textId="77777777" w:rsidR="00D67C0C" w:rsidRPr="00956E10" w:rsidRDefault="00D67C0C" w:rsidP="00D67C0C">
            <w:pPr>
              <w:pStyle w:val="aff3"/>
              <w:rPr>
                <w:highlight w:val="yellow"/>
              </w:rPr>
            </w:pPr>
            <w:r w:rsidRPr="00956E10">
              <w:t>F_IS4D</w:t>
            </w:r>
          </w:p>
        </w:tc>
        <w:tc>
          <w:tcPr>
            <w:tcW w:w="812" w:type="pct"/>
          </w:tcPr>
          <w:p w14:paraId="1F086CB1" w14:textId="77777777" w:rsidR="00D67C0C" w:rsidRPr="00956E10" w:rsidRDefault="00D67C0C" w:rsidP="00D67C0C">
            <w:pPr>
              <w:pStyle w:val="aff3"/>
            </w:pPr>
            <w:r w:rsidRPr="00956E10">
              <w:t>是否</w:t>
            </w:r>
            <w:r w:rsidRPr="00956E10">
              <w:t>4D</w:t>
            </w:r>
            <w:r w:rsidRPr="00956E10">
              <w:t>产品</w:t>
            </w:r>
          </w:p>
        </w:tc>
        <w:tc>
          <w:tcPr>
            <w:tcW w:w="714" w:type="pct"/>
          </w:tcPr>
          <w:p w14:paraId="213E8750" w14:textId="77777777" w:rsidR="00D67C0C" w:rsidRPr="00956E10" w:rsidRDefault="00D67C0C" w:rsidP="00D67C0C">
            <w:pPr>
              <w:pStyle w:val="aff3"/>
            </w:pPr>
            <w:r w:rsidRPr="00956E10">
              <w:t>NUMBER(3)</w:t>
            </w:r>
          </w:p>
        </w:tc>
        <w:tc>
          <w:tcPr>
            <w:tcW w:w="449" w:type="pct"/>
          </w:tcPr>
          <w:p w14:paraId="76D9C6B3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1BA8BB8A" w14:textId="77777777" w:rsidR="00D67C0C" w:rsidRPr="00956E10" w:rsidRDefault="00D67C0C" w:rsidP="00D67C0C">
            <w:pPr>
              <w:pStyle w:val="aff3"/>
            </w:pPr>
            <w:r w:rsidRPr="00956E10">
              <w:t>0:</w:t>
            </w:r>
            <w:r w:rsidRPr="00956E10">
              <w:t>非</w:t>
            </w:r>
            <w:r w:rsidRPr="00956E10">
              <w:t>4D;</w:t>
            </w:r>
          </w:p>
          <w:p w14:paraId="332F5003" w14:textId="77777777" w:rsidR="00D67C0C" w:rsidRPr="00956E10" w:rsidRDefault="00D67C0C" w:rsidP="00D67C0C">
            <w:pPr>
              <w:pStyle w:val="aff3"/>
            </w:pPr>
            <w:r w:rsidRPr="00956E10">
              <w:t>1:4D</w:t>
            </w:r>
          </w:p>
        </w:tc>
      </w:tr>
      <w:tr w:rsidR="00D67C0C" w:rsidRPr="00956E10" w14:paraId="538EA448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32AEB43C" w14:textId="77777777" w:rsidR="00D67C0C" w:rsidRPr="00956E10" w:rsidRDefault="00D67C0C" w:rsidP="00D67C0C">
            <w:pPr>
              <w:pStyle w:val="aff3"/>
            </w:pPr>
            <w:r w:rsidRPr="00956E10">
              <w:t>F_ISDEFAULTPop</w:t>
            </w:r>
          </w:p>
        </w:tc>
        <w:tc>
          <w:tcPr>
            <w:tcW w:w="812" w:type="pct"/>
          </w:tcPr>
          <w:p w14:paraId="73452D06" w14:textId="77777777" w:rsidR="00D67C0C" w:rsidRPr="00956E10" w:rsidRDefault="00D67C0C" w:rsidP="00D67C0C">
            <w:pPr>
              <w:pStyle w:val="aff3"/>
            </w:pPr>
            <w:r w:rsidRPr="00956E10">
              <w:t>是否默认浏览提示资源类型</w:t>
            </w:r>
          </w:p>
        </w:tc>
        <w:tc>
          <w:tcPr>
            <w:tcW w:w="714" w:type="pct"/>
          </w:tcPr>
          <w:p w14:paraId="3FDD271B" w14:textId="77777777" w:rsidR="00D67C0C" w:rsidRPr="00956E10" w:rsidRDefault="00D67C0C" w:rsidP="00D67C0C">
            <w:pPr>
              <w:pStyle w:val="aff3"/>
            </w:pPr>
            <w:r w:rsidRPr="00956E10">
              <w:t>NUMBER(3)</w:t>
            </w:r>
          </w:p>
        </w:tc>
        <w:tc>
          <w:tcPr>
            <w:tcW w:w="449" w:type="pct"/>
          </w:tcPr>
          <w:p w14:paraId="22320E41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7559861D" w14:textId="77777777" w:rsidR="00D67C0C" w:rsidRPr="00956E10" w:rsidRDefault="00D67C0C" w:rsidP="00D67C0C">
            <w:pPr>
              <w:pStyle w:val="aff3"/>
            </w:pPr>
            <w:r w:rsidRPr="00956E10">
              <w:t>默认值为</w:t>
            </w:r>
            <w:r w:rsidRPr="00956E10">
              <w:t>0.</w:t>
            </w:r>
          </w:p>
          <w:p w14:paraId="067AF0B6" w14:textId="77777777" w:rsidR="00D67C0C" w:rsidRPr="00956E10" w:rsidRDefault="00D67C0C" w:rsidP="00D67C0C">
            <w:pPr>
              <w:pStyle w:val="aff3"/>
            </w:pPr>
            <w:r w:rsidRPr="00956E10">
              <w:t>0</w:t>
            </w:r>
            <w:r w:rsidRPr="00956E10">
              <w:t>：非默认提示资源类型；</w:t>
            </w:r>
          </w:p>
          <w:p w14:paraId="3571386E" w14:textId="77777777" w:rsidR="00D67C0C" w:rsidRPr="00956E10" w:rsidRDefault="00D67C0C" w:rsidP="00D67C0C">
            <w:pPr>
              <w:pStyle w:val="aff3"/>
            </w:pPr>
            <w:r w:rsidRPr="00956E10">
              <w:t>1</w:t>
            </w:r>
            <w:r w:rsidRPr="00956E10">
              <w:t>：默认提示资源类型</w:t>
            </w:r>
          </w:p>
        </w:tc>
      </w:tr>
      <w:tr w:rsidR="00D67C0C" w:rsidRPr="00956E10" w14:paraId="069A0A08" w14:textId="77777777" w:rsidTr="0099061D">
        <w:trPr>
          <w:cantSplit/>
          <w:tblHeader/>
          <w:jc w:val="center"/>
        </w:trPr>
        <w:tc>
          <w:tcPr>
            <w:tcW w:w="1496" w:type="pct"/>
          </w:tcPr>
          <w:p w14:paraId="22415392" w14:textId="77777777" w:rsidR="00D67C0C" w:rsidRPr="00956E10" w:rsidRDefault="00D67C0C" w:rsidP="00D67C0C">
            <w:pPr>
              <w:pStyle w:val="aff3"/>
            </w:pPr>
            <w:r w:rsidRPr="00956E10">
              <w:t>F_GEOMETRYTYPE</w:t>
            </w:r>
          </w:p>
        </w:tc>
        <w:tc>
          <w:tcPr>
            <w:tcW w:w="812" w:type="pct"/>
          </w:tcPr>
          <w:p w14:paraId="3F2FD3B8" w14:textId="77777777" w:rsidR="00D67C0C" w:rsidRPr="00956E10" w:rsidRDefault="00D67C0C" w:rsidP="00D67C0C">
            <w:pPr>
              <w:pStyle w:val="aff3"/>
            </w:pPr>
            <w:r w:rsidRPr="00956E10">
              <w:t>几何类型</w:t>
            </w:r>
          </w:p>
        </w:tc>
        <w:tc>
          <w:tcPr>
            <w:tcW w:w="714" w:type="pct"/>
          </w:tcPr>
          <w:p w14:paraId="28D9FEDB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49" w:type="pct"/>
          </w:tcPr>
          <w:p w14:paraId="4E12D633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29" w:type="pct"/>
          </w:tcPr>
          <w:p w14:paraId="43B036AC" w14:textId="77777777" w:rsidR="00D67C0C" w:rsidRPr="00956E10" w:rsidRDefault="00D67C0C" w:rsidP="00D67C0C">
            <w:pPr>
              <w:pStyle w:val="aff3"/>
            </w:pPr>
            <w:r w:rsidRPr="00956E10">
              <w:t>0</w:t>
            </w:r>
            <w:r w:rsidRPr="00956E10">
              <w:t>：点</w:t>
            </w:r>
          </w:p>
          <w:p w14:paraId="5A2E3DA6" w14:textId="77777777" w:rsidR="00D67C0C" w:rsidRPr="00956E10" w:rsidRDefault="00D67C0C" w:rsidP="00D67C0C">
            <w:pPr>
              <w:pStyle w:val="aff3"/>
            </w:pPr>
            <w:r w:rsidRPr="00956E10">
              <w:t>1</w:t>
            </w:r>
            <w:r w:rsidRPr="00956E10">
              <w:t>：线</w:t>
            </w:r>
          </w:p>
          <w:p w14:paraId="3AFFE8FD" w14:textId="77777777" w:rsidR="00D67C0C" w:rsidRPr="00956E10" w:rsidRDefault="00D67C0C" w:rsidP="00D67C0C">
            <w:pPr>
              <w:pStyle w:val="aff3"/>
            </w:pPr>
            <w:r w:rsidRPr="00956E10">
              <w:t>2</w:t>
            </w:r>
            <w:r w:rsidRPr="00956E10">
              <w:t>：面</w:t>
            </w:r>
          </w:p>
        </w:tc>
      </w:tr>
    </w:tbl>
    <w:p w14:paraId="5E7F7965" w14:textId="77777777" w:rsidR="000323F0" w:rsidRPr="00956E10" w:rsidRDefault="000323F0" w:rsidP="003F0E87">
      <w:pPr>
        <w:pStyle w:val="41"/>
        <w:keepNext/>
        <w:numPr>
          <w:ilvl w:val="3"/>
          <w:numId w:val="1"/>
        </w:numPr>
        <w:spacing w:before="163" w:after="163" w:line="440" w:lineRule="exact"/>
      </w:pPr>
      <w:r w:rsidRPr="00956E10">
        <w:t>资源类型字段表</w:t>
      </w:r>
      <w:r w:rsidRPr="00956E10">
        <w:t>TBSVRC_RESTYPEFIELDS</w:t>
      </w:r>
    </w:p>
    <w:p w14:paraId="5B610323" w14:textId="77777777" w:rsidR="000323F0" w:rsidRPr="00956E10" w:rsidRDefault="000323F0" w:rsidP="003F0E87">
      <w:pPr>
        <w:spacing w:before="163" w:after="163"/>
        <w:ind w:firstLine="480"/>
      </w:pPr>
      <w:r w:rsidRPr="00956E10">
        <w:t>各类资源查询结果字段、元数据详情字段、查询条件字段表</w:t>
      </w:r>
    </w:p>
    <w:p w14:paraId="33C241B0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49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源类型字段表（</w:t>
      </w:r>
      <w:r w:rsidRPr="00956E10">
        <w:rPr>
          <w:rFonts w:ascii="Times New Roman" w:hAnsi="Times New Roman" w:cs="Times New Roman"/>
        </w:rPr>
        <w:t>TBSVRC_RESTYPEFIELD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4"/>
        <w:gridCol w:w="1417"/>
        <w:gridCol w:w="1422"/>
        <w:gridCol w:w="704"/>
        <w:gridCol w:w="2891"/>
      </w:tblGrid>
      <w:tr w:rsidR="003F0E87" w:rsidRPr="00956E10" w14:paraId="36D0B27E" w14:textId="77777777" w:rsidTr="0099061D">
        <w:trPr>
          <w:cantSplit/>
          <w:tblHeader/>
          <w:jc w:val="center"/>
        </w:trPr>
        <w:tc>
          <w:tcPr>
            <w:tcW w:w="122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E5ECCF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31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5E9D2E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83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64CEA72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1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FCADAEC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69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43D82D3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3DFD26C1" w14:textId="77777777" w:rsidTr="0099061D">
        <w:trPr>
          <w:cantSplit/>
          <w:tblHeader/>
          <w:jc w:val="center"/>
        </w:trPr>
        <w:tc>
          <w:tcPr>
            <w:tcW w:w="1227" w:type="pct"/>
            <w:tcBorders>
              <w:top w:val="single" w:sz="6" w:space="0" w:color="auto"/>
            </w:tcBorders>
          </w:tcPr>
          <w:p w14:paraId="7F5C5D71" w14:textId="77777777" w:rsidR="008A2949" w:rsidRPr="00956E10" w:rsidRDefault="008A2949" w:rsidP="008A2949">
            <w:pPr>
              <w:pStyle w:val="aff3"/>
            </w:pPr>
            <w:r w:rsidRPr="00956E10">
              <w:t>F_DATUMTYPEID</w:t>
            </w:r>
          </w:p>
        </w:tc>
        <w:tc>
          <w:tcPr>
            <w:tcW w:w="831" w:type="pct"/>
            <w:tcBorders>
              <w:top w:val="single" w:sz="6" w:space="0" w:color="auto"/>
            </w:tcBorders>
          </w:tcPr>
          <w:p w14:paraId="1579B7CE" w14:textId="77777777" w:rsidR="008A2949" w:rsidRPr="00956E10" w:rsidRDefault="008A2949" w:rsidP="008A2949">
            <w:pPr>
              <w:pStyle w:val="aff3"/>
            </w:pPr>
            <w:r w:rsidRPr="00956E10">
              <w:t>资源类型</w:t>
            </w:r>
            <w:r w:rsidRPr="00956E10">
              <w:t>ID</w:t>
            </w:r>
          </w:p>
        </w:tc>
        <w:tc>
          <w:tcPr>
            <w:tcW w:w="834" w:type="pct"/>
            <w:tcBorders>
              <w:top w:val="single" w:sz="6" w:space="0" w:color="auto"/>
            </w:tcBorders>
          </w:tcPr>
          <w:p w14:paraId="798D2822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3" w:type="pct"/>
            <w:tcBorders>
              <w:top w:val="single" w:sz="6" w:space="0" w:color="auto"/>
            </w:tcBorders>
          </w:tcPr>
          <w:p w14:paraId="37499970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95" w:type="pct"/>
            <w:tcBorders>
              <w:top w:val="single" w:sz="6" w:space="0" w:color="auto"/>
            </w:tcBorders>
          </w:tcPr>
          <w:p w14:paraId="1D90258C" w14:textId="77777777" w:rsidR="008A2949" w:rsidRPr="00956E10" w:rsidRDefault="008A2949" w:rsidP="008A2949">
            <w:pPr>
              <w:pStyle w:val="aff3"/>
            </w:pPr>
            <w:r w:rsidRPr="00956E10">
              <w:t>关联表</w:t>
            </w:r>
            <w:r w:rsidRPr="00956E10">
              <w:t>TBSVRC_ResTye | F_ID</w:t>
            </w:r>
          </w:p>
        </w:tc>
      </w:tr>
      <w:tr w:rsidR="008A2949" w:rsidRPr="00956E10" w:rsidDel="002F098E" w14:paraId="4BBB06AD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33C48B1D" w14:textId="77777777" w:rsidR="008A2949" w:rsidRPr="00956E10" w:rsidDel="002F098E" w:rsidRDefault="008A2949" w:rsidP="008A2949">
            <w:pPr>
              <w:pStyle w:val="aff3"/>
            </w:pPr>
            <w:r w:rsidRPr="00956E10">
              <w:t>F_METAFIELDID</w:t>
            </w:r>
          </w:p>
        </w:tc>
        <w:tc>
          <w:tcPr>
            <w:tcW w:w="831" w:type="pct"/>
          </w:tcPr>
          <w:p w14:paraId="16199893" w14:textId="77777777" w:rsidR="008A2949" w:rsidRPr="00956E10" w:rsidDel="002F098E" w:rsidRDefault="008A2949" w:rsidP="008A2949">
            <w:pPr>
              <w:pStyle w:val="aff3"/>
            </w:pPr>
            <w:r w:rsidRPr="00956E10">
              <w:t>元数据项</w:t>
            </w:r>
            <w:r w:rsidRPr="00956E10">
              <w:t>ID</w:t>
            </w:r>
          </w:p>
        </w:tc>
        <w:tc>
          <w:tcPr>
            <w:tcW w:w="834" w:type="pct"/>
          </w:tcPr>
          <w:p w14:paraId="6EFF0C5A" w14:textId="77777777" w:rsidR="008A2949" w:rsidRPr="00956E10" w:rsidDel="002F098E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3" w:type="pct"/>
          </w:tcPr>
          <w:p w14:paraId="4989C770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695" w:type="pct"/>
          </w:tcPr>
          <w:p w14:paraId="45B4FF82" w14:textId="77777777" w:rsidR="008A2949" w:rsidRPr="00956E10" w:rsidDel="002F098E" w:rsidRDefault="008A2949" w:rsidP="008A2949">
            <w:pPr>
              <w:pStyle w:val="aff3"/>
            </w:pPr>
            <w:r w:rsidRPr="00956E10">
              <w:t>关联表</w:t>
            </w:r>
            <w:r w:rsidRPr="00956E10">
              <w:t>TBDM_META_FIELDS|F_ID</w:t>
            </w:r>
          </w:p>
        </w:tc>
      </w:tr>
      <w:tr w:rsidR="008A2949" w:rsidRPr="00956E10" w14:paraId="2B9B29B2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60FBFCA1" w14:textId="77777777" w:rsidR="008A2949" w:rsidRPr="00956E10" w:rsidRDefault="008A2949" w:rsidP="008A2949">
            <w:pPr>
              <w:pStyle w:val="aff3"/>
            </w:pPr>
            <w:r w:rsidRPr="00956E10">
              <w:t>F_ISDISPALY</w:t>
            </w:r>
          </w:p>
        </w:tc>
        <w:tc>
          <w:tcPr>
            <w:tcW w:w="831" w:type="pct"/>
          </w:tcPr>
          <w:p w14:paraId="3E1787E7" w14:textId="77777777" w:rsidR="008A2949" w:rsidRPr="00956E10" w:rsidRDefault="008A2949" w:rsidP="008A2949">
            <w:pPr>
              <w:pStyle w:val="aff3"/>
            </w:pPr>
            <w:r w:rsidRPr="00956E10">
              <w:t>是否查询结果列表字段</w:t>
            </w:r>
          </w:p>
        </w:tc>
        <w:tc>
          <w:tcPr>
            <w:tcW w:w="834" w:type="pct"/>
          </w:tcPr>
          <w:p w14:paraId="27C57379" w14:textId="77777777" w:rsidR="008A2949" w:rsidRPr="00956E10" w:rsidRDefault="008A2949" w:rsidP="008A2949">
            <w:pPr>
              <w:pStyle w:val="aff3"/>
            </w:pPr>
            <w:r w:rsidRPr="00956E10">
              <w:t>NUMBER(1)</w:t>
            </w:r>
          </w:p>
        </w:tc>
        <w:tc>
          <w:tcPr>
            <w:tcW w:w="413" w:type="pct"/>
          </w:tcPr>
          <w:p w14:paraId="5CEBB888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5A130F7F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否（默认值）</w:t>
            </w:r>
          </w:p>
          <w:p w14:paraId="28467007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  <w:p w14:paraId="31447DCF" w14:textId="77777777" w:rsidR="008A2949" w:rsidRPr="00956E10" w:rsidRDefault="008A2949" w:rsidP="008A2949">
            <w:pPr>
              <w:pStyle w:val="aff3"/>
            </w:pPr>
            <w:r w:rsidRPr="00956E10">
              <w:t>用于查询结果列表显示的字段</w:t>
            </w:r>
          </w:p>
        </w:tc>
      </w:tr>
      <w:tr w:rsidR="008A2949" w:rsidRPr="00956E10" w14:paraId="45E332AB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7A9B4DAE" w14:textId="77777777" w:rsidR="008A2949" w:rsidRPr="00956E10" w:rsidRDefault="008A2949" w:rsidP="008A2949">
            <w:pPr>
              <w:pStyle w:val="aff3"/>
            </w:pPr>
            <w:r w:rsidRPr="00956E10">
              <w:t>F_SEQUENCE</w:t>
            </w:r>
          </w:p>
        </w:tc>
        <w:tc>
          <w:tcPr>
            <w:tcW w:w="831" w:type="pct"/>
          </w:tcPr>
          <w:p w14:paraId="32FFF902" w14:textId="77777777" w:rsidR="008A2949" w:rsidRPr="00956E10" w:rsidRDefault="008A2949" w:rsidP="008A2949">
            <w:pPr>
              <w:pStyle w:val="aff3"/>
            </w:pPr>
            <w:r w:rsidRPr="00956E10">
              <w:t>查询结果列表字段显示顺序</w:t>
            </w:r>
          </w:p>
        </w:tc>
        <w:tc>
          <w:tcPr>
            <w:tcW w:w="834" w:type="pct"/>
          </w:tcPr>
          <w:p w14:paraId="210091AD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3" w:type="pct"/>
          </w:tcPr>
          <w:p w14:paraId="2DE16C6C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3C092528" w14:textId="77777777" w:rsidR="008A2949" w:rsidRPr="00956E10" w:rsidRDefault="008A2949" w:rsidP="008A2949">
            <w:pPr>
              <w:pStyle w:val="aff3"/>
            </w:pPr>
            <w:r w:rsidRPr="00956E10">
              <w:t>默认为</w:t>
            </w:r>
            <w:r w:rsidRPr="00956E10">
              <w:t>0</w:t>
            </w:r>
            <w:r w:rsidRPr="00956E10">
              <w:t>，查询结果列表字段显示顺序</w:t>
            </w:r>
          </w:p>
        </w:tc>
      </w:tr>
      <w:tr w:rsidR="008A2949" w:rsidRPr="00956E10" w14:paraId="482BD780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381B9A5F" w14:textId="77777777" w:rsidR="008A2949" w:rsidRPr="00956E10" w:rsidRDefault="008A2949" w:rsidP="008A2949">
            <w:pPr>
              <w:pStyle w:val="aff3"/>
            </w:pPr>
            <w:r w:rsidRPr="00956E10">
              <w:t>F_ISDETAILS</w:t>
            </w:r>
          </w:p>
        </w:tc>
        <w:tc>
          <w:tcPr>
            <w:tcW w:w="831" w:type="pct"/>
          </w:tcPr>
          <w:p w14:paraId="15FDF698" w14:textId="77777777" w:rsidR="008A2949" w:rsidRPr="00956E10" w:rsidRDefault="008A2949" w:rsidP="008A2949">
            <w:pPr>
              <w:pStyle w:val="aff3"/>
            </w:pPr>
            <w:r w:rsidRPr="00956E10">
              <w:t>是否元数据详情字段</w:t>
            </w:r>
          </w:p>
        </w:tc>
        <w:tc>
          <w:tcPr>
            <w:tcW w:w="834" w:type="pct"/>
          </w:tcPr>
          <w:p w14:paraId="4AE9F504" w14:textId="77777777" w:rsidR="008A2949" w:rsidRPr="00956E10" w:rsidRDefault="008A2949" w:rsidP="008A2949">
            <w:pPr>
              <w:pStyle w:val="aff3"/>
            </w:pPr>
            <w:r w:rsidRPr="00956E10">
              <w:t>NUMBER(1)</w:t>
            </w:r>
          </w:p>
        </w:tc>
        <w:tc>
          <w:tcPr>
            <w:tcW w:w="413" w:type="pct"/>
          </w:tcPr>
          <w:p w14:paraId="0C698574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4731754D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元数据详情字段（默认值）</w:t>
            </w:r>
          </w:p>
          <w:p w14:paraId="4F6DF3B9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是元数据详情字段</w:t>
            </w:r>
          </w:p>
        </w:tc>
      </w:tr>
      <w:tr w:rsidR="008A2949" w:rsidRPr="00956E10" w14:paraId="58BF8E2A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54F7146D" w14:textId="77777777" w:rsidR="008A2949" w:rsidRPr="00956E10" w:rsidRDefault="008A2949" w:rsidP="008A2949">
            <w:pPr>
              <w:pStyle w:val="aff3"/>
            </w:pPr>
            <w:r w:rsidRPr="00956E10">
              <w:lastRenderedPageBreak/>
              <w:t>F_PAGEFIELDID</w:t>
            </w:r>
          </w:p>
        </w:tc>
        <w:tc>
          <w:tcPr>
            <w:tcW w:w="831" w:type="pct"/>
          </w:tcPr>
          <w:p w14:paraId="25D78C04" w14:textId="77777777" w:rsidR="008A2949" w:rsidRPr="00956E10" w:rsidRDefault="008A2949" w:rsidP="008A2949">
            <w:pPr>
              <w:pStyle w:val="aff3"/>
            </w:pPr>
            <w:r w:rsidRPr="00956E10">
              <w:t>页面详情字段</w:t>
            </w:r>
            <w:r w:rsidRPr="00956E10">
              <w:t>ID</w:t>
            </w:r>
          </w:p>
        </w:tc>
        <w:tc>
          <w:tcPr>
            <w:tcW w:w="834" w:type="pct"/>
          </w:tcPr>
          <w:p w14:paraId="592336F0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3" w:type="pct"/>
          </w:tcPr>
          <w:p w14:paraId="36FF8BF3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04A8BF4D" w14:textId="77777777" w:rsidR="008A2949" w:rsidRPr="00956E10" w:rsidRDefault="008A2949" w:rsidP="008A2949">
            <w:pPr>
              <w:pStyle w:val="aff3"/>
            </w:pPr>
            <w:r w:rsidRPr="00956E10">
              <w:t>对应到详情页面的字段</w:t>
            </w:r>
            <w:r w:rsidRPr="00956E10">
              <w:t>ID</w:t>
            </w:r>
          </w:p>
        </w:tc>
      </w:tr>
      <w:tr w:rsidR="008A2949" w:rsidRPr="00956E10" w14:paraId="38DEFDF0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47BDCD01" w14:textId="77777777" w:rsidR="008A2949" w:rsidRPr="00956E10" w:rsidRDefault="008A2949" w:rsidP="008A2949">
            <w:pPr>
              <w:pStyle w:val="aff3"/>
            </w:pPr>
            <w:r w:rsidRPr="00956E10">
              <w:t>F_PTABID</w:t>
            </w:r>
          </w:p>
        </w:tc>
        <w:tc>
          <w:tcPr>
            <w:tcW w:w="831" w:type="pct"/>
          </w:tcPr>
          <w:p w14:paraId="576E80D8" w14:textId="77777777" w:rsidR="008A2949" w:rsidRPr="00956E10" w:rsidRDefault="008A2949" w:rsidP="008A2949">
            <w:pPr>
              <w:pStyle w:val="aff3"/>
            </w:pPr>
            <w:r w:rsidRPr="00956E10">
              <w:t>页面标签</w:t>
            </w:r>
            <w:r w:rsidRPr="00956E10">
              <w:t>ID</w:t>
            </w:r>
          </w:p>
        </w:tc>
        <w:tc>
          <w:tcPr>
            <w:tcW w:w="834" w:type="pct"/>
          </w:tcPr>
          <w:p w14:paraId="4551C45F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3" w:type="pct"/>
          </w:tcPr>
          <w:p w14:paraId="6CE74B8C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004A2E4D" w14:textId="77777777" w:rsidR="008A2949" w:rsidRPr="00956E10" w:rsidRDefault="008A2949" w:rsidP="008A2949">
            <w:pPr>
              <w:pStyle w:val="aff3"/>
            </w:pPr>
            <w:r w:rsidRPr="00956E10">
              <w:t>对应页面标签</w:t>
            </w:r>
            <w:r w:rsidRPr="00956E10">
              <w:t>ID</w:t>
            </w:r>
          </w:p>
        </w:tc>
      </w:tr>
      <w:tr w:rsidR="008A2949" w:rsidRPr="00956E10" w14:paraId="4622BAD1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5DC0C258" w14:textId="77777777" w:rsidR="008A2949" w:rsidRPr="00956E10" w:rsidRDefault="008A2949" w:rsidP="008A2949">
            <w:pPr>
              <w:pStyle w:val="aff3"/>
            </w:pPr>
            <w:r w:rsidRPr="00956E10">
              <w:t>F_PGROUPID</w:t>
            </w:r>
          </w:p>
        </w:tc>
        <w:tc>
          <w:tcPr>
            <w:tcW w:w="831" w:type="pct"/>
          </w:tcPr>
          <w:p w14:paraId="46EC903F" w14:textId="77777777" w:rsidR="008A2949" w:rsidRPr="00956E10" w:rsidRDefault="008A2949" w:rsidP="008A2949">
            <w:pPr>
              <w:pStyle w:val="aff3"/>
            </w:pPr>
            <w:r w:rsidRPr="00956E10">
              <w:t>页面分组</w:t>
            </w:r>
            <w:r w:rsidRPr="00956E10">
              <w:t>ID</w:t>
            </w:r>
          </w:p>
        </w:tc>
        <w:tc>
          <w:tcPr>
            <w:tcW w:w="834" w:type="pct"/>
          </w:tcPr>
          <w:p w14:paraId="7C669866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3" w:type="pct"/>
          </w:tcPr>
          <w:p w14:paraId="06F18741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7ADE8860" w14:textId="77777777" w:rsidR="008A2949" w:rsidRPr="00956E10" w:rsidRDefault="008A2949" w:rsidP="008A2949">
            <w:pPr>
              <w:pStyle w:val="aff3"/>
            </w:pPr>
            <w:r w:rsidRPr="00956E10">
              <w:t>对应页面分组</w:t>
            </w:r>
            <w:r w:rsidRPr="00956E10">
              <w:t>ID</w:t>
            </w:r>
          </w:p>
        </w:tc>
      </w:tr>
      <w:tr w:rsidR="008A2949" w:rsidRPr="00956E10" w14:paraId="6B55EE0A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3D65CC27" w14:textId="77777777" w:rsidR="008A2949" w:rsidRPr="00956E10" w:rsidRDefault="008A2949" w:rsidP="008A2949">
            <w:pPr>
              <w:pStyle w:val="aff3"/>
            </w:pPr>
            <w:r w:rsidRPr="00956E10">
              <w:t>F_ISFAVORITES</w:t>
            </w:r>
          </w:p>
        </w:tc>
        <w:tc>
          <w:tcPr>
            <w:tcW w:w="831" w:type="pct"/>
          </w:tcPr>
          <w:p w14:paraId="0555C10C" w14:textId="77777777" w:rsidR="008A2949" w:rsidRPr="00956E10" w:rsidRDefault="008A2949" w:rsidP="008A2949">
            <w:pPr>
              <w:pStyle w:val="aff3"/>
            </w:pPr>
            <w:r w:rsidRPr="00956E10">
              <w:t>是否收藏列表显示</w:t>
            </w:r>
          </w:p>
        </w:tc>
        <w:tc>
          <w:tcPr>
            <w:tcW w:w="834" w:type="pct"/>
          </w:tcPr>
          <w:p w14:paraId="45DBAAC6" w14:textId="77777777" w:rsidR="008A2949" w:rsidRPr="00956E10" w:rsidRDefault="008A2949" w:rsidP="008A2949">
            <w:pPr>
              <w:pStyle w:val="aff3"/>
            </w:pPr>
            <w:r w:rsidRPr="00956E10">
              <w:t>NUMBER(3)</w:t>
            </w:r>
          </w:p>
        </w:tc>
        <w:tc>
          <w:tcPr>
            <w:tcW w:w="413" w:type="pct"/>
          </w:tcPr>
          <w:p w14:paraId="1733375D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22DF9E90" w14:textId="77777777" w:rsidR="008A2949" w:rsidRPr="00956E10" w:rsidRDefault="008A2949" w:rsidP="008A2949">
            <w:pPr>
              <w:pStyle w:val="aff3"/>
            </w:pPr>
            <w:r w:rsidRPr="00956E10">
              <w:t>0</w:t>
            </w:r>
            <w:r w:rsidRPr="00956E10">
              <w:t>：不收藏；</w:t>
            </w:r>
          </w:p>
          <w:p w14:paraId="77D2C17E" w14:textId="77777777" w:rsidR="008A2949" w:rsidRPr="00956E10" w:rsidRDefault="008A2949" w:rsidP="008A2949">
            <w:pPr>
              <w:pStyle w:val="aff3"/>
            </w:pPr>
            <w:r w:rsidRPr="00956E10">
              <w:t>1</w:t>
            </w:r>
            <w:r w:rsidRPr="00956E10">
              <w:t>：收藏</w:t>
            </w:r>
          </w:p>
        </w:tc>
      </w:tr>
      <w:tr w:rsidR="008A2949" w:rsidRPr="00956E10" w14:paraId="5CFB9D08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5A99EBCB" w14:textId="77777777" w:rsidR="008A2949" w:rsidRPr="00956E10" w:rsidRDefault="008A2949" w:rsidP="008A2949">
            <w:pPr>
              <w:pStyle w:val="aff3"/>
            </w:pPr>
            <w:r w:rsidRPr="00956E10">
              <w:t>F_FAVORITESNUM</w:t>
            </w:r>
          </w:p>
        </w:tc>
        <w:tc>
          <w:tcPr>
            <w:tcW w:w="831" w:type="pct"/>
          </w:tcPr>
          <w:p w14:paraId="5DF7B5D1" w14:textId="77777777" w:rsidR="008A2949" w:rsidRPr="00956E10" w:rsidRDefault="008A2949" w:rsidP="008A2949">
            <w:pPr>
              <w:pStyle w:val="aff3"/>
            </w:pPr>
            <w:r w:rsidRPr="00956E10">
              <w:t>收藏列表显示序号</w:t>
            </w:r>
          </w:p>
        </w:tc>
        <w:tc>
          <w:tcPr>
            <w:tcW w:w="834" w:type="pct"/>
          </w:tcPr>
          <w:p w14:paraId="0307026C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13" w:type="pct"/>
          </w:tcPr>
          <w:p w14:paraId="3EF4A780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4ACAB12B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BCAFF15" w14:textId="77777777" w:rsidTr="0099061D">
        <w:trPr>
          <w:cantSplit/>
          <w:tblHeader/>
          <w:jc w:val="center"/>
        </w:trPr>
        <w:tc>
          <w:tcPr>
            <w:tcW w:w="1227" w:type="pct"/>
          </w:tcPr>
          <w:p w14:paraId="3BC410A7" w14:textId="77777777" w:rsidR="008A2949" w:rsidRPr="00956E10" w:rsidRDefault="008A2949" w:rsidP="008A2949">
            <w:pPr>
              <w:pStyle w:val="aff3"/>
            </w:pPr>
            <w:r w:rsidRPr="00956E10">
              <w:t>F_EXTEND</w:t>
            </w:r>
          </w:p>
        </w:tc>
        <w:tc>
          <w:tcPr>
            <w:tcW w:w="831" w:type="pct"/>
          </w:tcPr>
          <w:p w14:paraId="6BBF9ADA" w14:textId="77777777" w:rsidR="008A2949" w:rsidRPr="00956E10" w:rsidRDefault="008A2949" w:rsidP="008A2949">
            <w:pPr>
              <w:pStyle w:val="aff3"/>
            </w:pPr>
            <w:r w:rsidRPr="00956E10">
              <w:t>扩展字段</w:t>
            </w:r>
          </w:p>
        </w:tc>
        <w:tc>
          <w:tcPr>
            <w:tcW w:w="834" w:type="pct"/>
          </w:tcPr>
          <w:p w14:paraId="30A48246" w14:textId="77777777" w:rsidR="008A2949" w:rsidRPr="00956E10" w:rsidRDefault="008A2949" w:rsidP="008A2949">
            <w:pPr>
              <w:pStyle w:val="aff3"/>
            </w:pPr>
            <w:r w:rsidRPr="00956E10">
              <w:t>NVARCHAR2(50)</w:t>
            </w:r>
          </w:p>
        </w:tc>
        <w:tc>
          <w:tcPr>
            <w:tcW w:w="413" w:type="pct"/>
          </w:tcPr>
          <w:p w14:paraId="3226929E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695" w:type="pct"/>
          </w:tcPr>
          <w:p w14:paraId="0CD3936A" w14:textId="77777777" w:rsidR="008A2949" w:rsidRPr="00956E10" w:rsidRDefault="008A2949" w:rsidP="008A2949">
            <w:pPr>
              <w:pStyle w:val="aff3"/>
            </w:pPr>
          </w:p>
        </w:tc>
      </w:tr>
    </w:tbl>
    <w:p w14:paraId="25A89D99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41" w:name="_Toc368304535"/>
      <w:r w:rsidRPr="00956E10">
        <w:t>资源提示表</w:t>
      </w:r>
      <w:r w:rsidRPr="00956E10">
        <w:t>TBSVRC_POPRESTYPES</w:t>
      </w:r>
      <w:bookmarkEnd w:id="137"/>
      <w:bookmarkEnd w:id="141"/>
    </w:p>
    <w:p w14:paraId="50B2CFAC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0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源提示表（</w:t>
      </w:r>
      <w:r w:rsidRPr="00956E10">
        <w:rPr>
          <w:rFonts w:ascii="Times New Roman" w:hAnsi="Times New Roman" w:cs="Times New Roman"/>
        </w:rPr>
        <w:t>TBSVRC_POPRESTYPE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832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103"/>
        <w:gridCol w:w="1315"/>
        <w:gridCol w:w="1803"/>
        <w:gridCol w:w="675"/>
        <w:gridCol w:w="2429"/>
      </w:tblGrid>
      <w:tr w:rsidR="000323F0" w:rsidRPr="00956E10" w14:paraId="6339F173" w14:textId="77777777" w:rsidTr="0099061D">
        <w:trPr>
          <w:cantSplit/>
          <w:tblHeader/>
          <w:jc w:val="center"/>
        </w:trPr>
        <w:tc>
          <w:tcPr>
            <w:tcW w:w="2126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6D5D232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42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3EDCAC5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600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4888BC1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71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566610E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459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3A605D1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50B909F4" w14:textId="77777777" w:rsidTr="0099061D">
        <w:trPr>
          <w:cantSplit/>
          <w:tblHeader/>
          <w:jc w:val="center"/>
        </w:trPr>
        <w:tc>
          <w:tcPr>
            <w:tcW w:w="2126" w:type="dxa"/>
            <w:tcBorders>
              <w:top w:val="single" w:sz="6" w:space="0" w:color="auto"/>
            </w:tcBorders>
          </w:tcPr>
          <w:p w14:paraId="40F0B067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1425" w:type="dxa"/>
            <w:tcBorders>
              <w:top w:val="single" w:sz="6" w:space="0" w:color="auto"/>
            </w:tcBorders>
          </w:tcPr>
          <w:p w14:paraId="6CAC4146" w14:textId="77777777" w:rsidR="008A2949" w:rsidRPr="00956E10" w:rsidRDefault="008A2949" w:rsidP="008A2949">
            <w:pPr>
              <w:pStyle w:val="aff3"/>
            </w:pPr>
            <w:r w:rsidRPr="00956E10">
              <w:t>资源</w:t>
            </w:r>
            <w:r w:rsidRPr="00956E10">
              <w:t>ID</w:t>
            </w:r>
          </w:p>
        </w:tc>
        <w:tc>
          <w:tcPr>
            <w:tcW w:w="1600" w:type="dxa"/>
            <w:tcBorders>
              <w:top w:val="single" w:sz="6" w:space="0" w:color="auto"/>
            </w:tcBorders>
          </w:tcPr>
          <w:p w14:paraId="2750FCD0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715" w:type="dxa"/>
            <w:tcBorders>
              <w:top w:val="single" w:sz="6" w:space="0" w:color="auto"/>
            </w:tcBorders>
          </w:tcPr>
          <w:p w14:paraId="68FF7E11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459" w:type="dxa"/>
            <w:tcBorders>
              <w:top w:val="single" w:sz="6" w:space="0" w:color="auto"/>
            </w:tcBorders>
          </w:tcPr>
          <w:p w14:paraId="2C944F75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11A3865D" w14:textId="77777777" w:rsidTr="0099061D">
        <w:trPr>
          <w:cantSplit/>
          <w:tblHeader/>
          <w:jc w:val="center"/>
        </w:trPr>
        <w:tc>
          <w:tcPr>
            <w:tcW w:w="2126" w:type="dxa"/>
            <w:tcBorders>
              <w:top w:val="single" w:sz="6" w:space="0" w:color="auto"/>
            </w:tcBorders>
          </w:tcPr>
          <w:p w14:paraId="65BFB64C" w14:textId="77777777" w:rsidR="008A2949" w:rsidRPr="00956E10" w:rsidRDefault="008A2949" w:rsidP="008A2949">
            <w:pPr>
              <w:pStyle w:val="aff3"/>
            </w:pPr>
            <w:r w:rsidRPr="00956E10">
              <w:t>F_RESTYPEID</w:t>
            </w:r>
          </w:p>
        </w:tc>
        <w:tc>
          <w:tcPr>
            <w:tcW w:w="1425" w:type="dxa"/>
            <w:tcBorders>
              <w:top w:val="single" w:sz="6" w:space="0" w:color="auto"/>
            </w:tcBorders>
          </w:tcPr>
          <w:p w14:paraId="06C16797" w14:textId="77777777" w:rsidR="008A2949" w:rsidRPr="00956E10" w:rsidRDefault="008A2949" w:rsidP="008A2949">
            <w:pPr>
              <w:pStyle w:val="aff3"/>
            </w:pPr>
            <w:r w:rsidRPr="00956E10">
              <w:t>资源类型</w:t>
            </w:r>
            <w:r w:rsidRPr="00956E10">
              <w:t>ID</w:t>
            </w:r>
          </w:p>
        </w:tc>
        <w:tc>
          <w:tcPr>
            <w:tcW w:w="1600" w:type="dxa"/>
            <w:tcBorders>
              <w:top w:val="single" w:sz="6" w:space="0" w:color="auto"/>
            </w:tcBorders>
          </w:tcPr>
          <w:p w14:paraId="44AFC780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715" w:type="dxa"/>
            <w:tcBorders>
              <w:top w:val="single" w:sz="6" w:space="0" w:color="auto"/>
            </w:tcBorders>
          </w:tcPr>
          <w:p w14:paraId="2685437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59" w:type="dxa"/>
            <w:tcBorders>
              <w:top w:val="single" w:sz="6" w:space="0" w:color="auto"/>
            </w:tcBorders>
          </w:tcPr>
          <w:p w14:paraId="61799DB1" w14:textId="77777777" w:rsidR="008A2949" w:rsidRPr="00956E10" w:rsidRDefault="008A2949" w:rsidP="008A2949">
            <w:pPr>
              <w:pStyle w:val="aff3"/>
            </w:pPr>
            <w:r w:rsidRPr="00956E10">
              <w:t>关联</w:t>
            </w:r>
            <w:r w:rsidRPr="00956E10">
              <w:t xml:space="preserve"> TBSVRC_ RESTYPEPublish|F_ID</w:t>
            </w:r>
          </w:p>
        </w:tc>
      </w:tr>
      <w:tr w:rsidR="008A2949" w:rsidRPr="00956E10" w14:paraId="58131CEE" w14:textId="77777777" w:rsidTr="0099061D">
        <w:trPr>
          <w:cantSplit/>
          <w:tblHeader/>
          <w:jc w:val="center"/>
        </w:trPr>
        <w:tc>
          <w:tcPr>
            <w:tcW w:w="2126" w:type="dxa"/>
            <w:tcBorders>
              <w:top w:val="single" w:sz="6" w:space="0" w:color="auto"/>
            </w:tcBorders>
          </w:tcPr>
          <w:p w14:paraId="49666950" w14:textId="77777777" w:rsidR="008A2949" w:rsidRPr="00956E10" w:rsidRDefault="008A2949" w:rsidP="008A2949">
            <w:pPr>
              <w:pStyle w:val="aff3"/>
            </w:pPr>
            <w:r w:rsidRPr="00956E10">
              <w:t>F_RESTYPENAME</w:t>
            </w:r>
          </w:p>
        </w:tc>
        <w:tc>
          <w:tcPr>
            <w:tcW w:w="1425" w:type="dxa"/>
            <w:tcBorders>
              <w:top w:val="single" w:sz="6" w:space="0" w:color="auto"/>
            </w:tcBorders>
          </w:tcPr>
          <w:p w14:paraId="78E2FF7F" w14:textId="77777777" w:rsidR="008A2949" w:rsidRPr="00956E10" w:rsidRDefault="008A2949" w:rsidP="008A2949">
            <w:pPr>
              <w:pStyle w:val="aff3"/>
            </w:pPr>
            <w:r w:rsidRPr="00956E10">
              <w:t>资源类型名称</w:t>
            </w:r>
          </w:p>
        </w:tc>
        <w:tc>
          <w:tcPr>
            <w:tcW w:w="1600" w:type="dxa"/>
            <w:tcBorders>
              <w:top w:val="single" w:sz="6" w:space="0" w:color="auto"/>
            </w:tcBorders>
          </w:tcPr>
          <w:p w14:paraId="37709862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715" w:type="dxa"/>
            <w:tcBorders>
              <w:top w:val="single" w:sz="6" w:space="0" w:color="auto"/>
            </w:tcBorders>
          </w:tcPr>
          <w:p w14:paraId="7592BB2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59" w:type="dxa"/>
            <w:tcBorders>
              <w:top w:val="single" w:sz="6" w:space="0" w:color="auto"/>
            </w:tcBorders>
          </w:tcPr>
          <w:p w14:paraId="19226897" w14:textId="77777777" w:rsidR="008A2949" w:rsidRPr="00956E10" w:rsidRDefault="008A2949" w:rsidP="008A2949">
            <w:pPr>
              <w:pStyle w:val="aff3"/>
            </w:pPr>
            <w:r w:rsidRPr="00956E10">
              <w:t>资源类型名称</w:t>
            </w:r>
          </w:p>
        </w:tc>
      </w:tr>
      <w:tr w:rsidR="008A2949" w:rsidRPr="00956E10" w14:paraId="1CD12DFD" w14:textId="77777777" w:rsidTr="0099061D">
        <w:trPr>
          <w:cantSplit/>
          <w:tblHeader/>
          <w:jc w:val="center"/>
        </w:trPr>
        <w:tc>
          <w:tcPr>
            <w:tcW w:w="2126" w:type="dxa"/>
            <w:tcBorders>
              <w:top w:val="single" w:sz="6" w:space="0" w:color="auto"/>
              <w:bottom w:val="single" w:sz="6" w:space="0" w:color="auto"/>
            </w:tcBorders>
          </w:tcPr>
          <w:p w14:paraId="7049B983" w14:textId="77777777" w:rsidR="008A2949" w:rsidRPr="00956E10" w:rsidRDefault="008A2949" w:rsidP="008A2949">
            <w:pPr>
              <w:pStyle w:val="aff3"/>
            </w:pPr>
            <w:r w:rsidRPr="00956E10">
              <w:t>F_POPRESTYPEID</w:t>
            </w:r>
          </w:p>
        </w:tc>
        <w:tc>
          <w:tcPr>
            <w:tcW w:w="1425" w:type="dxa"/>
            <w:tcBorders>
              <w:top w:val="single" w:sz="6" w:space="0" w:color="auto"/>
              <w:bottom w:val="single" w:sz="6" w:space="0" w:color="auto"/>
            </w:tcBorders>
          </w:tcPr>
          <w:p w14:paraId="575EDBBC" w14:textId="77777777" w:rsidR="008A2949" w:rsidRPr="00956E10" w:rsidRDefault="008A2949" w:rsidP="008A2949">
            <w:pPr>
              <w:pStyle w:val="aff3"/>
            </w:pPr>
            <w:r w:rsidRPr="00956E10">
              <w:t>主动推广的资源类型</w:t>
            </w:r>
            <w:r w:rsidRPr="00956E10">
              <w:t>ID</w:t>
            </w:r>
          </w:p>
        </w:tc>
        <w:tc>
          <w:tcPr>
            <w:tcW w:w="1600" w:type="dxa"/>
            <w:tcBorders>
              <w:top w:val="single" w:sz="6" w:space="0" w:color="auto"/>
              <w:bottom w:val="single" w:sz="6" w:space="0" w:color="auto"/>
            </w:tcBorders>
          </w:tcPr>
          <w:p w14:paraId="6D20B2F4" w14:textId="77777777" w:rsidR="008A2949" w:rsidRPr="00956E10" w:rsidRDefault="008A2949" w:rsidP="008A2949">
            <w:pPr>
              <w:pStyle w:val="aff3"/>
            </w:pPr>
            <w:r w:rsidRPr="00956E10">
              <w:t>NUMBER(29)</w:t>
            </w:r>
          </w:p>
        </w:tc>
        <w:tc>
          <w:tcPr>
            <w:tcW w:w="715" w:type="dxa"/>
            <w:tcBorders>
              <w:top w:val="single" w:sz="6" w:space="0" w:color="auto"/>
              <w:bottom w:val="single" w:sz="6" w:space="0" w:color="auto"/>
            </w:tcBorders>
          </w:tcPr>
          <w:p w14:paraId="1A7E3DEB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59" w:type="dxa"/>
            <w:tcBorders>
              <w:top w:val="single" w:sz="6" w:space="0" w:color="auto"/>
              <w:bottom w:val="single" w:sz="6" w:space="0" w:color="auto"/>
            </w:tcBorders>
          </w:tcPr>
          <w:p w14:paraId="781A1CD6" w14:textId="77777777" w:rsidR="008A2949" w:rsidRPr="00956E10" w:rsidRDefault="008A2949" w:rsidP="008A2949">
            <w:pPr>
              <w:pStyle w:val="aff3"/>
            </w:pPr>
            <w:r w:rsidRPr="00956E10">
              <w:t>主动推广的资源类型列表</w:t>
            </w:r>
          </w:p>
        </w:tc>
      </w:tr>
      <w:tr w:rsidR="008A2949" w:rsidRPr="00956E10" w14:paraId="2DD959CB" w14:textId="77777777" w:rsidTr="0099061D">
        <w:trPr>
          <w:cantSplit/>
          <w:tblHeader/>
          <w:jc w:val="center"/>
        </w:trPr>
        <w:tc>
          <w:tcPr>
            <w:tcW w:w="2126" w:type="dxa"/>
            <w:tcBorders>
              <w:top w:val="single" w:sz="6" w:space="0" w:color="auto"/>
            </w:tcBorders>
          </w:tcPr>
          <w:p w14:paraId="1FDDFA49" w14:textId="77777777" w:rsidR="008A2949" w:rsidRPr="00956E10" w:rsidRDefault="008A2949" w:rsidP="008A2949">
            <w:pPr>
              <w:pStyle w:val="aff3"/>
            </w:pPr>
            <w:r w:rsidRPr="00956E10">
              <w:t>F_EXTEND</w:t>
            </w:r>
          </w:p>
        </w:tc>
        <w:tc>
          <w:tcPr>
            <w:tcW w:w="1425" w:type="dxa"/>
            <w:tcBorders>
              <w:top w:val="single" w:sz="6" w:space="0" w:color="auto"/>
            </w:tcBorders>
          </w:tcPr>
          <w:p w14:paraId="21D77EEA" w14:textId="77777777" w:rsidR="008A2949" w:rsidRPr="00956E10" w:rsidRDefault="008A2949" w:rsidP="008A2949">
            <w:pPr>
              <w:pStyle w:val="aff3"/>
            </w:pPr>
            <w:r w:rsidRPr="00956E10">
              <w:t>扩展信息（备用）</w:t>
            </w:r>
          </w:p>
        </w:tc>
        <w:tc>
          <w:tcPr>
            <w:tcW w:w="1600" w:type="dxa"/>
            <w:tcBorders>
              <w:top w:val="single" w:sz="6" w:space="0" w:color="auto"/>
            </w:tcBorders>
          </w:tcPr>
          <w:p w14:paraId="632C99EB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715" w:type="dxa"/>
            <w:tcBorders>
              <w:top w:val="single" w:sz="6" w:space="0" w:color="auto"/>
            </w:tcBorders>
          </w:tcPr>
          <w:p w14:paraId="4119AE14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459" w:type="dxa"/>
            <w:tcBorders>
              <w:top w:val="single" w:sz="6" w:space="0" w:color="auto"/>
            </w:tcBorders>
          </w:tcPr>
          <w:p w14:paraId="113809B7" w14:textId="77777777" w:rsidR="008A2949" w:rsidRPr="00956E10" w:rsidRDefault="008A2949" w:rsidP="008A2949">
            <w:pPr>
              <w:pStyle w:val="aff3"/>
            </w:pPr>
          </w:p>
        </w:tc>
      </w:tr>
    </w:tbl>
    <w:p w14:paraId="06568FF3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42" w:name="_Toc368304536"/>
      <w:r w:rsidRPr="00956E10">
        <w:t>资源查询条件表</w:t>
      </w:r>
      <w:r w:rsidRPr="00956E10">
        <w:t>TBSVRC_RESQUERYCON</w:t>
      </w:r>
      <w:bookmarkEnd w:id="142"/>
    </w:p>
    <w:p w14:paraId="41DD1087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1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资源查询条件表（</w:t>
      </w:r>
      <w:r w:rsidRPr="00956E10">
        <w:rPr>
          <w:rFonts w:ascii="Times New Roman" w:hAnsi="Times New Roman" w:cs="Times New Roman"/>
        </w:rPr>
        <w:t>TBSVRC_RESQUERYCON</w:t>
      </w:r>
      <w:r w:rsidRPr="00956E10">
        <w:rPr>
          <w:rFonts w:ascii="Times New Roman" w:hAnsi="Times New Roman" w:cs="Times New Roman"/>
        </w:rPr>
        <w:t>）</w:t>
      </w:r>
    </w:p>
    <w:tbl>
      <w:tblPr>
        <w:tblW w:w="835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307"/>
        <w:gridCol w:w="1420"/>
        <w:gridCol w:w="1887"/>
        <w:gridCol w:w="983"/>
        <w:gridCol w:w="1760"/>
      </w:tblGrid>
      <w:tr w:rsidR="000323F0" w:rsidRPr="00956E10" w14:paraId="470D3AA1" w14:textId="77777777" w:rsidTr="0099061D">
        <w:trPr>
          <w:cantSplit/>
          <w:tblHeader/>
          <w:jc w:val="center"/>
        </w:trPr>
        <w:tc>
          <w:tcPr>
            <w:tcW w:w="2307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8CFEE2C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420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BF0F3BD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887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5C366C3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983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44A1D28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760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A4D6AF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8A2949" w:rsidRPr="00956E10" w14:paraId="71B1B118" w14:textId="77777777" w:rsidTr="00743A62">
        <w:trPr>
          <w:cantSplit/>
          <w:tblHeader/>
          <w:jc w:val="center"/>
        </w:trPr>
        <w:tc>
          <w:tcPr>
            <w:tcW w:w="2307" w:type="dxa"/>
            <w:tcBorders>
              <w:top w:val="single" w:sz="6" w:space="0" w:color="auto"/>
            </w:tcBorders>
          </w:tcPr>
          <w:p w14:paraId="618F1578" w14:textId="77777777" w:rsidR="008A2949" w:rsidRPr="00956E10" w:rsidRDefault="008A2949" w:rsidP="008A2949">
            <w:pPr>
              <w:pStyle w:val="aff3"/>
            </w:pPr>
            <w:r w:rsidRPr="00956E10">
              <w:t>F_ID</w:t>
            </w:r>
          </w:p>
        </w:tc>
        <w:tc>
          <w:tcPr>
            <w:tcW w:w="1420" w:type="dxa"/>
            <w:tcBorders>
              <w:top w:val="single" w:sz="6" w:space="0" w:color="auto"/>
            </w:tcBorders>
          </w:tcPr>
          <w:p w14:paraId="49377469" w14:textId="77777777" w:rsidR="008A2949" w:rsidRPr="00956E10" w:rsidRDefault="008A2949" w:rsidP="008A2949">
            <w:pPr>
              <w:pStyle w:val="aff3"/>
            </w:pPr>
            <w:r w:rsidRPr="00956E10">
              <w:t>字段序号</w:t>
            </w:r>
          </w:p>
        </w:tc>
        <w:tc>
          <w:tcPr>
            <w:tcW w:w="1887" w:type="dxa"/>
            <w:tcBorders>
              <w:top w:val="single" w:sz="6" w:space="0" w:color="auto"/>
            </w:tcBorders>
          </w:tcPr>
          <w:p w14:paraId="6F79B57C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983" w:type="dxa"/>
            <w:tcBorders>
              <w:top w:val="single" w:sz="6" w:space="0" w:color="auto"/>
            </w:tcBorders>
          </w:tcPr>
          <w:p w14:paraId="2B3451FB" w14:textId="77777777" w:rsidR="008A2949" w:rsidRPr="00956E10" w:rsidRDefault="0099061D" w:rsidP="008A2949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760" w:type="dxa"/>
            <w:tcBorders>
              <w:top w:val="single" w:sz="6" w:space="0" w:color="auto"/>
            </w:tcBorders>
          </w:tcPr>
          <w:p w14:paraId="1139CE72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2F0C096A" w14:textId="77777777" w:rsidTr="00743A62">
        <w:trPr>
          <w:cantSplit/>
          <w:tblHeader/>
          <w:jc w:val="center"/>
        </w:trPr>
        <w:tc>
          <w:tcPr>
            <w:tcW w:w="2307" w:type="dxa"/>
          </w:tcPr>
          <w:p w14:paraId="48E3E313" w14:textId="77777777" w:rsidR="008A2949" w:rsidRPr="00956E10" w:rsidRDefault="008A2949" w:rsidP="008A2949">
            <w:pPr>
              <w:pStyle w:val="aff3"/>
            </w:pPr>
            <w:r w:rsidRPr="00956E10">
              <w:t>F_RESTYPEID</w:t>
            </w:r>
          </w:p>
        </w:tc>
        <w:tc>
          <w:tcPr>
            <w:tcW w:w="1420" w:type="dxa"/>
          </w:tcPr>
          <w:p w14:paraId="698B2565" w14:textId="77777777" w:rsidR="008A2949" w:rsidRPr="00956E10" w:rsidRDefault="008A2949" w:rsidP="008A2949">
            <w:pPr>
              <w:pStyle w:val="aff3"/>
            </w:pPr>
            <w:r w:rsidRPr="00956E10">
              <w:t>资源类型</w:t>
            </w:r>
            <w:r w:rsidRPr="00956E10">
              <w:t>ID</w:t>
            </w:r>
          </w:p>
        </w:tc>
        <w:tc>
          <w:tcPr>
            <w:tcW w:w="1887" w:type="dxa"/>
          </w:tcPr>
          <w:p w14:paraId="1A267733" w14:textId="77777777" w:rsidR="008A2949" w:rsidRPr="00956E10" w:rsidRDefault="008A2949" w:rsidP="008A2949">
            <w:pPr>
              <w:pStyle w:val="aff3"/>
            </w:pPr>
            <w:r w:rsidRPr="00956E10">
              <w:t>VARCHAR2(50)</w:t>
            </w:r>
          </w:p>
        </w:tc>
        <w:tc>
          <w:tcPr>
            <w:tcW w:w="983" w:type="dxa"/>
          </w:tcPr>
          <w:p w14:paraId="50B79B65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60" w:type="dxa"/>
          </w:tcPr>
          <w:p w14:paraId="2ED1508D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7BD0E99C" w14:textId="77777777" w:rsidTr="00743A62">
        <w:trPr>
          <w:cantSplit/>
          <w:tblHeader/>
          <w:jc w:val="center"/>
        </w:trPr>
        <w:tc>
          <w:tcPr>
            <w:tcW w:w="2307" w:type="dxa"/>
          </w:tcPr>
          <w:p w14:paraId="7BD1F954" w14:textId="77777777" w:rsidR="008A2949" w:rsidRPr="00956E10" w:rsidRDefault="008A2949" w:rsidP="008A2949">
            <w:pPr>
              <w:pStyle w:val="aff3"/>
            </w:pPr>
            <w:bookmarkStart w:id="143" w:name="OLE_LINK5"/>
            <w:bookmarkStart w:id="144" w:name="OLE_LINK6"/>
            <w:r w:rsidRPr="00956E10">
              <w:t>F_QUERYCONNAME</w:t>
            </w:r>
            <w:bookmarkEnd w:id="143"/>
            <w:bookmarkEnd w:id="144"/>
          </w:p>
        </w:tc>
        <w:tc>
          <w:tcPr>
            <w:tcW w:w="1420" w:type="dxa"/>
          </w:tcPr>
          <w:p w14:paraId="4156F2D8" w14:textId="77777777" w:rsidR="008A2949" w:rsidRPr="00956E10" w:rsidRDefault="008A2949" w:rsidP="008A2949">
            <w:pPr>
              <w:pStyle w:val="aff3"/>
            </w:pPr>
            <w:r w:rsidRPr="00956E10">
              <w:t>查询条件名称</w:t>
            </w:r>
          </w:p>
        </w:tc>
        <w:tc>
          <w:tcPr>
            <w:tcW w:w="1887" w:type="dxa"/>
          </w:tcPr>
          <w:p w14:paraId="3FAF0E87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983" w:type="dxa"/>
          </w:tcPr>
          <w:p w14:paraId="39CD2484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60" w:type="dxa"/>
          </w:tcPr>
          <w:p w14:paraId="0DFE9CC5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1A9BF71D" w14:textId="77777777" w:rsidTr="00743A62">
        <w:trPr>
          <w:cantSplit/>
          <w:tblHeader/>
          <w:jc w:val="center"/>
        </w:trPr>
        <w:tc>
          <w:tcPr>
            <w:tcW w:w="2307" w:type="dxa"/>
          </w:tcPr>
          <w:p w14:paraId="189F00C8" w14:textId="77777777" w:rsidR="008A2949" w:rsidRPr="00956E10" w:rsidRDefault="008A2949" w:rsidP="008A2949">
            <w:pPr>
              <w:pStyle w:val="aff3"/>
            </w:pPr>
            <w:r w:rsidRPr="00956E10">
              <w:t>F_QUERYORDER</w:t>
            </w:r>
          </w:p>
        </w:tc>
        <w:tc>
          <w:tcPr>
            <w:tcW w:w="1420" w:type="dxa"/>
          </w:tcPr>
          <w:p w14:paraId="26EDBCEB" w14:textId="77777777" w:rsidR="008A2949" w:rsidRPr="00956E10" w:rsidRDefault="008A2949" w:rsidP="008A2949">
            <w:pPr>
              <w:pStyle w:val="aff3"/>
            </w:pPr>
            <w:r w:rsidRPr="00956E10">
              <w:t>条件顺序</w:t>
            </w:r>
          </w:p>
        </w:tc>
        <w:tc>
          <w:tcPr>
            <w:tcW w:w="1887" w:type="dxa"/>
          </w:tcPr>
          <w:p w14:paraId="0975490F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983" w:type="dxa"/>
          </w:tcPr>
          <w:p w14:paraId="73807513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60" w:type="dxa"/>
          </w:tcPr>
          <w:p w14:paraId="221855B0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40ED5C5C" w14:textId="77777777" w:rsidTr="00743A62">
        <w:trPr>
          <w:cantSplit/>
          <w:tblHeader/>
          <w:jc w:val="center"/>
        </w:trPr>
        <w:tc>
          <w:tcPr>
            <w:tcW w:w="2307" w:type="dxa"/>
          </w:tcPr>
          <w:p w14:paraId="6C63D386" w14:textId="77777777" w:rsidR="008A2949" w:rsidRPr="00956E10" w:rsidRDefault="008A2949" w:rsidP="008A2949">
            <w:pPr>
              <w:pStyle w:val="aff3"/>
            </w:pPr>
            <w:r w:rsidRPr="00956E10">
              <w:t>F_METADATAID</w:t>
            </w:r>
          </w:p>
        </w:tc>
        <w:tc>
          <w:tcPr>
            <w:tcW w:w="1420" w:type="dxa"/>
          </w:tcPr>
          <w:p w14:paraId="4CB69A2A" w14:textId="77777777" w:rsidR="008A2949" w:rsidRPr="00956E10" w:rsidRDefault="008A2949" w:rsidP="008A2949">
            <w:pPr>
              <w:pStyle w:val="aff3"/>
            </w:pPr>
            <w:r w:rsidRPr="00956E10">
              <w:t>元数据项</w:t>
            </w:r>
            <w:r w:rsidRPr="00956E10">
              <w:t>ID</w:t>
            </w:r>
          </w:p>
        </w:tc>
        <w:tc>
          <w:tcPr>
            <w:tcW w:w="1887" w:type="dxa"/>
          </w:tcPr>
          <w:p w14:paraId="1445190C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983" w:type="dxa"/>
          </w:tcPr>
          <w:p w14:paraId="39DEA864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60" w:type="dxa"/>
          </w:tcPr>
          <w:p w14:paraId="2DEEE5A9" w14:textId="77777777" w:rsidR="008A2949" w:rsidRPr="00956E10" w:rsidRDefault="008A2949" w:rsidP="008A2949">
            <w:pPr>
              <w:pStyle w:val="aff3"/>
            </w:pPr>
          </w:p>
        </w:tc>
      </w:tr>
      <w:tr w:rsidR="008A2949" w:rsidRPr="00956E10" w14:paraId="1FB73840" w14:textId="77777777" w:rsidTr="00743A62">
        <w:trPr>
          <w:cantSplit/>
          <w:tblHeader/>
          <w:jc w:val="center"/>
        </w:trPr>
        <w:tc>
          <w:tcPr>
            <w:tcW w:w="2307" w:type="dxa"/>
          </w:tcPr>
          <w:p w14:paraId="6CFD18B3" w14:textId="77777777" w:rsidR="008A2949" w:rsidRPr="00956E10" w:rsidRDefault="008A2949" w:rsidP="008A2949">
            <w:pPr>
              <w:pStyle w:val="aff3"/>
            </w:pPr>
            <w:r w:rsidRPr="00956E10">
              <w:t>F_EXTENT</w:t>
            </w:r>
          </w:p>
        </w:tc>
        <w:tc>
          <w:tcPr>
            <w:tcW w:w="1420" w:type="dxa"/>
          </w:tcPr>
          <w:p w14:paraId="44A97EB7" w14:textId="77777777" w:rsidR="008A2949" w:rsidRPr="00956E10" w:rsidRDefault="008A2949" w:rsidP="008A2949">
            <w:pPr>
              <w:pStyle w:val="aff3"/>
            </w:pPr>
            <w:r w:rsidRPr="00956E10">
              <w:t>扩展字段</w:t>
            </w:r>
          </w:p>
        </w:tc>
        <w:tc>
          <w:tcPr>
            <w:tcW w:w="1887" w:type="dxa"/>
          </w:tcPr>
          <w:p w14:paraId="356F1DB4" w14:textId="77777777" w:rsidR="008A2949" w:rsidRPr="00956E10" w:rsidRDefault="008A2949" w:rsidP="008A2949">
            <w:pPr>
              <w:pStyle w:val="aff3"/>
            </w:pPr>
            <w:r w:rsidRPr="00956E10">
              <w:t>VARCHAR2(255)</w:t>
            </w:r>
          </w:p>
        </w:tc>
        <w:tc>
          <w:tcPr>
            <w:tcW w:w="983" w:type="dxa"/>
          </w:tcPr>
          <w:p w14:paraId="02D35976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760" w:type="dxa"/>
          </w:tcPr>
          <w:p w14:paraId="011BB9E5" w14:textId="77777777" w:rsidR="008A2949" w:rsidRPr="00956E10" w:rsidRDefault="008A2949" w:rsidP="008A2949">
            <w:pPr>
              <w:pStyle w:val="aff3"/>
            </w:pPr>
          </w:p>
        </w:tc>
      </w:tr>
    </w:tbl>
    <w:p w14:paraId="52F5A03F" w14:textId="77777777" w:rsidR="000323F0" w:rsidRPr="00956E10" w:rsidRDefault="000323F0" w:rsidP="003F0E87">
      <w:pPr>
        <w:spacing w:before="163" w:after="163"/>
        <w:ind w:firstLine="480"/>
      </w:pPr>
    </w:p>
    <w:p w14:paraId="34117601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45" w:name="_Toc368304537"/>
      <w:r w:rsidRPr="00956E10">
        <w:lastRenderedPageBreak/>
        <w:t>详情页面字段全集表</w:t>
      </w:r>
      <w:r w:rsidRPr="00956E10">
        <w:t>TBSVRC_PAGEDETAILFIELDS</w:t>
      </w:r>
      <w:bookmarkEnd w:id="145"/>
    </w:p>
    <w:p w14:paraId="1CE8CFBE" w14:textId="77777777" w:rsidR="00754B96" w:rsidRPr="00956E10" w:rsidRDefault="00754B96" w:rsidP="00754B96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2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详情页面字段全集表（</w:t>
      </w:r>
      <w:r w:rsidRPr="00956E10">
        <w:rPr>
          <w:rFonts w:ascii="Times New Roman" w:hAnsi="Times New Roman" w:cs="Times New Roman"/>
        </w:rPr>
        <w:t>TBSVRC_PAGEDETAILFIELD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70"/>
        <w:gridCol w:w="1557"/>
        <w:gridCol w:w="1984"/>
        <w:gridCol w:w="750"/>
        <w:gridCol w:w="2567"/>
      </w:tblGrid>
      <w:tr w:rsidR="000323F0" w:rsidRPr="00956E10" w14:paraId="497FDD41" w14:textId="77777777" w:rsidTr="00AB613D">
        <w:trPr>
          <w:cantSplit/>
          <w:tblHeader/>
          <w:jc w:val="center"/>
        </w:trPr>
        <w:tc>
          <w:tcPr>
            <w:tcW w:w="979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A767B8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91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E6D92CE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6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CA5BB7B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40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D1644F0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50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A5F6A5A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0323F0" w:rsidRPr="00956E10" w14:paraId="2E86C75B" w14:textId="77777777" w:rsidTr="00AB613D">
        <w:trPr>
          <w:cantSplit/>
          <w:tblHeader/>
          <w:jc w:val="center"/>
        </w:trPr>
        <w:tc>
          <w:tcPr>
            <w:tcW w:w="979" w:type="pct"/>
            <w:tcBorders>
              <w:top w:val="single" w:sz="6" w:space="0" w:color="auto"/>
            </w:tcBorders>
          </w:tcPr>
          <w:p w14:paraId="4957E94B" w14:textId="77777777" w:rsidR="000323F0" w:rsidRPr="00956E10" w:rsidRDefault="000323F0" w:rsidP="00743A62">
            <w:pPr>
              <w:pStyle w:val="aff3"/>
            </w:pPr>
            <w:r w:rsidRPr="00956E10">
              <w:t>F_ID</w:t>
            </w:r>
          </w:p>
        </w:tc>
        <w:tc>
          <w:tcPr>
            <w:tcW w:w="913" w:type="pct"/>
            <w:tcBorders>
              <w:top w:val="single" w:sz="6" w:space="0" w:color="auto"/>
            </w:tcBorders>
          </w:tcPr>
          <w:p w14:paraId="4C9DC48D" w14:textId="77777777" w:rsidR="000323F0" w:rsidRPr="00956E10" w:rsidRDefault="00A053B1" w:rsidP="00743A62">
            <w:pPr>
              <w:pStyle w:val="aff3"/>
            </w:pPr>
            <w:r w:rsidRPr="00956E10">
              <w:t>页面</w:t>
            </w:r>
            <w:r w:rsidRPr="00956E10">
              <w:t>ID</w:t>
            </w:r>
          </w:p>
        </w:tc>
        <w:tc>
          <w:tcPr>
            <w:tcW w:w="1163" w:type="pct"/>
            <w:tcBorders>
              <w:top w:val="single" w:sz="6" w:space="0" w:color="auto"/>
            </w:tcBorders>
          </w:tcPr>
          <w:p w14:paraId="5B8A3B0D" w14:textId="77777777" w:rsidR="000323F0" w:rsidRPr="00956E10" w:rsidRDefault="000323F0" w:rsidP="00743A62">
            <w:pPr>
              <w:pStyle w:val="aff3"/>
            </w:pPr>
            <w:r w:rsidRPr="00956E10">
              <w:t>NUMBER</w:t>
            </w:r>
          </w:p>
        </w:tc>
        <w:tc>
          <w:tcPr>
            <w:tcW w:w="440" w:type="pct"/>
            <w:tcBorders>
              <w:top w:val="single" w:sz="6" w:space="0" w:color="auto"/>
            </w:tcBorders>
          </w:tcPr>
          <w:p w14:paraId="610835CA" w14:textId="77777777" w:rsidR="000323F0" w:rsidRPr="00956E10" w:rsidRDefault="008A2949" w:rsidP="00743A62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13047EF2" w14:textId="77777777" w:rsidR="000323F0" w:rsidRPr="00956E10" w:rsidRDefault="000323F0" w:rsidP="00743A62">
            <w:pPr>
              <w:pStyle w:val="aff3"/>
            </w:pPr>
            <w:r w:rsidRPr="00956E10">
              <w:t>主键</w:t>
            </w:r>
          </w:p>
        </w:tc>
      </w:tr>
      <w:tr w:rsidR="008A2949" w:rsidRPr="00956E10" w14:paraId="3798B28E" w14:textId="77777777" w:rsidTr="00AB613D">
        <w:trPr>
          <w:cantSplit/>
          <w:tblHeader/>
          <w:jc w:val="center"/>
        </w:trPr>
        <w:tc>
          <w:tcPr>
            <w:tcW w:w="979" w:type="pct"/>
            <w:tcBorders>
              <w:top w:val="single" w:sz="6" w:space="0" w:color="auto"/>
            </w:tcBorders>
          </w:tcPr>
          <w:p w14:paraId="039AC5CE" w14:textId="77777777" w:rsidR="008A2949" w:rsidRPr="00956E10" w:rsidRDefault="008A2949" w:rsidP="008A2949">
            <w:pPr>
              <w:pStyle w:val="aff3"/>
            </w:pPr>
            <w:r w:rsidRPr="00956E10">
              <w:t>F_PID</w:t>
            </w:r>
          </w:p>
        </w:tc>
        <w:tc>
          <w:tcPr>
            <w:tcW w:w="913" w:type="pct"/>
            <w:tcBorders>
              <w:top w:val="single" w:sz="6" w:space="0" w:color="auto"/>
            </w:tcBorders>
          </w:tcPr>
          <w:p w14:paraId="63A317D9" w14:textId="77777777" w:rsidR="008A2949" w:rsidRPr="00956E10" w:rsidRDefault="008A2949" w:rsidP="008A2949">
            <w:pPr>
              <w:pStyle w:val="aff3"/>
            </w:pPr>
            <w:r w:rsidRPr="00956E10">
              <w:t>父</w:t>
            </w:r>
            <w:r w:rsidRPr="00956E10">
              <w:t>ID</w:t>
            </w:r>
          </w:p>
        </w:tc>
        <w:tc>
          <w:tcPr>
            <w:tcW w:w="1163" w:type="pct"/>
            <w:tcBorders>
              <w:top w:val="single" w:sz="6" w:space="0" w:color="auto"/>
            </w:tcBorders>
          </w:tcPr>
          <w:p w14:paraId="02D6B986" w14:textId="77777777" w:rsidR="008A2949" w:rsidRPr="00956E10" w:rsidRDefault="008A2949" w:rsidP="008A2949">
            <w:pPr>
              <w:pStyle w:val="aff3"/>
            </w:pPr>
            <w:r w:rsidRPr="00956E10">
              <w:t>NUMBER</w:t>
            </w:r>
          </w:p>
        </w:tc>
        <w:tc>
          <w:tcPr>
            <w:tcW w:w="440" w:type="pct"/>
            <w:tcBorders>
              <w:top w:val="single" w:sz="6" w:space="0" w:color="auto"/>
            </w:tcBorders>
          </w:tcPr>
          <w:p w14:paraId="02980D6B" w14:textId="77777777" w:rsidR="008A2949" w:rsidRPr="00956E10" w:rsidRDefault="008A2949" w:rsidP="008A2949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1E477D25" w14:textId="77777777" w:rsidR="008A2949" w:rsidRPr="00956E10" w:rsidRDefault="008A2949" w:rsidP="008A2949">
            <w:pPr>
              <w:pStyle w:val="aff3"/>
            </w:pPr>
          </w:p>
        </w:tc>
      </w:tr>
      <w:tr w:rsidR="00D67C0C" w:rsidRPr="00956E10" w14:paraId="13555C73" w14:textId="77777777" w:rsidTr="00AB613D">
        <w:trPr>
          <w:cantSplit/>
          <w:tblHeader/>
          <w:jc w:val="center"/>
        </w:trPr>
        <w:tc>
          <w:tcPr>
            <w:tcW w:w="979" w:type="pct"/>
            <w:tcBorders>
              <w:top w:val="single" w:sz="6" w:space="0" w:color="auto"/>
            </w:tcBorders>
          </w:tcPr>
          <w:p w14:paraId="7806B3AB" w14:textId="77777777" w:rsidR="00D67C0C" w:rsidRPr="00956E10" w:rsidRDefault="00D67C0C" w:rsidP="00D67C0C">
            <w:pPr>
              <w:pStyle w:val="aff3"/>
            </w:pPr>
            <w:r w:rsidRPr="00956E10">
              <w:t>F_NAME</w:t>
            </w:r>
          </w:p>
        </w:tc>
        <w:tc>
          <w:tcPr>
            <w:tcW w:w="913" w:type="pct"/>
            <w:tcBorders>
              <w:top w:val="single" w:sz="6" w:space="0" w:color="auto"/>
            </w:tcBorders>
          </w:tcPr>
          <w:p w14:paraId="3427AF44" w14:textId="77777777" w:rsidR="00D67C0C" w:rsidRPr="00956E10" w:rsidRDefault="00D67C0C" w:rsidP="00D67C0C">
            <w:pPr>
              <w:pStyle w:val="aff3"/>
            </w:pPr>
            <w:r w:rsidRPr="00956E10">
              <w:t>详情字段名称</w:t>
            </w:r>
          </w:p>
        </w:tc>
        <w:tc>
          <w:tcPr>
            <w:tcW w:w="1163" w:type="pct"/>
            <w:tcBorders>
              <w:top w:val="single" w:sz="6" w:space="0" w:color="auto"/>
            </w:tcBorders>
          </w:tcPr>
          <w:p w14:paraId="717B9F30" w14:textId="77777777" w:rsidR="00D67C0C" w:rsidRPr="00956E10" w:rsidRDefault="00D67C0C" w:rsidP="00D67C0C">
            <w:pPr>
              <w:pStyle w:val="aff3"/>
            </w:pPr>
            <w:r w:rsidRPr="00956E10">
              <w:t>NVARCHAR2(100)</w:t>
            </w:r>
          </w:p>
        </w:tc>
        <w:tc>
          <w:tcPr>
            <w:tcW w:w="440" w:type="pct"/>
            <w:tcBorders>
              <w:top w:val="single" w:sz="6" w:space="0" w:color="auto"/>
            </w:tcBorders>
          </w:tcPr>
          <w:p w14:paraId="2E96EC53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6EF4F79A" w14:textId="77777777" w:rsidR="00D67C0C" w:rsidRPr="00956E10" w:rsidRDefault="00D67C0C" w:rsidP="00D67C0C">
            <w:pPr>
              <w:pStyle w:val="aff3"/>
            </w:pPr>
            <w:r w:rsidRPr="00956E10">
              <w:t>唯一值。</w:t>
            </w:r>
          </w:p>
          <w:p w14:paraId="46CBCBC7" w14:textId="77777777" w:rsidR="00D67C0C" w:rsidRPr="00956E10" w:rsidRDefault="00D67C0C" w:rsidP="00D67C0C">
            <w:pPr>
              <w:pStyle w:val="aff3"/>
            </w:pPr>
            <w:r w:rsidRPr="00956E10">
              <w:t>用来记录详情页面详情字段名称，必须唯一。</w:t>
            </w:r>
          </w:p>
        </w:tc>
      </w:tr>
      <w:tr w:rsidR="00D67C0C" w:rsidRPr="00956E10" w14:paraId="5ED9FB82" w14:textId="77777777" w:rsidTr="00AB613D">
        <w:trPr>
          <w:cantSplit/>
          <w:tblHeader/>
          <w:jc w:val="center"/>
        </w:trPr>
        <w:tc>
          <w:tcPr>
            <w:tcW w:w="979" w:type="pct"/>
            <w:tcBorders>
              <w:top w:val="single" w:sz="6" w:space="0" w:color="auto"/>
            </w:tcBorders>
          </w:tcPr>
          <w:p w14:paraId="4CC8625F" w14:textId="77777777" w:rsidR="00D67C0C" w:rsidRPr="00956E10" w:rsidRDefault="00D67C0C" w:rsidP="00D67C0C">
            <w:pPr>
              <w:pStyle w:val="aff3"/>
            </w:pPr>
            <w:r w:rsidRPr="00956E10">
              <w:t>F_NODETYPE</w:t>
            </w:r>
          </w:p>
        </w:tc>
        <w:tc>
          <w:tcPr>
            <w:tcW w:w="913" w:type="pct"/>
            <w:tcBorders>
              <w:top w:val="single" w:sz="6" w:space="0" w:color="auto"/>
            </w:tcBorders>
          </w:tcPr>
          <w:p w14:paraId="3E72B200" w14:textId="77777777" w:rsidR="00D67C0C" w:rsidRPr="00956E10" w:rsidRDefault="00D67C0C" w:rsidP="00D67C0C">
            <w:pPr>
              <w:pStyle w:val="aff3"/>
            </w:pPr>
            <w:r w:rsidRPr="00956E10">
              <w:t>节点类型</w:t>
            </w:r>
          </w:p>
        </w:tc>
        <w:tc>
          <w:tcPr>
            <w:tcW w:w="1163" w:type="pct"/>
            <w:tcBorders>
              <w:top w:val="single" w:sz="6" w:space="0" w:color="auto"/>
            </w:tcBorders>
          </w:tcPr>
          <w:p w14:paraId="51237B85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40" w:type="pct"/>
            <w:tcBorders>
              <w:top w:val="single" w:sz="6" w:space="0" w:color="auto"/>
            </w:tcBorders>
          </w:tcPr>
          <w:p w14:paraId="59468F22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02EDE1D3" w14:textId="77777777" w:rsidR="00D67C0C" w:rsidRPr="00956E10" w:rsidRDefault="00D67C0C" w:rsidP="00D67C0C">
            <w:pPr>
              <w:pStyle w:val="aff3"/>
            </w:pPr>
            <w:r w:rsidRPr="00956E10">
              <w:t>0</w:t>
            </w:r>
            <w:r w:rsidRPr="00956E10">
              <w:t>：页面标签</w:t>
            </w:r>
          </w:p>
          <w:p w14:paraId="7AFD004A" w14:textId="77777777" w:rsidR="00D67C0C" w:rsidRPr="00956E10" w:rsidRDefault="00D67C0C" w:rsidP="00D67C0C">
            <w:pPr>
              <w:pStyle w:val="aff3"/>
            </w:pPr>
            <w:r w:rsidRPr="00956E10">
              <w:t>2</w:t>
            </w:r>
            <w:r w:rsidRPr="00956E10">
              <w:t>：分组节点：支持多级分组</w:t>
            </w:r>
          </w:p>
          <w:p w14:paraId="57011045" w14:textId="77777777" w:rsidR="00D67C0C" w:rsidRPr="00956E10" w:rsidRDefault="00D67C0C" w:rsidP="00D67C0C">
            <w:pPr>
              <w:pStyle w:val="aff3"/>
            </w:pPr>
            <w:r w:rsidRPr="00956E10">
              <w:t>3</w:t>
            </w:r>
            <w:r w:rsidRPr="00956E10">
              <w:t>：数据节点：即展现具体元数据的节点。</w:t>
            </w:r>
          </w:p>
        </w:tc>
      </w:tr>
      <w:tr w:rsidR="00D67C0C" w:rsidRPr="00956E10" w14:paraId="3C1E4DE0" w14:textId="77777777" w:rsidTr="00AB613D">
        <w:trPr>
          <w:cantSplit/>
          <w:tblHeader/>
          <w:jc w:val="center"/>
        </w:trPr>
        <w:tc>
          <w:tcPr>
            <w:tcW w:w="979" w:type="pct"/>
            <w:tcBorders>
              <w:top w:val="single" w:sz="6" w:space="0" w:color="auto"/>
            </w:tcBorders>
          </w:tcPr>
          <w:p w14:paraId="6B929F43" w14:textId="77777777" w:rsidR="00D67C0C" w:rsidRPr="00956E10" w:rsidRDefault="00D67C0C" w:rsidP="00D67C0C">
            <w:pPr>
              <w:pStyle w:val="aff3"/>
            </w:pPr>
            <w:r w:rsidRPr="00956E10">
              <w:t>F_RESTYPEID</w:t>
            </w:r>
          </w:p>
        </w:tc>
        <w:tc>
          <w:tcPr>
            <w:tcW w:w="913" w:type="pct"/>
            <w:tcBorders>
              <w:top w:val="single" w:sz="6" w:space="0" w:color="auto"/>
            </w:tcBorders>
          </w:tcPr>
          <w:p w14:paraId="72F4C2E6" w14:textId="77777777" w:rsidR="00D67C0C" w:rsidRPr="00956E10" w:rsidRDefault="00D67C0C" w:rsidP="00D67C0C">
            <w:pPr>
              <w:pStyle w:val="aff3"/>
            </w:pPr>
            <w:r w:rsidRPr="00956E10">
              <w:t>资源类型</w:t>
            </w:r>
            <w:r w:rsidRPr="00956E10">
              <w:t>ID</w:t>
            </w:r>
          </w:p>
        </w:tc>
        <w:tc>
          <w:tcPr>
            <w:tcW w:w="1163" w:type="pct"/>
            <w:tcBorders>
              <w:top w:val="single" w:sz="6" w:space="0" w:color="auto"/>
            </w:tcBorders>
          </w:tcPr>
          <w:p w14:paraId="32E5F19C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40" w:type="pct"/>
            <w:tcBorders>
              <w:top w:val="single" w:sz="6" w:space="0" w:color="auto"/>
            </w:tcBorders>
          </w:tcPr>
          <w:p w14:paraId="3A72B17C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  <w:tcBorders>
              <w:top w:val="single" w:sz="6" w:space="0" w:color="auto"/>
            </w:tcBorders>
          </w:tcPr>
          <w:p w14:paraId="5D0FA448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4AB82D74" w14:textId="77777777" w:rsidTr="00AB613D">
        <w:trPr>
          <w:cantSplit/>
          <w:tblHeader/>
          <w:jc w:val="center"/>
        </w:trPr>
        <w:tc>
          <w:tcPr>
            <w:tcW w:w="979" w:type="pct"/>
          </w:tcPr>
          <w:p w14:paraId="719E5D8B" w14:textId="77777777" w:rsidR="00D67C0C" w:rsidRPr="00956E10" w:rsidRDefault="00D67C0C" w:rsidP="00D67C0C">
            <w:pPr>
              <w:pStyle w:val="aff3"/>
            </w:pPr>
            <w:r w:rsidRPr="00956E10">
              <w:t>F_EXTEND</w:t>
            </w:r>
          </w:p>
        </w:tc>
        <w:tc>
          <w:tcPr>
            <w:tcW w:w="913" w:type="pct"/>
          </w:tcPr>
          <w:p w14:paraId="63778F29" w14:textId="77777777" w:rsidR="00D67C0C" w:rsidRPr="00956E10" w:rsidRDefault="00D67C0C" w:rsidP="00D67C0C">
            <w:pPr>
              <w:pStyle w:val="aff3"/>
            </w:pPr>
            <w:r w:rsidRPr="00956E10">
              <w:t>扩展字段</w:t>
            </w:r>
          </w:p>
        </w:tc>
        <w:tc>
          <w:tcPr>
            <w:tcW w:w="1163" w:type="pct"/>
          </w:tcPr>
          <w:p w14:paraId="7CBC06DC" w14:textId="77777777" w:rsidR="00D67C0C" w:rsidRPr="00956E10" w:rsidRDefault="00D67C0C" w:rsidP="00D67C0C">
            <w:pPr>
              <w:pStyle w:val="aff3"/>
            </w:pPr>
            <w:r w:rsidRPr="00956E10">
              <w:t>NVARCHAR2(100)</w:t>
            </w:r>
          </w:p>
        </w:tc>
        <w:tc>
          <w:tcPr>
            <w:tcW w:w="440" w:type="pct"/>
          </w:tcPr>
          <w:p w14:paraId="5460267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505" w:type="pct"/>
          </w:tcPr>
          <w:p w14:paraId="07B1CAA7" w14:textId="77777777" w:rsidR="00D67C0C" w:rsidRPr="00956E10" w:rsidRDefault="00D67C0C" w:rsidP="00D67C0C">
            <w:pPr>
              <w:pStyle w:val="aff3"/>
            </w:pPr>
          </w:p>
        </w:tc>
      </w:tr>
    </w:tbl>
    <w:p w14:paraId="16B48B3E" w14:textId="77777777" w:rsidR="000323F0" w:rsidRPr="00956E10" w:rsidRDefault="00A053B1" w:rsidP="001F0C0A">
      <w:pPr>
        <w:pStyle w:val="31"/>
        <w:spacing w:before="163" w:after="163"/>
      </w:pPr>
      <w:bookmarkStart w:id="146" w:name="_Toc368304538"/>
      <w:r w:rsidRPr="00956E10">
        <w:t>行</w:t>
      </w:r>
      <w:r w:rsidR="000323F0" w:rsidRPr="00956E10">
        <w:t>政区定位表</w:t>
      </w:r>
      <w:r w:rsidR="001F0C0A" w:rsidRPr="00956E10">
        <w:t>TBSVRC_REGIONLOCATION</w:t>
      </w:r>
      <w:bookmarkEnd w:id="146"/>
    </w:p>
    <w:p w14:paraId="274E83AB" w14:textId="77777777" w:rsidR="00754B96" w:rsidRPr="00956E10" w:rsidRDefault="00754B96" w:rsidP="001F0C0A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3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="00A053B1" w:rsidRPr="00956E10">
        <w:rPr>
          <w:rFonts w:ascii="Times New Roman" w:hAnsi="Times New Roman" w:cs="Times New Roman"/>
        </w:rPr>
        <w:t>行</w:t>
      </w:r>
      <w:r w:rsidRPr="00956E10">
        <w:rPr>
          <w:rFonts w:ascii="Times New Roman" w:hAnsi="Times New Roman" w:cs="Times New Roman"/>
        </w:rPr>
        <w:t>政区定位表（</w:t>
      </w:r>
      <w:r w:rsidR="001F0C0A" w:rsidRPr="00956E10">
        <w:rPr>
          <w:rFonts w:ascii="Times New Roman" w:hAnsi="Times New Roman" w:cs="Times New Roman"/>
        </w:rPr>
        <w:t>TBSVRC_REGIONLOCATION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14"/>
        <w:gridCol w:w="1457"/>
        <w:gridCol w:w="1955"/>
        <w:gridCol w:w="737"/>
        <w:gridCol w:w="2465"/>
      </w:tblGrid>
      <w:tr w:rsidR="000323F0" w:rsidRPr="00956E10" w14:paraId="03440AFF" w14:textId="77777777" w:rsidTr="00AB613D">
        <w:trPr>
          <w:cantSplit/>
          <w:tblHeader/>
          <w:jc w:val="center"/>
        </w:trPr>
        <w:tc>
          <w:tcPr>
            <w:tcW w:w="112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A1E0F2A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54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E388225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14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8E58EA6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3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99E3B8A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446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065EF0AF" w14:textId="77777777" w:rsidR="000323F0" w:rsidRPr="00956E10" w:rsidRDefault="000323F0" w:rsidP="00743A62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D67C0C" w:rsidRPr="00956E10" w14:paraId="5ED0B78A" w14:textId="77777777" w:rsidTr="00AB613D">
        <w:trPr>
          <w:cantSplit/>
          <w:tblHeader/>
          <w:jc w:val="center"/>
        </w:trPr>
        <w:tc>
          <w:tcPr>
            <w:tcW w:w="1123" w:type="pct"/>
            <w:tcBorders>
              <w:top w:val="single" w:sz="6" w:space="0" w:color="auto"/>
            </w:tcBorders>
          </w:tcPr>
          <w:p w14:paraId="64668C8F" w14:textId="77777777" w:rsidR="00D67C0C" w:rsidRPr="00956E10" w:rsidRDefault="00D67C0C" w:rsidP="00D67C0C">
            <w:pPr>
              <w:pStyle w:val="aff3"/>
            </w:pPr>
            <w:r w:rsidRPr="00956E10">
              <w:t>ID</w:t>
            </w:r>
          </w:p>
        </w:tc>
        <w:tc>
          <w:tcPr>
            <w:tcW w:w="854" w:type="pct"/>
            <w:tcBorders>
              <w:top w:val="single" w:sz="6" w:space="0" w:color="auto"/>
            </w:tcBorders>
          </w:tcPr>
          <w:p w14:paraId="4D2B456F" w14:textId="77777777" w:rsidR="00D67C0C" w:rsidRPr="00956E10" w:rsidRDefault="00D67C0C" w:rsidP="00D67C0C">
            <w:pPr>
              <w:pStyle w:val="aff3"/>
            </w:pPr>
            <w:r w:rsidRPr="00956E10">
              <w:t>区域号</w:t>
            </w:r>
          </w:p>
        </w:tc>
        <w:tc>
          <w:tcPr>
            <w:tcW w:w="1146" w:type="pct"/>
            <w:tcBorders>
              <w:top w:val="single" w:sz="6" w:space="0" w:color="auto"/>
            </w:tcBorders>
          </w:tcPr>
          <w:p w14:paraId="10138AFE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32" w:type="pct"/>
            <w:tcBorders>
              <w:top w:val="single" w:sz="6" w:space="0" w:color="auto"/>
            </w:tcBorders>
          </w:tcPr>
          <w:p w14:paraId="58C7F9AE" w14:textId="77777777" w:rsidR="00D67C0C" w:rsidRPr="00956E10" w:rsidRDefault="00AB613D" w:rsidP="00D67C0C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1446" w:type="pct"/>
            <w:tcBorders>
              <w:top w:val="single" w:sz="6" w:space="0" w:color="auto"/>
            </w:tcBorders>
          </w:tcPr>
          <w:p w14:paraId="0AC26606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5DE5E845" w14:textId="77777777" w:rsidTr="00AB613D">
        <w:trPr>
          <w:cantSplit/>
          <w:tblHeader/>
          <w:jc w:val="center"/>
        </w:trPr>
        <w:tc>
          <w:tcPr>
            <w:tcW w:w="1123" w:type="pct"/>
            <w:tcBorders>
              <w:top w:val="single" w:sz="6" w:space="0" w:color="auto"/>
            </w:tcBorders>
          </w:tcPr>
          <w:p w14:paraId="081E0E4A" w14:textId="77777777" w:rsidR="00D67C0C" w:rsidRPr="00956E10" w:rsidRDefault="00D67C0C" w:rsidP="00D67C0C">
            <w:pPr>
              <w:pStyle w:val="aff3"/>
            </w:pPr>
            <w:r w:rsidRPr="00956E10">
              <w:t>CITYCODE</w:t>
            </w:r>
          </w:p>
        </w:tc>
        <w:tc>
          <w:tcPr>
            <w:tcW w:w="854" w:type="pct"/>
            <w:tcBorders>
              <w:top w:val="single" w:sz="6" w:space="0" w:color="auto"/>
            </w:tcBorders>
          </w:tcPr>
          <w:p w14:paraId="0416E89B" w14:textId="77777777" w:rsidR="00D67C0C" w:rsidRPr="00956E10" w:rsidRDefault="00D67C0C" w:rsidP="00D67C0C">
            <w:pPr>
              <w:pStyle w:val="aff3"/>
            </w:pPr>
            <w:r w:rsidRPr="00956E10">
              <w:t>城市代码</w:t>
            </w:r>
          </w:p>
        </w:tc>
        <w:tc>
          <w:tcPr>
            <w:tcW w:w="1146" w:type="pct"/>
            <w:tcBorders>
              <w:top w:val="single" w:sz="6" w:space="0" w:color="auto"/>
            </w:tcBorders>
          </w:tcPr>
          <w:p w14:paraId="7DE62CDD" w14:textId="77777777" w:rsidR="00D67C0C" w:rsidRPr="00956E10" w:rsidRDefault="00D67C0C" w:rsidP="00D67C0C">
            <w:pPr>
              <w:pStyle w:val="aff3"/>
            </w:pPr>
            <w:r w:rsidRPr="00956E10">
              <w:t>NVARCHAR2(100)</w:t>
            </w:r>
          </w:p>
        </w:tc>
        <w:tc>
          <w:tcPr>
            <w:tcW w:w="432" w:type="pct"/>
            <w:tcBorders>
              <w:top w:val="single" w:sz="6" w:space="0" w:color="auto"/>
            </w:tcBorders>
          </w:tcPr>
          <w:p w14:paraId="02542116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  <w:tcBorders>
              <w:top w:val="single" w:sz="6" w:space="0" w:color="auto"/>
            </w:tcBorders>
          </w:tcPr>
          <w:p w14:paraId="7085F3C6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680B793E" w14:textId="77777777" w:rsidTr="00AB613D">
        <w:trPr>
          <w:cantSplit/>
          <w:tblHeader/>
          <w:jc w:val="center"/>
        </w:trPr>
        <w:tc>
          <w:tcPr>
            <w:tcW w:w="1123" w:type="pct"/>
          </w:tcPr>
          <w:p w14:paraId="580C7ADA" w14:textId="77777777" w:rsidR="00D67C0C" w:rsidRPr="00956E10" w:rsidRDefault="00D67C0C" w:rsidP="00D67C0C">
            <w:pPr>
              <w:pStyle w:val="aff3"/>
            </w:pPr>
            <w:r w:rsidRPr="00956E10">
              <w:t>CITYNAME</w:t>
            </w:r>
          </w:p>
        </w:tc>
        <w:tc>
          <w:tcPr>
            <w:tcW w:w="854" w:type="pct"/>
          </w:tcPr>
          <w:p w14:paraId="71D1EA97" w14:textId="77777777" w:rsidR="00D67C0C" w:rsidRPr="00956E10" w:rsidRDefault="00D67C0C" w:rsidP="00D67C0C">
            <w:pPr>
              <w:pStyle w:val="aff3"/>
            </w:pPr>
            <w:r w:rsidRPr="00956E10">
              <w:t>城市名称</w:t>
            </w:r>
          </w:p>
        </w:tc>
        <w:tc>
          <w:tcPr>
            <w:tcW w:w="1146" w:type="pct"/>
          </w:tcPr>
          <w:p w14:paraId="1D218431" w14:textId="77777777" w:rsidR="00D67C0C" w:rsidRPr="00956E10" w:rsidRDefault="00D67C0C" w:rsidP="00D67C0C">
            <w:pPr>
              <w:pStyle w:val="aff3"/>
            </w:pPr>
            <w:r w:rsidRPr="00956E10">
              <w:t>NVARCHAR2(100)</w:t>
            </w:r>
          </w:p>
        </w:tc>
        <w:tc>
          <w:tcPr>
            <w:tcW w:w="432" w:type="pct"/>
          </w:tcPr>
          <w:p w14:paraId="29D8FD7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</w:tcPr>
          <w:p w14:paraId="04811B93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66E0ACED" w14:textId="77777777" w:rsidTr="00AB613D">
        <w:trPr>
          <w:cantSplit/>
          <w:tblHeader/>
          <w:jc w:val="center"/>
        </w:trPr>
        <w:tc>
          <w:tcPr>
            <w:tcW w:w="1123" w:type="pct"/>
          </w:tcPr>
          <w:p w14:paraId="1B372B1F" w14:textId="77777777" w:rsidR="00D67C0C" w:rsidRPr="00956E10" w:rsidRDefault="00D67C0C" w:rsidP="00D67C0C">
            <w:pPr>
              <w:pStyle w:val="aff3"/>
            </w:pPr>
            <w:r w:rsidRPr="00956E10">
              <w:t>PID</w:t>
            </w:r>
          </w:p>
        </w:tc>
        <w:tc>
          <w:tcPr>
            <w:tcW w:w="854" w:type="pct"/>
          </w:tcPr>
          <w:p w14:paraId="2E7E17CF" w14:textId="77777777" w:rsidR="00D67C0C" w:rsidRPr="00956E10" w:rsidRDefault="00D67C0C" w:rsidP="00D67C0C">
            <w:pPr>
              <w:pStyle w:val="aff3"/>
            </w:pPr>
            <w:r w:rsidRPr="00956E10">
              <w:t>父节点</w:t>
            </w:r>
            <w:r w:rsidRPr="00956E10">
              <w:t>ID</w:t>
            </w:r>
          </w:p>
        </w:tc>
        <w:tc>
          <w:tcPr>
            <w:tcW w:w="1146" w:type="pct"/>
          </w:tcPr>
          <w:p w14:paraId="366427FB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32" w:type="pct"/>
          </w:tcPr>
          <w:p w14:paraId="3B5EA279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</w:tcPr>
          <w:p w14:paraId="388BD114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3D871CFC" w14:textId="77777777" w:rsidTr="00AB613D">
        <w:trPr>
          <w:cantSplit/>
          <w:tblHeader/>
          <w:jc w:val="center"/>
        </w:trPr>
        <w:tc>
          <w:tcPr>
            <w:tcW w:w="1123" w:type="pct"/>
          </w:tcPr>
          <w:p w14:paraId="5456F6EF" w14:textId="77777777" w:rsidR="00D67C0C" w:rsidRPr="00956E10" w:rsidRDefault="00D67C0C" w:rsidP="00D67C0C">
            <w:pPr>
              <w:pStyle w:val="aff3"/>
            </w:pPr>
            <w:r w:rsidRPr="00956E10">
              <w:t>LX</w:t>
            </w:r>
          </w:p>
        </w:tc>
        <w:tc>
          <w:tcPr>
            <w:tcW w:w="854" w:type="pct"/>
          </w:tcPr>
          <w:p w14:paraId="274C0BD0" w14:textId="77777777" w:rsidR="00D67C0C" w:rsidRPr="00956E10" w:rsidRDefault="00D67C0C" w:rsidP="00D67C0C">
            <w:pPr>
              <w:pStyle w:val="aff3"/>
            </w:pPr>
            <w:r w:rsidRPr="00956E10">
              <w:t>左上角</w:t>
            </w:r>
            <w:r w:rsidRPr="00956E10">
              <w:t>X</w:t>
            </w:r>
            <w:r w:rsidRPr="00956E10">
              <w:t>坐标</w:t>
            </w:r>
          </w:p>
        </w:tc>
        <w:tc>
          <w:tcPr>
            <w:tcW w:w="1146" w:type="pct"/>
          </w:tcPr>
          <w:p w14:paraId="2B6DEE00" w14:textId="77777777" w:rsidR="00D67C0C" w:rsidRPr="00956E10" w:rsidRDefault="00D67C0C" w:rsidP="00D67C0C">
            <w:pPr>
              <w:pStyle w:val="aff3"/>
            </w:pPr>
            <w:r w:rsidRPr="00956E10">
              <w:t>NVARCHAR2(200)</w:t>
            </w:r>
          </w:p>
        </w:tc>
        <w:tc>
          <w:tcPr>
            <w:tcW w:w="432" w:type="pct"/>
          </w:tcPr>
          <w:p w14:paraId="33503BC2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</w:tcPr>
          <w:p w14:paraId="28115F70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1CF5A49B" w14:textId="77777777" w:rsidTr="00AB613D">
        <w:trPr>
          <w:cantSplit/>
          <w:tblHeader/>
          <w:jc w:val="center"/>
        </w:trPr>
        <w:tc>
          <w:tcPr>
            <w:tcW w:w="1123" w:type="pct"/>
          </w:tcPr>
          <w:p w14:paraId="036FCC76" w14:textId="77777777" w:rsidR="00D67C0C" w:rsidRPr="00956E10" w:rsidRDefault="00D67C0C" w:rsidP="00D67C0C">
            <w:pPr>
              <w:pStyle w:val="aff3"/>
            </w:pPr>
            <w:r w:rsidRPr="00956E10">
              <w:t>LY</w:t>
            </w:r>
          </w:p>
        </w:tc>
        <w:tc>
          <w:tcPr>
            <w:tcW w:w="854" w:type="pct"/>
          </w:tcPr>
          <w:p w14:paraId="73038755" w14:textId="77777777" w:rsidR="00D67C0C" w:rsidRPr="00956E10" w:rsidRDefault="00D67C0C" w:rsidP="00D67C0C">
            <w:pPr>
              <w:pStyle w:val="aff3"/>
            </w:pPr>
            <w:r w:rsidRPr="00956E10">
              <w:t>左上角</w:t>
            </w:r>
            <w:r w:rsidRPr="00956E10">
              <w:t>Y</w:t>
            </w:r>
            <w:r w:rsidRPr="00956E10">
              <w:t>坐标</w:t>
            </w:r>
          </w:p>
        </w:tc>
        <w:tc>
          <w:tcPr>
            <w:tcW w:w="1146" w:type="pct"/>
          </w:tcPr>
          <w:p w14:paraId="696BB81F" w14:textId="77777777" w:rsidR="00D67C0C" w:rsidRPr="00956E10" w:rsidRDefault="00D67C0C" w:rsidP="00D67C0C">
            <w:pPr>
              <w:pStyle w:val="aff3"/>
            </w:pPr>
            <w:r w:rsidRPr="00956E10">
              <w:t>NVARCHAR2(200)</w:t>
            </w:r>
          </w:p>
        </w:tc>
        <w:tc>
          <w:tcPr>
            <w:tcW w:w="432" w:type="pct"/>
          </w:tcPr>
          <w:p w14:paraId="64835AF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</w:tcPr>
          <w:p w14:paraId="1E46CB65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570B2943" w14:textId="77777777" w:rsidTr="00AB613D">
        <w:trPr>
          <w:cantSplit/>
          <w:tblHeader/>
          <w:jc w:val="center"/>
        </w:trPr>
        <w:tc>
          <w:tcPr>
            <w:tcW w:w="1123" w:type="pct"/>
          </w:tcPr>
          <w:p w14:paraId="16B889A8" w14:textId="77777777" w:rsidR="00D67C0C" w:rsidRPr="00956E10" w:rsidRDefault="00D67C0C" w:rsidP="00D67C0C">
            <w:pPr>
              <w:pStyle w:val="aff3"/>
            </w:pPr>
            <w:r w:rsidRPr="00956E10">
              <w:t>RX</w:t>
            </w:r>
          </w:p>
        </w:tc>
        <w:tc>
          <w:tcPr>
            <w:tcW w:w="854" w:type="pct"/>
          </w:tcPr>
          <w:p w14:paraId="4085A01D" w14:textId="77777777" w:rsidR="00D67C0C" w:rsidRPr="00956E10" w:rsidRDefault="00D67C0C" w:rsidP="00D67C0C">
            <w:pPr>
              <w:pStyle w:val="aff3"/>
            </w:pPr>
            <w:r w:rsidRPr="00956E10">
              <w:t>右上角</w:t>
            </w:r>
            <w:r w:rsidRPr="00956E10">
              <w:t>X</w:t>
            </w:r>
            <w:r w:rsidRPr="00956E10">
              <w:t>坐标</w:t>
            </w:r>
          </w:p>
        </w:tc>
        <w:tc>
          <w:tcPr>
            <w:tcW w:w="1146" w:type="pct"/>
          </w:tcPr>
          <w:p w14:paraId="615C4735" w14:textId="77777777" w:rsidR="00D67C0C" w:rsidRPr="00956E10" w:rsidRDefault="00D67C0C" w:rsidP="00D67C0C">
            <w:pPr>
              <w:pStyle w:val="aff3"/>
            </w:pPr>
            <w:r w:rsidRPr="00956E10">
              <w:t>NVARCHAR2(200)</w:t>
            </w:r>
          </w:p>
        </w:tc>
        <w:tc>
          <w:tcPr>
            <w:tcW w:w="432" w:type="pct"/>
          </w:tcPr>
          <w:p w14:paraId="2C24B1D1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</w:tcPr>
          <w:p w14:paraId="16C6788B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5C4D8AB7" w14:textId="77777777" w:rsidTr="00AB613D">
        <w:trPr>
          <w:cantSplit/>
          <w:tblHeader/>
          <w:jc w:val="center"/>
        </w:trPr>
        <w:tc>
          <w:tcPr>
            <w:tcW w:w="1123" w:type="pct"/>
          </w:tcPr>
          <w:p w14:paraId="623AD517" w14:textId="77777777" w:rsidR="00D67C0C" w:rsidRPr="00956E10" w:rsidRDefault="00D67C0C" w:rsidP="00D67C0C">
            <w:pPr>
              <w:pStyle w:val="aff3"/>
            </w:pPr>
            <w:r w:rsidRPr="00956E10">
              <w:t>RY</w:t>
            </w:r>
          </w:p>
        </w:tc>
        <w:tc>
          <w:tcPr>
            <w:tcW w:w="854" w:type="pct"/>
          </w:tcPr>
          <w:p w14:paraId="060DC6D3" w14:textId="77777777" w:rsidR="00D67C0C" w:rsidRPr="00956E10" w:rsidRDefault="00D67C0C" w:rsidP="00D67C0C">
            <w:pPr>
              <w:pStyle w:val="aff3"/>
            </w:pPr>
            <w:r w:rsidRPr="00956E10">
              <w:t>右上角</w:t>
            </w:r>
            <w:r w:rsidRPr="00956E10">
              <w:t>Y</w:t>
            </w:r>
            <w:r w:rsidRPr="00956E10">
              <w:t>坐标</w:t>
            </w:r>
          </w:p>
        </w:tc>
        <w:tc>
          <w:tcPr>
            <w:tcW w:w="1146" w:type="pct"/>
          </w:tcPr>
          <w:p w14:paraId="59913C9B" w14:textId="77777777" w:rsidR="00D67C0C" w:rsidRPr="00956E10" w:rsidRDefault="00D67C0C" w:rsidP="00D67C0C">
            <w:pPr>
              <w:pStyle w:val="aff3"/>
            </w:pPr>
            <w:r w:rsidRPr="00956E10">
              <w:t>NVARCHAR2(200)</w:t>
            </w:r>
          </w:p>
        </w:tc>
        <w:tc>
          <w:tcPr>
            <w:tcW w:w="432" w:type="pct"/>
          </w:tcPr>
          <w:p w14:paraId="33CEE9BD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446" w:type="pct"/>
          </w:tcPr>
          <w:p w14:paraId="23E9D2ED" w14:textId="77777777" w:rsidR="00D67C0C" w:rsidRPr="00956E10" w:rsidRDefault="00D67C0C" w:rsidP="00D67C0C">
            <w:pPr>
              <w:pStyle w:val="aff3"/>
            </w:pPr>
          </w:p>
        </w:tc>
      </w:tr>
    </w:tbl>
    <w:p w14:paraId="25CF664C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47" w:name="_Toc368304539"/>
      <w:r w:rsidRPr="00956E10">
        <w:t>用户收藏表</w:t>
      </w:r>
      <w:bookmarkEnd w:id="147"/>
    </w:p>
    <w:p w14:paraId="209446F4" w14:textId="77777777" w:rsidR="000323F0" w:rsidRPr="00956E10" w:rsidRDefault="001F0C0A" w:rsidP="00AB613D">
      <w:pPr>
        <w:pStyle w:val="41"/>
        <w:spacing w:before="163" w:after="163"/>
        <w:ind w:firstLineChars="200" w:firstLine="480"/>
      </w:pPr>
      <w:bookmarkStart w:id="148" w:name="OLE_LINK9"/>
      <w:bookmarkStart w:id="149" w:name="OLE_LINK10"/>
      <w:r w:rsidRPr="00AB613D">
        <w:t>用户收藏记录表</w:t>
      </w:r>
      <w:bookmarkEnd w:id="148"/>
      <w:bookmarkEnd w:id="149"/>
      <w:r w:rsidRPr="00956E10">
        <w:t>TBSVRC_USERFAVORITES</w:t>
      </w:r>
    </w:p>
    <w:p w14:paraId="7372D435" w14:textId="77777777" w:rsidR="001F0C0A" w:rsidRPr="00956E10" w:rsidRDefault="001F0C0A" w:rsidP="001F0C0A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4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  <w:highlight w:val="white"/>
        </w:rPr>
        <w:t>用户收藏记录表</w:t>
      </w:r>
      <w:r w:rsidRPr="00956E10">
        <w:rPr>
          <w:rFonts w:ascii="Times New Roman" w:hAnsi="Times New Roman" w:cs="Times New Roman"/>
        </w:rPr>
        <w:t>（</w:t>
      </w:r>
      <w:r w:rsidRPr="00956E10">
        <w:rPr>
          <w:rFonts w:ascii="Times New Roman" w:hAnsi="Times New Roman" w:cs="Times New Roman"/>
        </w:rPr>
        <w:t>TBSVRC_USERFAVORITE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840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062"/>
        <w:gridCol w:w="1288"/>
        <w:gridCol w:w="1803"/>
        <w:gridCol w:w="678"/>
        <w:gridCol w:w="2577"/>
      </w:tblGrid>
      <w:tr w:rsidR="000323F0" w:rsidRPr="00956E10" w14:paraId="5CD72AD2" w14:textId="77777777" w:rsidTr="00AB613D">
        <w:trPr>
          <w:cantSplit/>
          <w:tblHeader/>
          <w:jc w:val="center"/>
        </w:trPr>
        <w:tc>
          <w:tcPr>
            <w:tcW w:w="2070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743DFBB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380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1EAC0C2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62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5F19251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70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F86FDF9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628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8CA1D69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D67C0C" w:rsidRPr="00956E10" w14:paraId="65BC6742" w14:textId="77777777" w:rsidTr="00AB613D">
        <w:trPr>
          <w:cantSplit/>
          <w:tblHeader/>
          <w:jc w:val="center"/>
        </w:trPr>
        <w:tc>
          <w:tcPr>
            <w:tcW w:w="2070" w:type="dxa"/>
            <w:tcBorders>
              <w:top w:val="single" w:sz="6" w:space="0" w:color="auto"/>
            </w:tcBorders>
          </w:tcPr>
          <w:p w14:paraId="4592A6C9" w14:textId="77777777" w:rsidR="00D67C0C" w:rsidRPr="00956E10" w:rsidRDefault="00D67C0C" w:rsidP="00D67C0C">
            <w:pPr>
              <w:pStyle w:val="aff3"/>
            </w:pPr>
            <w:r w:rsidRPr="00956E10">
              <w:lastRenderedPageBreak/>
              <w:t>F_ID</w:t>
            </w:r>
          </w:p>
        </w:tc>
        <w:tc>
          <w:tcPr>
            <w:tcW w:w="1380" w:type="dxa"/>
            <w:tcBorders>
              <w:top w:val="single" w:sz="6" w:space="0" w:color="auto"/>
            </w:tcBorders>
          </w:tcPr>
          <w:p w14:paraId="26154776" w14:textId="77777777" w:rsidR="00D67C0C" w:rsidRPr="00956E10" w:rsidRDefault="00D67C0C" w:rsidP="00D67C0C">
            <w:pPr>
              <w:pStyle w:val="aff3"/>
            </w:pPr>
            <w:r w:rsidRPr="00956E10">
              <w:t>节点</w:t>
            </w:r>
            <w:r w:rsidRPr="00956E10">
              <w:t>ID</w:t>
            </w:r>
          </w:p>
        </w:tc>
        <w:tc>
          <w:tcPr>
            <w:tcW w:w="1625" w:type="dxa"/>
            <w:tcBorders>
              <w:top w:val="single" w:sz="6" w:space="0" w:color="auto"/>
            </w:tcBorders>
          </w:tcPr>
          <w:p w14:paraId="19633690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705" w:type="dxa"/>
            <w:tcBorders>
              <w:top w:val="single" w:sz="6" w:space="0" w:color="auto"/>
            </w:tcBorders>
          </w:tcPr>
          <w:p w14:paraId="0E30EABD" w14:textId="77777777" w:rsidR="00D67C0C" w:rsidRPr="00956E10" w:rsidRDefault="00AB613D" w:rsidP="00D67C0C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628" w:type="dxa"/>
            <w:tcBorders>
              <w:top w:val="single" w:sz="6" w:space="0" w:color="auto"/>
            </w:tcBorders>
          </w:tcPr>
          <w:p w14:paraId="05A9FF86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3DDAF71F" w14:textId="77777777" w:rsidTr="00AB613D">
        <w:trPr>
          <w:cantSplit/>
          <w:tblHeader/>
          <w:jc w:val="center"/>
        </w:trPr>
        <w:tc>
          <w:tcPr>
            <w:tcW w:w="2070" w:type="dxa"/>
            <w:tcBorders>
              <w:top w:val="single" w:sz="6" w:space="0" w:color="auto"/>
            </w:tcBorders>
          </w:tcPr>
          <w:p w14:paraId="07D235EF" w14:textId="77777777" w:rsidR="00D67C0C" w:rsidRPr="00956E10" w:rsidRDefault="00D67C0C" w:rsidP="00D67C0C">
            <w:pPr>
              <w:pStyle w:val="aff3"/>
            </w:pPr>
            <w:r w:rsidRPr="00956E10">
              <w:t>F_METADATAID</w:t>
            </w:r>
          </w:p>
        </w:tc>
        <w:tc>
          <w:tcPr>
            <w:tcW w:w="1380" w:type="dxa"/>
            <w:tcBorders>
              <w:top w:val="single" w:sz="6" w:space="0" w:color="auto"/>
            </w:tcBorders>
          </w:tcPr>
          <w:p w14:paraId="266BB4F8" w14:textId="77777777" w:rsidR="00D67C0C" w:rsidRPr="00956E10" w:rsidRDefault="00D67C0C" w:rsidP="00D67C0C">
            <w:pPr>
              <w:pStyle w:val="aff3"/>
            </w:pPr>
            <w:r w:rsidRPr="00956E10">
              <w:t>元数据数据标识</w:t>
            </w:r>
            <w:r w:rsidRPr="00956E10">
              <w:t>ID</w:t>
            </w:r>
          </w:p>
        </w:tc>
        <w:tc>
          <w:tcPr>
            <w:tcW w:w="1625" w:type="dxa"/>
            <w:tcBorders>
              <w:top w:val="single" w:sz="6" w:space="0" w:color="auto"/>
            </w:tcBorders>
          </w:tcPr>
          <w:p w14:paraId="0D0A48D7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705" w:type="dxa"/>
            <w:tcBorders>
              <w:top w:val="single" w:sz="6" w:space="0" w:color="auto"/>
            </w:tcBorders>
          </w:tcPr>
          <w:p w14:paraId="5E99232A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628" w:type="dxa"/>
            <w:tcBorders>
              <w:top w:val="single" w:sz="6" w:space="0" w:color="auto"/>
            </w:tcBorders>
          </w:tcPr>
          <w:p w14:paraId="33E6F1E7" w14:textId="77777777" w:rsidR="00D67C0C" w:rsidRPr="00956E10" w:rsidRDefault="00D67C0C" w:rsidP="00D67C0C">
            <w:pPr>
              <w:pStyle w:val="aff3"/>
              <w:rPr>
                <w:highlight w:val="yellow"/>
              </w:rPr>
            </w:pPr>
          </w:p>
        </w:tc>
      </w:tr>
      <w:tr w:rsidR="00D67C0C" w:rsidRPr="00956E10" w14:paraId="3A1D8315" w14:textId="77777777" w:rsidTr="00AB613D">
        <w:trPr>
          <w:cantSplit/>
          <w:tblHeader/>
          <w:jc w:val="center"/>
        </w:trPr>
        <w:tc>
          <w:tcPr>
            <w:tcW w:w="2070" w:type="dxa"/>
          </w:tcPr>
          <w:p w14:paraId="14472FB0" w14:textId="77777777" w:rsidR="00D67C0C" w:rsidRPr="00956E10" w:rsidRDefault="00D67C0C" w:rsidP="00D67C0C">
            <w:pPr>
              <w:pStyle w:val="aff3"/>
            </w:pPr>
            <w:r w:rsidRPr="00956E10">
              <w:t>F_TABLENAME</w:t>
            </w:r>
          </w:p>
        </w:tc>
        <w:tc>
          <w:tcPr>
            <w:tcW w:w="1380" w:type="dxa"/>
          </w:tcPr>
          <w:p w14:paraId="09FD3B19" w14:textId="77777777" w:rsidR="00D67C0C" w:rsidRPr="00956E10" w:rsidRDefault="00D67C0C" w:rsidP="00D67C0C">
            <w:pPr>
              <w:pStyle w:val="aff3"/>
            </w:pPr>
            <w:r w:rsidRPr="00956E10">
              <w:t>资源元数据表</w:t>
            </w:r>
          </w:p>
        </w:tc>
        <w:tc>
          <w:tcPr>
            <w:tcW w:w="1625" w:type="dxa"/>
          </w:tcPr>
          <w:p w14:paraId="52D0DE7C" w14:textId="77777777" w:rsidR="00D67C0C" w:rsidRPr="00956E10" w:rsidRDefault="00D67C0C" w:rsidP="00D67C0C">
            <w:pPr>
              <w:pStyle w:val="aff3"/>
            </w:pPr>
            <w:r w:rsidRPr="00956E10">
              <w:t>VARCHAR2(200)</w:t>
            </w:r>
          </w:p>
        </w:tc>
        <w:tc>
          <w:tcPr>
            <w:tcW w:w="705" w:type="dxa"/>
          </w:tcPr>
          <w:p w14:paraId="31F421ED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628" w:type="dxa"/>
          </w:tcPr>
          <w:p w14:paraId="7DC643A1" w14:textId="77777777" w:rsidR="00D67C0C" w:rsidRPr="00956E10" w:rsidRDefault="00D67C0C" w:rsidP="00D67C0C">
            <w:pPr>
              <w:pStyle w:val="aff3"/>
            </w:pPr>
            <w:r w:rsidRPr="00956E10">
              <w:t>对应资源元数据表名称，如</w:t>
            </w:r>
            <w:r w:rsidRPr="00956E10">
              <w:rPr>
                <w:highlight w:val="white"/>
              </w:rPr>
              <w:t>tbcms_resmeta_19326</w:t>
            </w:r>
          </w:p>
        </w:tc>
      </w:tr>
      <w:tr w:rsidR="00D67C0C" w:rsidRPr="00956E10" w14:paraId="4FE74CCE" w14:textId="77777777" w:rsidTr="00AB613D">
        <w:trPr>
          <w:cantSplit/>
          <w:tblHeader/>
          <w:jc w:val="center"/>
        </w:trPr>
        <w:tc>
          <w:tcPr>
            <w:tcW w:w="2070" w:type="dxa"/>
          </w:tcPr>
          <w:p w14:paraId="193A7F65" w14:textId="77777777" w:rsidR="00D67C0C" w:rsidRPr="00956E10" w:rsidRDefault="00D67C0C" w:rsidP="00D67C0C">
            <w:pPr>
              <w:pStyle w:val="aff3"/>
            </w:pPr>
            <w:r w:rsidRPr="00956E10">
              <w:t>F_FAVORITETIME</w:t>
            </w:r>
          </w:p>
        </w:tc>
        <w:tc>
          <w:tcPr>
            <w:tcW w:w="1380" w:type="dxa"/>
          </w:tcPr>
          <w:p w14:paraId="7435F318" w14:textId="77777777" w:rsidR="00D67C0C" w:rsidRPr="00956E10" w:rsidRDefault="00D67C0C" w:rsidP="00D67C0C">
            <w:pPr>
              <w:pStyle w:val="aff3"/>
            </w:pPr>
            <w:r w:rsidRPr="00956E10">
              <w:t>收藏时间</w:t>
            </w:r>
          </w:p>
        </w:tc>
        <w:tc>
          <w:tcPr>
            <w:tcW w:w="1625" w:type="dxa"/>
          </w:tcPr>
          <w:p w14:paraId="54BBE2C4" w14:textId="77777777" w:rsidR="00D67C0C" w:rsidRPr="00956E10" w:rsidRDefault="00D67C0C" w:rsidP="00D67C0C">
            <w:pPr>
              <w:pStyle w:val="aff3"/>
            </w:pPr>
            <w:r w:rsidRPr="00956E10">
              <w:t>VARCHAR2(200)</w:t>
            </w:r>
          </w:p>
        </w:tc>
        <w:tc>
          <w:tcPr>
            <w:tcW w:w="705" w:type="dxa"/>
          </w:tcPr>
          <w:p w14:paraId="46F76D91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628" w:type="dxa"/>
          </w:tcPr>
          <w:p w14:paraId="1D3330E4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253C5AFA" w14:textId="77777777" w:rsidTr="00AB613D">
        <w:trPr>
          <w:cantSplit/>
          <w:tblHeader/>
          <w:jc w:val="center"/>
        </w:trPr>
        <w:tc>
          <w:tcPr>
            <w:tcW w:w="2070" w:type="dxa"/>
          </w:tcPr>
          <w:p w14:paraId="777A5A97" w14:textId="77777777" w:rsidR="00D67C0C" w:rsidRPr="00956E10" w:rsidRDefault="00D67C0C" w:rsidP="00D67C0C">
            <w:pPr>
              <w:pStyle w:val="aff3"/>
            </w:pPr>
            <w:r w:rsidRPr="00956E10">
              <w:t>F_USERID</w:t>
            </w:r>
          </w:p>
        </w:tc>
        <w:tc>
          <w:tcPr>
            <w:tcW w:w="1380" w:type="dxa"/>
          </w:tcPr>
          <w:p w14:paraId="2BF2584E" w14:textId="77777777" w:rsidR="00D67C0C" w:rsidRPr="00956E10" w:rsidRDefault="00D67C0C" w:rsidP="00D67C0C">
            <w:pPr>
              <w:pStyle w:val="aff3"/>
            </w:pPr>
            <w:r w:rsidRPr="00956E10">
              <w:t>收藏用户</w:t>
            </w:r>
            <w:r w:rsidRPr="00956E10">
              <w:t>ID</w:t>
            </w:r>
          </w:p>
        </w:tc>
        <w:tc>
          <w:tcPr>
            <w:tcW w:w="1625" w:type="dxa"/>
          </w:tcPr>
          <w:p w14:paraId="0B326F26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705" w:type="dxa"/>
          </w:tcPr>
          <w:p w14:paraId="28DEAAD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628" w:type="dxa"/>
          </w:tcPr>
          <w:p w14:paraId="014DEAFB" w14:textId="77777777" w:rsidR="00D67C0C" w:rsidRPr="00956E10" w:rsidRDefault="00D67C0C" w:rsidP="00D67C0C">
            <w:pPr>
              <w:pStyle w:val="aff3"/>
            </w:pPr>
          </w:p>
        </w:tc>
      </w:tr>
    </w:tbl>
    <w:p w14:paraId="177B00B7" w14:textId="77777777" w:rsidR="000323F0" w:rsidRPr="00956E10" w:rsidRDefault="001F0C0A" w:rsidP="00AB613D">
      <w:pPr>
        <w:pStyle w:val="41"/>
        <w:spacing w:before="163" w:after="163"/>
        <w:ind w:firstLineChars="200" w:firstLine="480"/>
      </w:pPr>
      <w:r w:rsidRPr="00956E10">
        <w:t>收藏字段表</w:t>
      </w:r>
      <w:r w:rsidRPr="00956E10">
        <w:t>TBSVRC_FAVORITESFIELDS</w:t>
      </w:r>
    </w:p>
    <w:p w14:paraId="64D72DEE" w14:textId="77777777" w:rsidR="001F0C0A" w:rsidRPr="00956E10" w:rsidRDefault="001F0C0A" w:rsidP="001F0C0A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5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收藏字段表（</w:t>
      </w:r>
      <w:r w:rsidRPr="00956E10">
        <w:rPr>
          <w:rFonts w:ascii="Times New Roman" w:hAnsi="Times New Roman" w:cs="Times New Roman"/>
        </w:rPr>
        <w:t>TBSVRC_FAVORITESFIELDS</w:t>
      </w:r>
      <w:r w:rsidRPr="00956E10">
        <w:rPr>
          <w:rFonts w:ascii="Times New Roman" w:hAnsi="Times New Roman" w:cs="Times New Roman"/>
        </w:rPr>
        <w:t>）</w:t>
      </w:r>
    </w:p>
    <w:tbl>
      <w:tblPr>
        <w:tblW w:w="835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19"/>
        <w:gridCol w:w="1292"/>
        <w:gridCol w:w="1850"/>
        <w:gridCol w:w="668"/>
        <w:gridCol w:w="2825"/>
      </w:tblGrid>
      <w:tr w:rsidR="00AB613D" w:rsidRPr="00956E10" w14:paraId="53039FBC" w14:textId="77777777" w:rsidTr="00AB613D">
        <w:trPr>
          <w:cantSplit/>
          <w:tblHeader/>
          <w:jc w:val="center"/>
        </w:trPr>
        <w:tc>
          <w:tcPr>
            <w:tcW w:w="172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E09E38F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141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C6BA9E2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687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59612123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702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7E4113FA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282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21A85CFA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D67C0C" w:rsidRPr="00956E10" w14:paraId="6AFD0920" w14:textId="77777777" w:rsidTr="00AB613D">
        <w:trPr>
          <w:cantSplit/>
          <w:tblHeader/>
          <w:jc w:val="center"/>
        </w:trPr>
        <w:tc>
          <w:tcPr>
            <w:tcW w:w="1725" w:type="dxa"/>
            <w:tcBorders>
              <w:top w:val="single" w:sz="6" w:space="0" w:color="auto"/>
            </w:tcBorders>
          </w:tcPr>
          <w:p w14:paraId="4D13E2FC" w14:textId="77777777" w:rsidR="00D67C0C" w:rsidRPr="00956E10" w:rsidRDefault="00D67C0C" w:rsidP="00D67C0C">
            <w:pPr>
              <w:pStyle w:val="aff3"/>
            </w:pPr>
            <w:r w:rsidRPr="00956E10">
              <w:t>F_ID</w:t>
            </w:r>
          </w:p>
        </w:tc>
        <w:tc>
          <w:tcPr>
            <w:tcW w:w="1415" w:type="dxa"/>
            <w:tcBorders>
              <w:top w:val="single" w:sz="6" w:space="0" w:color="auto"/>
            </w:tcBorders>
          </w:tcPr>
          <w:p w14:paraId="0EF7C8C6" w14:textId="77777777" w:rsidR="00D67C0C" w:rsidRPr="00956E10" w:rsidRDefault="00D67C0C" w:rsidP="00D67C0C">
            <w:pPr>
              <w:pStyle w:val="aff3"/>
            </w:pPr>
            <w:r w:rsidRPr="00956E10">
              <w:t>序号</w:t>
            </w:r>
          </w:p>
        </w:tc>
        <w:tc>
          <w:tcPr>
            <w:tcW w:w="1687" w:type="dxa"/>
            <w:tcBorders>
              <w:top w:val="single" w:sz="6" w:space="0" w:color="auto"/>
            </w:tcBorders>
          </w:tcPr>
          <w:p w14:paraId="52DE04A2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702" w:type="dxa"/>
            <w:tcBorders>
              <w:top w:val="single" w:sz="6" w:space="0" w:color="auto"/>
            </w:tcBorders>
          </w:tcPr>
          <w:p w14:paraId="2A64973D" w14:textId="77777777" w:rsidR="00D67C0C" w:rsidRPr="00956E10" w:rsidRDefault="00AB613D" w:rsidP="00D67C0C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825" w:type="dxa"/>
            <w:tcBorders>
              <w:top w:val="single" w:sz="6" w:space="0" w:color="auto"/>
            </w:tcBorders>
          </w:tcPr>
          <w:p w14:paraId="700AD793" w14:textId="77777777" w:rsidR="00D67C0C" w:rsidRPr="00956E10" w:rsidRDefault="00D67C0C" w:rsidP="00D67C0C">
            <w:pPr>
              <w:pStyle w:val="aff3"/>
            </w:pPr>
            <w:r w:rsidRPr="00956E10">
              <w:t>关联</w:t>
            </w:r>
            <w:r w:rsidRPr="00956E10">
              <w:t>TBDM_META_FIELDS|F_ID</w:t>
            </w:r>
          </w:p>
        </w:tc>
      </w:tr>
      <w:tr w:rsidR="00AB613D" w:rsidRPr="00956E10" w14:paraId="20A83F25" w14:textId="77777777" w:rsidTr="00AB613D">
        <w:trPr>
          <w:cantSplit/>
          <w:tblHeader/>
          <w:jc w:val="center"/>
        </w:trPr>
        <w:tc>
          <w:tcPr>
            <w:tcW w:w="1725" w:type="dxa"/>
          </w:tcPr>
          <w:p w14:paraId="08541208" w14:textId="77777777" w:rsidR="00D67C0C" w:rsidRPr="00956E10" w:rsidRDefault="00D67C0C" w:rsidP="00D67C0C">
            <w:pPr>
              <w:pStyle w:val="aff3"/>
            </w:pPr>
            <w:r w:rsidRPr="00956E10">
              <w:t>F_NAME</w:t>
            </w:r>
          </w:p>
        </w:tc>
        <w:tc>
          <w:tcPr>
            <w:tcW w:w="1415" w:type="dxa"/>
          </w:tcPr>
          <w:p w14:paraId="1C4464B2" w14:textId="77777777" w:rsidR="00D67C0C" w:rsidRPr="00956E10" w:rsidRDefault="00D67C0C" w:rsidP="00D67C0C">
            <w:pPr>
              <w:pStyle w:val="aff3"/>
            </w:pPr>
            <w:r w:rsidRPr="00956E10">
              <w:t>字段名称</w:t>
            </w:r>
          </w:p>
        </w:tc>
        <w:tc>
          <w:tcPr>
            <w:tcW w:w="1687" w:type="dxa"/>
          </w:tcPr>
          <w:p w14:paraId="06D7C574" w14:textId="77777777" w:rsidR="00D67C0C" w:rsidRPr="00956E10" w:rsidRDefault="00D67C0C" w:rsidP="00D67C0C">
            <w:pPr>
              <w:pStyle w:val="aff3"/>
            </w:pPr>
            <w:r w:rsidRPr="00956E10">
              <w:t>NVARCHAR2(50)</w:t>
            </w:r>
          </w:p>
        </w:tc>
        <w:tc>
          <w:tcPr>
            <w:tcW w:w="702" w:type="dxa"/>
          </w:tcPr>
          <w:p w14:paraId="1EBE9CE1" w14:textId="77777777" w:rsidR="00D67C0C" w:rsidRPr="00956E10" w:rsidRDefault="00AB613D" w:rsidP="00D67C0C">
            <w:pPr>
              <w:pStyle w:val="aff3"/>
            </w:pPr>
            <w:r>
              <w:rPr>
                <w:rFonts w:hint="eastAsia"/>
              </w:rPr>
              <w:t>Y</w:t>
            </w:r>
          </w:p>
        </w:tc>
        <w:tc>
          <w:tcPr>
            <w:tcW w:w="2825" w:type="dxa"/>
          </w:tcPr>
          <w:p w14:paraId="11951DE3" w14:textId="77777777" w:rsidR="00D67C0C" w:rsidRPr="00956E10" w:rsidRDefault="00D67C0C" w:rsidP="00D67C0C">
            <w:pPr>
              <w:pStyle w:val="aff3"/>
            </w:pPr>
          </w:p>
        </w:tc>
      </w:tr>
      <w:tr w:rsidR="00AB613D" w:rsidRPr="00956E10" w14:paraId="53947C47" w14:textId="77777777" w:rsidTr="00AB613D">
        <w:trPr>
          <w:cantSplit/>
          <w:tblHeader/>
          <w:jc w:val="center"/>
        </w:trPr>
        <w:tc>
          <w:tcPr>
            <w:tcW w:w="1725" w:type="dxa"/>
          </w:tcPr>
          <w:p w14:paraId="718B3253" w14:textId="77777777" w:rsidR="00D67C0C" w:rsidRPr="00956E10" w:rsidRDefault="00D67C0C" w:rsidP="00D67C0C">
            <w:pPr>
              <w:pStyle w:val="aff3"/>
            </w:pPr>
            <w:r w:rsidRPr="00956E10">
              <w:t>F_ALISANAME</w:t>
            </w:r>
          </w:p>
        </w:tc>
        <w:tc>
          <w:tcPr>
            <w:tcW w:w="1415" w:type="dxa"/>
          </w:tcPr>
          <w:p w14:paraId="041689B9" w14:textId="77777777" w:rsidR="00D67C0C" w:rsidRPr="00956E10" w:rsidRDefault="00D67C0C" w:rsidP="00D67C0C">
            <w:pPr>
              <w:pStyle w:val="aff3"/>
            </w:pPr>
            <w:r w:rsidRPr="00956E10">
              <w:t>字段别名</w:t>
            </w:r>
          </w:p>
        </w:tc>
        <w:tc>
          <w:tcPr>
            <w:tcW w:w="1687" w:type="dxa"/>
          </w:tcPr>
          <w:p w14:paraId="6FAE4383" w14:textId="77777777" w:rsidR="00D67C0C" w:rsidRPr="00956E10" w:rsidRDefault="00D67C0C" w:rsidP="00D67C0C">
            <w:pPr>
              <w:pStyle w:val="aff3"/>
            </w:pPr>
            <w:r w:rsidRPr="00956E10">
              <w:t>NVARCHAR2(50)</w:t>
            </w:r>
          </w:p>
        </w:tc>
        <w:tc>
          <w:tcPr>
            <w:tcW w:w="702" w:type="dxa"/>
          </w:tcPr>
          <w:p w14:paraId="0B60F978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25" w:type="dxa"/>
          </w:tcPr>
          <w:p w14:paraId="224F3442" w14:textId="77777777" w:rsidR="00D67C0C" w:rsidRPr="00956E10" w:rsidRDefault="00D67C0C" w:rsidP="00D67C0C">
            <w:pPr>
              <w:pStyle w:val="aff3"/>
            </w:pPr>
          </w:p>
        </w:tc>
      </w:tr>
      <w:tr w:rsidR="00AB613D" w:rsidRPr="00956E10" w14:paraId="153A94B6" w14:textId="77777777" w:rsidTr="00AB613D">
        <w:trPr>
          <w:cantSplit/>
          <w:tblHeader/>
          <w:jc w:val="center"/>
        </w:trPr>
        <w:tc>
          <w:tcPr>
            <w:tcW w:w="1725" w:type="dxa"/>
          </w:tcPr>
          <w:p w14:paraId="02708165" w14:textId="77777777" w:rsidR="00D67C0C" w:rsidRPr="00956E10" w:rsidRDefault="00D67C0C" w:rsidP="00D67C0C">
            <w:pPr>
              <w:pStyle w:val="aff3"/>
            </w:pPr>
            <w:r w:rsidRPr="00956E10">
              <w:t>F_EXTENT</w:t>
            </w:r>
          </w:p>
        </w:tc>
        <w:tc>
          <w:tcPr>
            <w:tcW w:w="1415" w:type="dxa"/>
          </w:tcPr>
          <w:p w14:paraId="3120ABC0" w14:textId="77777777" w:rsidR="00D67C0C" w:rsidRPr="00956E10" w:rsidRDefault="00D67C0C" w:rsidP="00D67C0C">
            <w:pPr>
              <w:pStyle w:val="aff3"/>
            </w:pPr>
            <w:r w:rsidRPr="00956E10">
              <w:t>扩展字段</w:t>
            </w:r>
          </w:p>
        </w:tc>
        <w:tc>
          <w:tcPr>
            <w:tcW w:w="1687" w:type="dxa"/>
          </w:tcPr>
          <w:p w14:paraId="4D69B719" w14:textId="77777777" w:rsidR="00D67C0C" w:rsidRPr="00956E10" w:rsidRDefault="00D67C0C" w:rsidP="00D67C0C">
            <w:pPr>
              <w:pStyle w:val="aff3"/>
            </w:pPr>
            <w:r w:rsidRPr="00956E10">
              <w:t>NVARCHAR2(50)</w:t>
            </w:r>
          </w:p>
        </w:tc>
        <w:tc>
          <w:tcPr>
            <w:tcW w:w="702" w:type="dxa"/>
          </w:tcPr>
          <w:p w14:paraId="6BA21C76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2825" w:type="dxa"/>
          </w:tcPr>
          <w:p w14:paraId="452AC7AA" w14:textId="77777777" w:rsidR="00D67C0C" w:rsidRPr="00956E10" w:rsidRDefault="00D67C0C" w:rsidP="00D67C0C">
            <w:pPr>
              <w:pStyle w:val="aff3"/>
            </w:pPr>
            <w:r w:rsidRPr="00956E10">
              <w:t>备用字段</w:t>
            </w:r>
          </w:p>
        </w:tc>
      </w:tr>
    </w:tbl>
    <w:p w14:paraId="0367B654" w14:textId="77777777" w:rsidR="000323F0" w:rsidRPr="00956E10" w:rsidRDefault="000323F0" w:rsidP="003F0E87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50" w:name="_Toc368304540"/>
      <w:r w:rsidRPr="00956E10">
        <w:t>快视图表</w:t>
      </w:r>
      <w:r w:rsidRPr="00956E10">
        <w:t>TBSVRC_SNAPSHOT</w:t>
      </w:r>
      <w:bookmarkEnd w:id="150"/>
    </w:p>
    <w:p w14:paraId="3CCA6E70" w14:textId="77777777" w:rsidR="001F0C0A" w:rsidRPr="00956E10" w:rsidRDefault="001F0C0A" w:rsidP="001F0C0A">
      <w:pPr>
        <w:pStyle w:val="afff"/>
        <w:keepNext/>
        <w:spacing w:before="163" w:after="163"/>
        <w:ind w:firstLine="400"/>
        <w:jc w:val="center"/>
        <w:rPr>
          <w:rFonts w:ascii="Times New Roman" w:hAnsi="Times New Roman" w:cs="Times New Roman"/>
        </w:rPr>
      </w:pPr>
      <w:r w:rsidRPr="00956E10">
        <w:rPr>
          <w:rFonts w:ascii="Times New Roman" w:hAnsi="Times New Roman" w:cs="Times New Roman"/>
        </w:rPr>
        <w:t>表</w:t>
      </w:r>
      <w:r w:rsidRPr="00956E10">
        <w:rPr>
          <w:rFonts w:ascii="Times New Roman" w:hAnsi="Times New Roman" w:cs="Times New Roman"/>
        </w:rPr>
        <w:t xml:space="preserve"> </w:t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TYLEREF 1 \s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</w:t>
      </w:r>
      <w:r w:rsidR="009C2020">
        <w:rPr>
          <w:rFonts w:ascii="Times New Roman" w:hAnsi="Times New Roman" w:cs="Times New Roman"/>
        </w:rPr>
        <w:fldChar w:fldCharType="end"/>
      </w:r>
      <w:r w:rsidR="009C2020">
        <w:rPr>
          <w:rFonts w:ascii="Times New Roman" w:hAnsi="Times New Roman" w:cs="Times New Roman"/>
        </w:rPr>
        <w:noBreakHyphen/>
      </w:r>
      <w:r w:rsidR="009C2020">
        <w:rPr>
          <w:rFonts w:ascii="Times New Roman" w:hAnsi="Times New Roman" w:cs="Times New Roman"/>
        </w:rPr>
        <w:fldChar w:fldCharType="begin"/>
      </w:r>
      <w:r w:rsidR="009C2020">
        <w:rPr>
          <w:rFonts w:ascii="Times New Roman" w:hAnsi="Times New Roman" w:cs="Times New Roman"/>
        </w:rPr>
        <w:instrText xml:space="preserve"> SEQ </w:instrText>
      </w:r>
      <w:r w:rsidR="009C2020">
        <w:rPr>
          <w:rFonts w:ascii="Times New Roman" w:hAnsi="Times New Roman" w:cs="Times New Roman"/>
        </w:rPr>
        <w:instrText>表</w:instrText>
      </w:r>
      <w:r w:rsidR="009C2020">
        <w:rPr>
          <w:rFonts w:ascii="Times New Roman" w:hAnsi="Times New Roman" w:cs="Times New Roman"/>
        </w:rPr>
        <w:instrText xml:space="preserve"> \* ARABIC \s 1 </w:instrText>
      </w:r>
      <w:r w:rsidR="009C2020">
        <w:rPr>
          <w:rFonts w:ascii="Times New Roman" w:hAnsi="Times New Roman" w:cs="Times New Roman"/>
        </w:rPr>
        <w:fldChar w:fldCharType="separate"/>
      </w:r>
      <w:r w:rsidR="009C2020">
        <w:rPr>
          <w:rFonts w:ascii="Times New Roman" w:hAnsi="Times New Roman" w:cs="Times New Roman"/>
          <w:noProof/>
        </w:rPr>
        <w:t>56</w:t>
      </w:r>
      <w:r w:rsidR="009C2020">
        <w:rPr>
          <w:rFonts w:ascii="Times New Roman" w:hAnsi="Times New Roman" w:cs="Times New Roman"/>
        </w:rPr>
        <w:fldChar w:fldCharType="end"/>
      </w:r>
      <w:r w:rsidRPr="00956E10">
        <w:rPr>
          <w:rFonts w:ascii="Times New Roman" w:hAnsi="Times New Roman" w:cs="Times New Roman"/>
        </w:rPr>
        <w:t xml:space="preserve"> </w:t>
      </w:r>
      <w:r w:rsidRPr="00956E10">
        <w:rPr>
          <w:rFonts w:ascii="Times New Roman" w:hAnsi="Times New Roman" w:cs="Times New Roman"/>
        </w:rPr>
        <w:t>快视图表（</w:t>
      </w:r>
      <w:r w:rsidRPr="00956E10">
        <w:rPr>
          <w:rFonts w:ascii="Times New Roman" w:hAnsi="Times New Roman" w:cs="Times New Roman"/>
        </w:rPr>
        <w:t>TBSVRC_SNAPSHOT</w:t>
      </w:r>
      <w:r w:rsidRPr="00956E10">
        <w:rPr>
          <w:rFonts w:ascii="Times New Roman" w:hAnsi="Times New Roman" w:cs="Times New Roman"/>
        </w:rPr>
        <w:t>）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367"/>
        <w:gridCol w:w="1343"/>
        <w:gridCol w:w="1955"/>
        <w:gridCol w:w="751"/>
        <w:gridCol w:w="2112"/>
      </w:tblGrid>
      <w:tr w:rsidR="000323F0" w:rsidRPr="00956E10" w14:paraId="58041D55" w14:textId="77777777" w:rsidTr="00AB613D">
        <w:trPr>
          <w:cantSplit/>
          <w:tblHeader/>
          <w:jc w:val="center"/>
        </w:trPr>
        <w:tc>
          <w:tcPr>
            <w:tcW w:w="141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CFB81D3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英文名</w:t>
            </w:r>
          </w:p>
        </w:tc>
        <w:tc>
          <w:tcPr>
            <w:tcW w:w="812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17B04BE7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字段中文名</w:t>
            </w:r>
          </w:p>
        </w:tc>
        <w:tc>
          <w:tcPr>
            <w:tcW w:w="1047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615CA4FF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数据类型</w:t>
            </w:r>
          </w:p>
        </w:tc>
        <w:tc>
          <w:tcPr>
            <w:tcW w:w="465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3A32C0CD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非空</w:t>
            </w:r>
          </w:p>
        </w:tc>
        <w:tc>
          <w:tcPr>
            <w:tcW w:w="1263" w:type="pct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14:paraId="481B3D1B" w14:textId="77777777" w:rsidR="000323F0" w:rsidRPr="00956E10" w:rsidRDefault="000323F0" w:rsidP="003F0E87">
            <w:pPr>
              <w:pStyle w:val="aff3"/>
              <w:rPr>
                <w:b/>
              </w:rPr>
            </w:pPr>
            <w:r w:rsidRPr="00956E10">
              <w:rPr>
                <w:b/>
              </w:rPr>
              <w:t>(</w:t>
            </w:r>
            <w:r w:rsidRPr="00956E10">
              <w:rPr>
                <w:b/>
              </w:rPr>
              <w:t>约束</w:t>
            </w:r>
            <w:r w:rsidRPr="00956E10">
              <w:rPr>
                <w:b/>
              </w:rPr>
              <w:t>)</w:t>
            </w:r>
            <w:r w:rsidRPr="00956E10">
              <w:rPr>
                <w:b/>
              </w:rPr>
              <w:t>说明</w:t>
            </w:r>
          </w:p>
        </w:tc>
      </w:tr>
      <w:tr w:rsidR="00D67C0C" w:rsidRPr="00956E10" w14:paraId="304074BB" w14:textId="77777777" w:rsidTr="00AB613D">
        <w:trPr>
          <w:cantSplit/>
          <w:tblHeader/>
          <w:jc w:val="center"/>
        </w:trPr>
        <w:tc>
          <w:tcPr>
            <w:tcW w:w="1413" w:type="pct"/>
            <w:tcBorders>
              <w:top w:val="single" w:sz="6" w:space="0" w:color="auto"/>
            </w:tcBorders>
          </w:tcPr>
          <w:p w14:paraId="30E62EA1" w14:textId="77777777" w:rsidR="00D67C0C" w:rsidRPr="00956E10" w:rsidRDefault="00D67C0C" w:rsidP="00D67C0C">
            <w:pPr>
              <w:pStyle w:val="aff3"/>
            </w:pPr>
            <w:r w:rsidRPr="00956E10">
              <w:t>F_ID</w:t>
            </w:r>
          </w:p>
        </w:tc>
        <w:tc>
          <w:tcPr>
            <w:tcW w:w="812" w:type="pct"/>
            <w:tcBorders>
              <w:top w:val="single" w:sz="6" w:space="0" w:color="auto"/>
            </w:tcBorders>
          </w:tcPr>
          <w:p w14:paraId="0997ADC9" w14:textId="77777777" w:rsidR="00D67C0C" w:rsidRPr="00956E10" w:rsidRDefault="00D67C0C" w:rsidP="00D67C0C">
            <w:pPr>
              <w:pStyle w:val="aff3"/>
            </w:pPr>
            <w:r w:rsidRPr="00956E10">
              <w:t>快视图</w:t>
            </w:r>
            <w:r w:rsidRPr="00956E10">
              <w:t>ID</w:t>
            </w:r>
          </w:p>
        </w:tc>
        <w:tc>
          <w:tcPr>
            <w:tcW w:w="1047" w:type="pct"/>
            <w:tcBorders>
              <w:top w:val="single" w:sz="6" w:space="0" w:color="auto"/>
            </w:tcBorders>
          </w:tcPr>
          <w:p w14:paraId="1AF29C96" w14:textId="77777777" w:rsidR="00D67C0C" w:rsidRPr="00956E10" w:rsidRDefault="00D67C0C" w:rsidP="00D67C0C">
            <w:pPr>
              <w:pStyle w:val="aff3"/>
            </w:pPr>
            <w:r w:rsidRPr="00956E10">
              <w:t>NUMBER(29)</w:t>
            </w:r>
          </w:p>
        </w:tc>
        <w:tc>
          <w:tcPr>
            <w:tcW w:w="465" w:type="pct"/>
            <w:tcBorders>
              <w:top w:val="single" w:sz="6" w:space="0" w:color="auto"/>
            </w:tcBorders>
          </w:tcPr>
          <w:p w14:paraId="686DF28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  <w:tcBorders>
              <w:top w:val="single" w:sz="6" w:space="0" w:color="auto"/>
            </w:tcBorders>
          </w:tcPr>
          <w:p w14:paraId="5CFEA658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51488715" w14:textId="77777777" w:rsidTr="00AB613D">
        <w:trPr>
          <w:cantSplit/>
          <w:tblHeader/>
          <w:jc w:val="center"/>
        </w:trPr>
        <w:tc>
          <w:tcPr>
            <w:tcW w:w="1413" w:type="pct"/>
            <w:tcBorders>
              <w:top w:val="single" w:sz="6" w:space="0" w:color="auto"/>
            </w:tcBorders>
          </w:tcPr>
          <w:p w14:paraId="33CAFFF4" w14:textId="77777777" w:rsidR="00D67C0C" w:rsidRPr="00956E10" w:rsidRDefault="00D67C0C" w:rsidP="00D67C0C">
            <w:pPr>
              <w:pStyle w:val="aff3"/>
            </w:pPr>
            <w:r w:rsidRPr="00956E10">
              <w:t>F_OBJECTID</w:t>
            </w:r>
          </w:p>
        </w:tc>
        <w:tc>
          <w:tcPr>
            <w:tcW w:w="812" w:type="pct"/>
            <w:tcBorders>
              <w:top w:val="single" w:sz="6" w:space="0" w:color="auto"/>
            </w:tcBorders>
          </w:tcPr>
          <w:p w14:paraId="0DC9FB33" w14:textId="77777777" w:rsidR="00D67C0C" w:rsidRPr="00956E10" w:rsidRDefault="00D67C0C" w:rsidP="00D67C0C">
            <w:pPr>
              <w:pStyle w:val="aff3"/>
            </w:pPr>
            <w:r w:rsidRPr="00956E10">
              <w:t>数据</w:t>
            </w:r>
            <w:r w:rsidRPr="00956E10">
              <w:t>ID</w:t>
            </w:r>
          </w:p>
        </w:tc>
        <w:tc>
          <w:tcPr>
            <w:tcW w:w="1047" w:type="pct"/>
            <w:tcBorders>
              <w:top w:val="single" w:sz="6" w:space="0" w:color="auto"/>
            </w:tcBorders>
          </w:tcPr>
          <w:p w14:paraId="18B698EA" w14:textId="77777777" w:rsidR="00D67C0C" w:rsidRPr="00956E10" w:rsidRDefault="00D67C0C" w:rsidP="00D67C0C">
            <w:pPr>
              <w:pStyle w:val="aff3"/>
            </w:pPr>
            <w:r w:rsidRPr="00956E10">
              <w:t>NUMBER(29)</w:t>
            </w:r>
          </w:p>
        </w:tc>
        <w:tc>
          <w:tcPr>
            <w:tcW w:w="465" w:type="pct"/>
            <w:tcBorders>
              <w:top w:val="single" w:sz="6" w:space="0" w:color="auto"/>
            </w:tcBorders>
          </w:tcPr>
          <w:p w14:paraId="30150421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  <w:tcBorders>
              <w:top w:val="single" w:sz="6" w:space="0" w:color="auto"/>
            </w:tcBorders>
          </w:tcPr>
          <w:p w14:paraId="314C2587" w14:textId="77777777" w:rsidR="00D67C0C" w:rsidRPr="00956E10" w:rsidRDefault="00D67C0C" w:rsidP="00D67C0C">
            <w:pPr>
              <w:pStyle w:val="aff3"/>
            </w:pPr>
            <w:r w:rsidRPr="00956E10">
              <w:t>关联</w:t>
            </w:r>
            <w:r w:rsidRPr="00956E10">
              <w:t xml:space="preserve"> </w:t>
            </w:r>
            <w:r w:rsidRPr="00956E10">
              <w:t>元数据表</w:t>
            </w:r>
            <w:r w:rsidRPr="00956E10">
              <w:t xml:space="preserve"> | F_DATAID</w:t>
            </w:r>
          </w:p>
        </w:tc>
      </w:tr>
      <w:tr w:rsidR="00D67C0C" w:rsidRPr="00956E10" w14:paraId="6065BDEF" w14:textId="77777777" w:rsidTr="00AB613D">
        <w:trPr>
          <w:cantSplit/>
          <w:tblHeader/>
          <w:jc w:val="center"/>
        </w:trPr>
        <w:tc>
          <w:tcPr>
            <w:tcW w:w="1413" w:type="pct"/>
            <w:tcBorders>
              <w:top w:val="single" w:sz="6" w:space="0" w:color="auto"/>
            </w:tcBorders>
          </w:tcPr>
          <w:p w14:paraId="6672FEB4" w14:textId="77777777" w:rsidR="00D67C0C" w:rsidRPr="00956E10" w:rsidRDefault="00D67C0C" w:rsidP="00D67C0C">
            <w:pPr>
              <w:pStyle w:val="aff3"/>
            </w:pPr>
            <w:r w:rsidRPr="00956E10">
              <w:t>F_IMAGE</w:t>
            </w:r>
          </w:p>
        </w:tc>
        <w:tc>
          <w:tcPr>
            <w:tcW w:w="812" w:type="pct"/>
            <w:tcBorders>
              <w:top w:val="single" w:sz="6" w:space="0" w:color="auto"/>
            </w:tcBorders>
          </w:tcPr>
          <w:p w14:paraId="64A22391" w14:textId="77777777" w:rsidR="00D67C0C" w:rsidRPr="00956E10" w:rsidRDefault="00D67C0C" w:rsidP="00D67C0C">
            <w:pPr>
              <w:pStyle w:val="aff3"/>
            </w:pPr>
            <w:r w:rsidRPr="00956E10">
              <w:t>快视图</w:t>
            </w:r>
          </w:p>
        </w:tc>
        <w:tc>
          <w:tcPr>
            <w:tcW w:w="1047" w:type="pct"/>
            <w:tcBorders>
              <w:top w:val="single" w:sz="6" w:space="0" w:color="auto"/>
            </w:tcBorders>
          </w:tcPr>
          <w:p w14:paraId="3B3B6C42" w14:textId="77777777" w:rsidR="00D67C0C" w:rsidRPr="00956E10" w:rsidRDefault="00D67C0C" w:rsidP="00D67C0C">
            <w:pPr>
              <w:pStyle w:val="aff3"/>
            </w:pPr>
            <w:r w:rsidRPr="00956E10">
              <w:t>BLOB</w:t>
            </w:r>
          </w:p>
        </w:tc>
        <w:tc>
          <w:tcPr>
            <w:tcW w:w="465" w:type="pct"/>
            <w:tcBorders>
              <w:top w:val="single" w:sz="6" w:space="0" w:color="auto"/>
            </w:tcBorders>
          </w:tcPr>
          <w:p w14:paraId="71B5001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  <w:tcBorders>
              <w:top w:val="single" w:sz="6" w:space="0" w:color="auto"/>
            </w:tcBorders>
          </w:tcPr>
          <w:p w14:paraId="47D20DBC" w14:textId="77777777" w:rsidR="00D67C0C" w:rsidRPr="00956E10" w:rsidRDefault="00D67C0C" w:rsidP="00D67C0C">
            <w:pPr>
              <w:pStyle w:val="aff3"/>
            </w:pPr>
            <w:r w:rsidRPr="00956E10">
              <w:t>快视图文件二进制存储</w:t>
            </w:r>
          </w:p>
        </w:tc>
      </w:tr>
      <w:tr w:rsidR="00D67C0C" w:rsidRPr="00956E10" w14:paraId="40F22031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3A347575" w14:textId="77777777" w:rsidR="00D67C0C" w:rsidRPr="00956E10" w:rsidRDefault="00D67C0C" w:rsidP="00D67C0C">
            <w:pPr>
              <w:pStyle w:val="aff3"/>
            </w:pPr>
            <w:r w:rsidRPr="00956E10">
              <w:t>F_XSIZE</w:t>
            </w:r>
          </w:p>
        </w:tc>
        <w:tc>
          <w:tcPr>
            <w:tcW w:w="812" w:type="pct"/>
          </w:tcPr>
          <w:p w14:paraId="098AD81B" w14:textId="77777777" w:rsidR="00D67C0C" w:rsidRPr="00956E10" w:rsidRDefault="00D67C0C" w:rsidP="00D67C0C">
            <w:pPr>
              <w:pStyle w:val="aff3"/>
            </w:pPr>
            <w:r w:rsidRPr="00956E10">
              <w:t>X</w:t>
            </w:r>
            <w:r w:rsidRPr="00956E10">
              <w:t>轴尺寸</w:t>
            </w:r>
          </w:p>
        </w:tc>
        <w:tc>
          <w:tcPr>
            <w:tcW w:w="1047" w:type="pct"/>
          </w:tcPr>
          <w:p w14:paraId="2E914C0A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171EF95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1A516DE8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0890EB03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23C9D982" w14:textId="77777777" w:rsidR="00D67C0C" w:rsidRPr="00956E10" w:rsidRDefault="00D67C0C" w:rsidP="00D67C0C">
            <w:pPr>
              <w:pStyle w:val="aff3"/>
            </w:pPr>
            <w:r w:rsidRPr="00956E10">
              <w:t>F_YSIZE</w:t>
            </w:r>
          </w:p>
        </w:tc>
        <w:tc>
          <w:tcPr>
            <w:tcW w:w="812" w:type="pct"/>
          </w:tcPr>
          <w:p w14:paraId="11AA24AD" w14:textId="77777777" w:rsidR="00D67C0C" w:rsidRPr="00956E10" w:rsidRDefault="00D67C0C" w:rsidP="00D67C0C">
            <w:pPr>
              <w:pStyle w:val="aff3"/>
            </w:pPr>
            <w:r w:rsidRPr="00956E10">
              <w:t>Y</w:t>
            </w:r>
            <w:r w:rsidRPr="00956E10">
              <w:t>轴尺寸</w:t>
            </w:r>
          </w:p>
        </w:tc>
        <w:tc>
          <w:tcPr>
            <w:tcW w:w="1047" w:type="pct"/>
          </w:tcPr>
          <w:p w14:paraId="474DA929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095F5919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29E9C756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3C068650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3A94917B" w14:textId="77777777" w:rsidR="00D67C0C" w:rsidRPr="00956E10" w:rsidRDefault="00D67C0C" w:rsidP="00D67C0C">
            <w:pPr>
              <w:pStyle w:val="aff3"/>
            </w:pPr>
            <w:r w:rsidRPr="00956E10">
              <w:t>F_OFFSET</w:t>
            </w:r>
          </w:p>
        </w:tc>
        <w:tc>
          <w:tcPr>
            <w:tcW w:w="812" w:type="pct"/>
          </w:tcPr>
          <w:p w14:paraId="709DE8C8" w14:textId="77777777" w:rsidR="00D67C0C" w:rsidRPr="00956E10" w:rsidRDefault="00D67C0C" w:rsidP="00D67C0C">
            <w:pPr>
              <w:pStyle w:val="aff3"/>
            </w:pPr>
            <w:r w:rsidRPr="00956E10">
              <w:t>偏移值</w:t>
            </w:r>
          </w:p>
        </w:tc>
        <w:tc>
          <w:tcPr>
            <w:tcW w:w="1047" w:type="pct"/>
          </w:tcPr>
          <w:p w14:paraId="74F83D56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7255EFA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65D874D2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4D1682D5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615B85B9" w14:textId="77777777" w:rsidR="00D67C0C" w:rsidRPr="00956E10" w:rsidRDefault="00D67C0C" w:rsidP="00D67C0C">
            <w:pPr>
              <w:pStyle w:val="aff3"/>
            </w:pPr>
            <w:r w:rsidRPr="00956E10">
              <w:t>F_ROTATION</w:t>
            </w:r>
          </w:p>
        </w:tc>
        <w:tc>
          <w:tcPr>
            <w:tcW w:w="812" w:type="pct"/>
          </w:tcPr>
          <w:p w14:paraId="0F26022C" w14:textId="77777777" w:rsidR="00D67C0C" w:rsidRPr="00956E10" w:rsidRDefault="00D67C0C" w:rsidP="00D67C0C">
            <w:pPr>
              <w:pStyle w:val="aff3"/>
            </w:pPr>
            <w:r w:rsidRPr="00956E10">
              <w:t>旋转角度</w:t>
            </w:r>
          </w:p>
        </w:tc>
        <w:tc>
          <w:tcPr>
            <w:tcW w:w="1047" w:type="pct"/>
          </w:tcPr>
          <w:p w14:paraId="402DFE0B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3F77BE58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6FCE0158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5CCD3F35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73A5F493" w14:textId="77777777" w:rsidR="00D67C0C" w:rsidRPr="00956E10" w:rsidRDefault="00D67C0C" w:rsidP="00D67C0C">
            <w:pPr>
              <w:pStyle w:val="aff3"/>
            </w:pPr>
            <w:r w:rsidRPr="00956E10">
              <w:t>F_XLEFTTOP</w:t>
            </w:r>
          </w:p>
        </w:tc>
        <w:tc>
          <w:tcPr>
            <w:tcW w:w="812" w:type="pct"/>
          </w:tcPr>
          <w:p w14:paraId="40A4AB61" w14:textId="77777777" w:rsidR="00D67C0C" w:rsidRPr="00956E10" w:rsidRDefault="00D67C0C" w:rsidP="00D67C0C">
            <w:pPr>
              <w:pStyle w:val="aff3"/>
            </w:pPr>
            <w:r w:rsidRPr="00956E10">
              <w:t>左上角</w:t>
            </w:r>
            <w:r w:rsidRPr="00956E10">
              <w:t>X</w:t>
            </w:r>
            <w:r w:rsidRPr="00956E10">
              <w:t>值</w:t>
            </w:r>
          </w:p>
        </w:tc>
        <w:tc>
          <w:tcPr>
            <w:tcW w:w="1047" w:type="pct"/>
          </w:tcPr>
          <w:p w14:paraId="084F8B5F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6EA27AE6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6A51BD04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42215754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48FEBEA7" w14:textId="77777777" w:rsidR="00D67C0C" w:rsidRPr="00956E10" w:rsidRDefault="00D67C0C" w:rsidP="00D67C0C">
            <w:pPr>
              <w:pStyle w:val="aff3"/>
            </w:pPr>
            <w:r w:rsidRPr="00956E10">
              <w:t>F_YLEFTTOP</w:t>
            </w:r>
          </w:p>
        </w:tc>
        <w:tc>
          <w:tcPr>
            <w:tcW w:w="812" w:type="pct"/>
          </w:tcPr>
          <w:p w14:paraId="6FE4E3CF" w14:textId="77777777" w:rsidR="00D67C0C" w:rsidRPr="00956E10" w:rsidRDefault="00D67C0C" w:rsidP="00D67C0C">
            <w:pPr>
              <w:pStyle w:val="aff3"/>
            </w:pPr>
            <w:r w:rsidRPr="00956E10">
              <w:t>左上角</w:t>
            </w:r>
            <w:r w:rsidRPr="00956E10">
              <w:t>Y</w:t>
            </w:r>
            <w:r w:rsidRPr="00956E10">
              <w:t>值</w:t>
            </w:r>
          </w:p>
        </w:tc>
        <w:tc>
          <w:tcPr>
            <w:tcW w:w="1047" w:type="pct"/>
          </w:tcPr>
          <w:p w14:paraId="3B045F8E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31D29F08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782BC494" w14:textId="77777777" w:rsidR="00D67C0C" w:rsidRPr="00956E10" w:rsidRDefault="00D67C0C" w:rsidP="00D67C0C">
            <w:pPr>
              <w:pStyle w:val="aff3"/>
              <w:rPr>
                <w:i/>
              </w:rPr>
            </w:pPr>
          </w:p>
        </w:tc>
      </w:tr>
      <w:tr w:rsidR="00D67C0C" w:rsidRPr="00956E10" w14:paraId="496AC670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14200B35" w14:textId="77777777" w:rsidR="00D67C0C" w:rsidRPr="00956E10" w:rsidRDefault="00D67C0C" w:rsidP="00D67C0C">
            <w:pPr>
              <w:pStyle w:val="aff3"/>
            </w:pPr>
            <w:r w:rsidRPr="00956E10">
              <w:t>F_EXTENSION</w:t>
            </w:r>
          </w:p>
        </w:tc>
        <w:tc>
          <w:tcPr>
            <w:tcW w:w="812" w:type="pct"/>
          </w:tcPr>
          <w:p w14:paraId="2C5AB3FE" w14:textId="77777777" w:rsidR="00D67C0C" w:rsidRPr="00956E10" w:rsidRDefault="00D67C0C" w:rsidP="00D67C0C">
            <w:pPr>
              <w:pStyle w:val="aff3"/>
            </w:pPr>
            <w:r w:rsidRPr="00956E10">
              <w:t>快视图后缀</w:t>
            </w:r>
          </w:p>
        </w:tc>
        <w:tc>
          <w:tcPr>
            <w:tcW w:w="1047" w:type="pct"/>
          </w:tcPr>
          <w:p w14:paraId="2EB7D28B" w14:textId="77777777" w:rsidR="00D67C0C" w:rsidRPr="00956E10" w:rsidRDefault="00D67C0C" w:rsidP="00D67C0C">
            <w:pPr>
              <w:pStyle w:val="aff3"/>
            </w:pPr>
            <w:r w:rsidRPr="00956E10">
              <w:t>NVARCHAR2(10)</w:t>
            </w:r>
          </w:p>
        </w:tc>
        <w:tc>
          <w:tcPr>
            <w:tcW w:w="465" w:type="pct"/>
          </w:tcPr>
          <w:p w14:paraId="5D14EBF8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06AD8242" w14:textId="77777777" w:rsidR="00D67C0C" w:rsidRPr="00956E10" w:rsidRDefault="00D67C0C" w:rsidP="00D67C0C">
            <w:pPr>
              <w:pStyle w:val="aff3"/>
            </w:pPr>
            <w:r w:rsidRPr="00956E10">
              <w:t>快视图文件格式：如</w:t>
            </w:r>
            <w:r w:rsidRPr="00956E10">
              <w:t>jpg</w:t>
            </w:r>
            <w:r w:rsidRPr="00956E10">
              <w:t>、</w:t>
            </w:r>
            <w:r w:rsidRPr="00956E10">
              <w:t>tif…</w:t>
            </w:r>
          </w:p>
        </w:tc>
      </w:tr>
      <w:tr w:rsidR="00D67C0C" w:rsidRPr="00956E10" w14:paraId="1AEE6A19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204B93D3" w14:textId="77777777" w:rsidR="00D67C0C" w:rsidRPr="00956E10" w:rsidRDefault="00D67C0C" w:rsidP="00D67C0C">
            <w:pPr>
              <w:pStyle w:val="aff3"/>
            </w:pPr>
            <w:r w:rsidRPr="00956E10">
              <w:t>F_HASAUX</w:t>
            </w:r>
          </w:p>
        </w:tc>
        <w:tc>
          <w:tcPr>
            <w:tcW w:w="812" w:type="pct"/>
          </w:tcPr>
          <w:p w14:paraId="0E72D707" w14:textId="77777777" w:rsidR="00D67C0C" w:rsidRPr="00956E10" w:rsidRDefault="00D67C0C" w:rsidP="00D67C0C">
            <w:pPr>
              <w:pStyle w:val="aff3"/>
            </w:pPr>
            <w:r w:rsidRPr="00956E10">
              <w:t>存在</w:t>
            </w:r>
            <w:r w:rsidRPr="00956E10">
              <w:t>AUX</w:t>
            </w:r>
            <w:r w:rsidRPr="00956E10">
              <w:t>文件</w:t>
            </w:r>
          </w:p>
        </w:tc>
        <w:tc>
          <w:tcPr>
            <w:tcW w:w="1047" w:type="pct"/>
          </w:tcPr>
          <w:p w14:paraId="66AFE50F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04F34F2A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0530A227" w14:textId="77777777" w:rsidR="00D67C0C" w:rsidRPr="00956E10" w:rsidRDefault="00D67C0C" w:rsidP="00D67C0C">
            <w:pPr>
              <w:pStyle w:val="aff3"/>
            </w:pPr>
            <w:r w:rsidRPr="00956E10">
              <w:t>是否包含</w:t>
            </w:r>
            <w:r w:rsidRPr="00956E10">
              <w:t>AUX</w:t>
            </w:r>
            <w:r w:rsidRPr="00956E10">
              <w:t>文件</w:t>
            </w:r>
          </w:p>
          <w:p w14:paraId="35C965DF" w14:textId="77777777" w:rsidR="00D67C0C" w:rsidRPr="00956E10" w:rsidRDefault="00D67C0C" w:rsidP="00D67C0C">
            <w:pPr>
              <w:pStyle w:val="aff3"/>
            </w:pPr>
            <w:r w:rsidRPr="00956E10">
              <w:t>0</w:t>
            </w:r>
            <w:r w:rsidRPr="00956E10">
              <w:t>：否</w:t>
            </w:r>
            <w:r w:rsidRPr="00956E10">
              <w:t>(</w:t>
            </w:r>
            <w:r w:rsidRPr="00956E10">
              <w:t>默认值</w:t>
            </w:r>
            <w:r w:rsidRPr="00956E10">
              <w:t>)</w:t>
            </w:r>
          </w:p>
          <w:p w14:paraId="0A55DC3B" w14:textId="77777777" w:rsidR="00D67C0C" w:rsidRPr="00956E10" w:rsidRDefault="00D67C0C" w:rsidP="00D67C0C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D67C0C" w:rsidRPr="00956E10" w14:paraId="49EA9A96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4769106E" w14:textId="77777777" w:rsidR="00D67C0C" w:rsidRPr="00956E10" w:rsidRDefault="00D67C0C" w:rsidP="00D67C0C">
            <w:pPr>
              <w:pStyle w:val="aff3"/>
            </w:pPr>
            <w:r w:rsidRPr="00956E10">
              <w:t>F_AUX</w:t>
            </w:r>
          </w:p>
        </w:tc>
        <w:tc>
          <w:tcPr>
            <w:tcW w:w="812" w:type="pct"/>
          </w:tcPr>
          <w:p w14:paraId="24A83384" w14:textId="77777777" w:rsidR="00D67C0C" w:rsidRPr="00956E10" w:rsidRDefault="00D67C0C" w:rsidP="00D67C0C">
            <w:pPr>
              <w:pStyle w:val="aff3"/>
            </w:pPr>
            <w:r w:rsidRPr="00956E10">
              <w:t>AUX</w:t>
            </w:r>
            <w:r w:rsidRPr="00956E10">
              <w:t>文件</w:t>
            </w:r>
          </w:p>
        </w:tc>
        <w:tc>
          <w:tcPr>
            <w:tcW w:w="1047" w:type="pct"/>
          </w:tcPr>
          <w:p w14:paraId="63CD037A" w14:textId="77777777" w:rsidR="00D67C0C" w:rsidRPr="00956E10" w:rsidRDefault="00D67C0C" w:rsidP="00D67C0C">
            <w:pPr>
              <w:pStyle w:val="aff3"/>
            </w:pPr>
            <w:r w:rsidRPr="00956E10">
              <w:t>BLOB</w:t>
            </w:r>
          </w:p>
        </w:tc>
        <w:tc>
          <w:tcPr>
            <w:tcW w:w="465" w:type="pct"/>
          </w:tcPr>
          <w:p w14:paraId="4B0B45D2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0A8275B7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03E9030C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483953AB" w14:textId="77777777" w:rsidR="00D67C0C" w:rsidRPr="00956E10" w:rsidRDefault="00D67C0C" w:rsidP="00D67C0C">
            <w:pPr>
              <w:pStyle w:val="aff3"/>
            </w:pPr>
            <w:r w:rsidRPr="00956E10">
              <w:lastRenderedPageBreak/>
              <w:t>F_REFERENCE</w:t>
            </w:r>
          </w:p>
        </w:tc>
        <w:tc>
          <w:tcPr>
            <w:tcW w:w="812" w:type="pct"/>
          </w:tcPr>
          <w:p w14:paraId="5A4BA588" w14:textId="77777777" w:rsidR="00D67C0C" w:rsidRPr="00956E10" w:rsidRDefault="00D67C0C" w:rsidP="00D67C0C">
            <w:pPr>
              <w:pStyle w:val="aff3"/>
            </w:pPr>
            <w:r w:rsidRPr="00956E10">
              <w:t>空间参考名称</w:t>
            </w:r>
          </w:p>
        </w:tc>
        <w:tc>
          <w:tcPr>
            <w:tcW w:w="1047" w:type="pct"/>
          </w:tcPr>
          <w:p w14:paraId="231A2727" w14:textId="77777777" w:rsidR="00D67C0C" w:rsidRPr="00956E10" w:rsidRDefault="00D67C0C" w:rsidP="00D67C0C">
            <w:pPr>
              <w:pStyle w:val="aff3"/>
            </w:pPr>
            <w:r w:rsidRPr="00956E10">
              <w:t>NVARCHAR2(256)</w:t>
            </w:r>
          </w:p>
        </w:tc>
        <w:tc>
          <w:tcPr>
            <w:tcW w:w="465" w:type="pct"/>
          </w:tcPr>
          <w:p w14:paraId="3D5CC75A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2B58ACC6" w14:textId="77777777" w:rsidR="00D67C0C" w:rsidRPr="00956E10" w:rsidRDefault="00D67C0C" w:rsidP="00D67C0C">
            <w:pPr>
              <w:pStyle w:val="aff3"/>
            </w:pPr>
          </w:p>
        </w:tc>
      </w:tr>
      <w:tr w:rsidR="00D67C0C" w:rsidRPr="00956E10" w14:paraId="1A5C3341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1D26920B" w14:textId="77777777" w:rsidR="00D67C0C" w:rsidRPr="00956E10" w:rsidRDefault="00D67C0C" w:rsidP="00D67C0C">
            <w:pPr>
              <w:pStyle w:val="aff3"/>
            </w:pPr>
            <w:r w:rsidRPr="00956E10">
              <w:t>F_HASTHUMB</w:t>
            </w:r>
          </w:p>
        </w:tc>
        <w:tc>
          <w:tcPr>
            <w:tcW w:w="812" w:type="pct"/>
          </w:tcPr>
          <w:p w14:paraId="6BBD69B0" w14:textId="77777777" w:rsidR="00D67C0C" w:rsidRPr="00956E10" w:rsidRDefault="00D67C0C" w:rsidP="00D67C0C">
            <w:pPr>
              <w:pStyle w:val="aff3"/>
            </w:pPr>
            <w:r w:rsidRPr="00956E10">
              <w:t>存在拇指图</w:t>
            </w:r>
          </w:p>
        </w:tc>
        <w:tc>
          <w:tcPr>
            <w:tcW w:w="1047" w:type="pct"/>
          </w:tcPr>
          <w:p w14:paraId="5C8C7FE5" w14:textId="77777777" w:rsidR="00D67C0C" w:rsidRPr="00956E10" w:rsidRDefault="00D67C0C" w:rsidP="00D67C0C">
            <w:pPr>
              <w:pStyle w:val="aff3"/>
            </w:pPr>
            <w:r w:rsidRPr="00956E10">
              <w:t>NUMBER</w:t>
            </w:r>
          </w:p>
        </w:tc>
        <w:tc>
          <w:tcPr>
            <w:tcW w:w="465" w:type="pct"/>
          </w:tcPr>
          <w:p w14:paraId="151350E1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211295AA" w14:textId="77777777" w:rsidR="00D67C0C" w:rsidRPr="00956E10" w:rsidRDefault="00D67C0C" w:rsidP="00D67C0C">
            <w:pPr>
              <w:pStyle w:val="aff3"/>
            </w:pPr>
            <w:r w:rsidRPr="00956E10">
              <w:t>是否存在拇指图</w:t>
            </w:r>
          </w:p>
          <w:p w14:paraId="61047100" w14:textId="77777777" w:rsidR="00D67C0C" w:rsidRPr="00956E10" w:rsidRDefault="00D67C0C" w:rsidP="00D67C0C">
            <w:pPr>
              <w:pStyle w:val="aff3"/>
            </w:pPr>
            <w:r w:rsidRPr="00956E10">
              <w:t>0</w:t>
            </w:r>
            <w:r w:rsidRPr="00956E10">
              <w:t>：否</w:t>
            </w:r>
            <w:r w:rsidRPr="00956E10">
              <w:t>(</w:t>
            </w:r>
            <w:r w:rsidRPr="00956E10">
              <w:t>默认值</w:t>
            </w:r>
            <w:r w:rsidRPr="00956E10">
              <w:t>)</w:t>
            </w:r>
          </w:p>
          <w:p w14:paraId="026FE977" w14:textId="77777777" w:rsidR="00D67C0C" w:rsidRPr="00956E10" w:rsidRDefault="00D67C0C" w:rsidP="00D67C0C">
            <w:pPr>
              <w:pStyle w:val="aff3"/>
            </w:pPr>
            <w:r w:rsidRPr="00956E10">
              <w:t>1</w:t>
            </w:r>
            <w:r w:rsidRPr="00956E10">
              <w:t>：是</w:t>
            </w:r>
          </w:p>
        </w:tc>
      </w:tr>
      <w:tr w:rsidR="00D67C0C" w:rsidRPr="00956E10" w14:paraId="25E160B6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5E2700DB" w14:textId="77777777" w:rsidR="00D67C0C" w:rsidRPr="00956E10" w:rsidRDefault="00D67C0C" w:rsidP="00D67C0C">
            <w:pPr>
              <w:pStyle w:val="aff3"/>
            </w:pPr>
            <w:r w:rsidRPr="00956E10">
              <w:t>F_THUMBIMAGE</w:t>
            </w:r>
          </w:p>
        </w:tc>
        <w:tc>
          <w:tcPr>
            <w:tcW w:w="812" w:type="pct"/>
          </w:tcPr>
          <w:p w14:paraId="1958C3E7" w14:textId="77777777" w:rsidR="00D67C0C" w:rsidRPr="00956E10" w:rsidRDefault="00D67C0C" w:rsidP="00D67C0C">
            <w:pPr>
              <w:pStyle w:val="aff3"/>
            </w:pPr>
            <w:r w:rsidRPr="00956E10">
              <w:t>拇指图</w:t>
            </w:r>
          </w:p>
        </w:tc>
        <w:tc>
          <w:tcPr>
            <w:tcW w:w="1047" w:type="pct"/>
          </w:tcPr>
          <w:p w14:paraId="7D602F6F" w14:textId="77777777" w:rsidR="00D67C0C" w:rsidRPr="00956E10" w:rsidRDefault="00D67C0C" w:rsidP="00D67C0C">
            <w:pPr>
              <w:pStyle w:val="aff3"/>
            </w:pPr>
            <w:r w:rsidRPr="00956E10">
              <w:t>BLOB</w:t>
            </w:r>
          </w:p>
        </w:tc>
        <w:tc>
          <w:tcPr>
            <w:tcW w:w="465" w:type="pct"/>
          </w:tcPr>
          <w:p w14:paraId="6E08B034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5E5CB6E5" w14:textId="77777777" w:rsidR="00D67C0C" w:rsidRPr="00956E10" w:rsidRDefault="00D67C0C" w:rsidP="00D67C0C">
            <w:pPr>
              <w:pStyle w:val="aff3"/>
            </w:pPr>
            <w:r w:rsidRPr="00956E10">
              <w:t>拇指图文件二进制存储</w:t>
            </w:r>
          </w:p>
        </w:tc>
      </w:tr>
      <w:tr w:rsidR="00D67C0C" w:rsidRPr="00956E10" w14:paraId="28EEDAD6" w14:textId="77777777" w:rsidTr="00AB613D">
        <w:trPr>
          <w:cantSplit/>
          <w:tblHeader/>
          <w:jc w:val="center"/>
        </w:trPr>
        <w:tc>
          <w:tcPr>
            <w:tcW w:w="1413" w:type="pct"/>
          </w:tcPr>
          <w:p w14:paraId="5247E0B6" w14:textId="77777777" w:rsidR="00D67C0C" w:rsidRPr="00956E10" w:rsidRDefault="00D67C0C" w:rsidP="00D67C0C">
            <w:pPr>
              <w:pStyle w:val="aff3"/>
            </w:pPr>
            <w:r w:rsidRPr="00956E10">
              <w:t>F_THUMBEXTEN</w:t>
            </w:r>
          </w:p>
        </w:tc>
        <w:tc>
          <w:tcPr>
            <w:tcW w:w="812" w:type="pct"/>
          </w:tcPr>
          <w:p w14:paraId="2A84819B" w14:textId="77777777" w:rsidR="00D67C0C" w:rsidRPr="00956E10" w:rsidRDefault="00D67C0C" w:rsidP="00D67C0C">
            <w:pPr>
              <w:pStyle w:val="aff3"/>
            </w:pPr>
            <w:r w:rsidRPr="00956E10">
              <w:t>拇指图后缀</w:t>
            </w:r>
          </w:p>
        </w:tc>
        <w:tc>
          <w:tcPr>
            <w:tcW w:w="1047" w:type="pct"/>
          </w:tcPr>
          <w:p w14:paraId="386CE8D5" w14:textId="77777777" w:rsidR="00D67C0C" w:rsidRPr="00956E10" w:rsidRDefault="00D67C0C" w:rsidP="00D67C0C">
            <w:pPr>
              <w:pStyle w:val="aff3"/>
            </w:pPr>
            <w:r w:rsidRPr="00956E10">
              <w:t>NVARCHAR2(10)</w:t>
            </w:r>
          </w:p>
        </w:tc>
        <w:tc>
          <w:tcPr>
            <w:tcW w:w="465" w:type="pct"/>
          </w:tcPr>
          <w:p w14:paraId="452CFED5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263" w:type="pct"/>
          </w:tcPr>
          <w:p w14:paraId="6A3907D8" w14:textId="77777777" w:rsidR="00D67C0C" w:rsidRPr="00956E10" w:rsidRDefault="00D67C0C" w:rsidP="00D67C0C">
            <w:pPr>
              <w:pStyle w:val="aff3"/>
            </w:pPr>
            <w:r w:rsidRPr="00956E10">
              <w:t>拇指图文件格式，一般为</w:t>
            </w:r>
            <w:r w:rsidRPr="00956E10">
              <w:t>jpg</w:t>
            </w:r>
            <w:r w:rsidRPr="00956E10">
              <w:t>格式</w:t>
            </w:r>
          </w:p>
        </w:tc>
      </w:tr>
    </w:tbl>
    <w:p w14:paraId="6E4E16C3" w14:textId="77777777" w:rsidR="00385EAA" w:rsidRPr="00956E10" w:rsidRDefault="001C209F" w:rsidP="00940DF1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51" w:name="_Toc368304541"/>
      <w:r w:rsidRPr="00956E10">
        <w:t>DLL</w:t>
      </w:r>
      <w:r w:rsidRPr="00956E10">
        <w:t>组件相关表</w:t>
      </w:r>
      <w:bookmarkEnd w:id="151"/>
    </w:p>
    <w:p w14:paraId="44CC1A92" w14:textId="77777777" w:rsidR="00385EAA" w:rsidRPr="00956E10" w:rsidRDefault="00385EAA" w:rsidP="00AB613D">
      <w:pPr>
        <w:pStyle w:val="31"/>
        <w:keepNext/>
        <w:numPr>
          <w:ilvl w:val="2"/>
          <w:numId w:val="1"/>
        </w:numPr>
        <w:spacing w:before="163" w:after="163" w:line="440" w:lineRule="exact"/>
      </w:pPr>
      <w:bookmarkStart w:id="152" w:name="_Toc368304542"/>
      <w:r w:rsidRPr="00956E10">
        <w:t>DLL</w:t>
      </w:r>
      <w:r w:rsidRPr="00956E10">
        <w:t>依赖表</w:t>
      </w:r>
      <w:bookmarkEnd w:id="152"/>
    </w:p>
    <w:tbl>
      <w:tblPr>
        <w:tblStyle w:val="affd"/>
        <w:tblW w:w="5000" w:type="pct"/>
        <w:tblLook w:val="04A0" w:firstRow="1" w:lastRow="0" w:firstColumn="1" w:lastColumn="0" w:noHBand="0" w:noVBand="1"/>
      </w:tblPr>
      <w:tblGrid>
        <w:gridCol w:w="1585"/>
        <w:gridCol w:w="1651"/>
        <w:gridCol w:w="1842"/>
        <w:gridCol w:w="1465"/>
        <w:gridCol w:w="1985"/>
      </w:tblGrid>
      <w:tr w:rsidR="00385EAA" w:rsidRPr="00956E10" w14:paraId="42CD6088" w14:textId="77777777" w:rsidTr="00AB613D">
        <w:trPr>
          <w:trHeight w:val="270"/>
        </w:trPr>
        <w:tc>
          <w:tcPr>
            <w:tcW w:w="929" w:type="pct"/>
            <w:shd w:val="clear" w:color="auto" w:fill="D9D9D9" w:themeFill="background1" w:themeFillShade="D9"/>
            <w:noWrap/>
            <w:hideMark/>
          </w:tcPr>
          <w:p w14:paraId="652423E2" w14:textId="77777777" w:rsidR="00385EAA" w:rsidRPr="00956E10" w:rsidRDefault="00385EAA" w:rsidP="00940DF1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68" w:type="pct"/>
            <w:shd w:val="clear" w:color="auto" w:fill="D9D9D9" w:themeFill="background1" w:themeFillShade="D9"/>
          </w:tcPr>
          <w:p w14:paraId="368194EE" w14:textId="77777777" w:rsidR="00385EAA" w:rsidRPr="00956E10" w:rsidRDefault="00385EAA" w:rsidP="00940DF1">
            <w:pPr>
              <w:pStyle w:val="aff5"/>
            </w:pPr>
            <w:r w:rsidRPr="00956E10">
              <w:t>中文含义</w:t>
            </w:r>
          </w:p>
        </w:tc>
        <w:tc>
          <w:tcPr>
            <w:tcW w:w="1080" w:type="pct"/>
            <w:shd w:val="clear" w:color="auto" w:fill="D9D9D9" w:themeFill="background1" w:themeFillShade="D9"/>
            <w:noWrap/>
            <w:hideMark/>
          </w:tcPr>
          <w:p w14:paraId="243B43A8" w14:textId="77777777" w:rsidR="00385EAA" w:rsidRPr="00956E10" w:rsidRDefault="00134E82" w:rsidP="00940DF1">
            <w:pPr>
              <w:pStyle w:val="aff5"/>
            </w:pPr>
            <w:r>
              <w:t>数据类型</w:t>
            </w:r>
          </w:p>
        </w:tc>
        <w:tc>
          <w:tcPr>
            <w:tcW w:w="859" w:type="pct"/>
            <w:shd w:val="clear" w:color="auto" w:fill="D9D9D9" w:themeFill="background1" w:themeFillShade="D9"/>
            <w:noWrap/>
            <w:hideMark/>
          </w:tcPr>
          <w:p w14:paraId="109F4BAA" w14:textId="77777777" w:rsidR="00385EAA" w:rsidRPr="00956E10" w:rsidRDefault="00385EAA" w:rsidP="00940DF1">
            <w:pPr>
              <w:pStyle w:val="aff5"/>
            </w:pPr>
            <w:r w:rsidRPr="00956E10">
              <w:t>非空</w:t>
            </w:r>
          </w:p>
        </w:tc>
        <w:tc>
          <w:tcPr>
            <w:tcW w:w="1164" w:type="pct"/>
            <w:shd w:val="clear" w:color="auto" w:fill="D9D9D9" w:themeFill="background1" w:themeFillShade="D9"/>
            <w:noWrap/>
            <w:hideMark/>
          </w:tcPr>
          <w:p w14:paraId="4A26851C" w14:textId="77777777" w:rsidR="00385EAA" w:rsidRPr="00956E10" w:rsidRDefault="00385EAA" w:rsidP="00940DF1">
            <w:pPr>
              <w:pStyle w:val="aff5"/>
            </w:pPr>
            <w:r w:rsidRPr="00956E10">
              <w:t>（约束）说明</w:t>
            </w:r>
          </w:p>
        </w:tc>
      </w:tr>
      <w:tr w:rsidR="00D67C0C" w:rsidRPr="00956E10" w14:paraId="5CD7949D" w14:textId="77777777" w:rsidTr="00AB613D">
        <w:trPr>
          <w:trHeight w:val="270"/>
        </w:trPr>
        <w:tc>
          <w:tcPr>
            <w:tcW w:w="929" w:type="pct"/>
            <w:noWrap/>
            <w:hideMark/>
          </w:tcPr>
          <w:p w14:paraId="5BFD27AF" w14:textId="77777777" w:rsidR="00D67C0C" w:rsidRPr="00956E10" w:rsidRDefault="00D67C0C" w:rsidP="00D67C0C">
            <w:pPr>
              <w:pStyle w:val="affffffffff4"/>
            </w:pPr>
            <w:r w:rsidRPr="00956E10">
              <w:t>ASSEMBLYID</w:t>
            </w:r>
          </w:p>
        </w:tc>
        <w:tc>
          <w:tcPr>
            <w:tcW w:w="968" w:type="pct"/>
          </w:tcPr>
          <w:p w14:paraId="19E83C18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程序集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080" w:type="pct"/>
            <w:noWrap/>
          </w:tcPr>
          <w:p w14:paraId="7D561E2F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859" w:type="pct"/>
            <w:noWrap/>
          </w:tcPr>
          <w:p w14:paraId="6BD0FD7D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4" w:type="pct"/>
            <w:noWrap/>
          </w:tcPr>
          <w:p w14:paraId="4B998D89" w14:textId="77777777" w:rsidR="00D67C0C" w:rsidRPr="00956E10" w:rsidRDefault="00D67C0C" w:rsidP="00D67C0C">
            <w:pPr>
              <w:pStyle w:val="affffffffff4"/>
              <w:ind w:firstLine="420"/>
            </w:pPr>
          </w:p>
        </w:tc>
      </w:tr>
      <w:tr w:rsidR="00D67C0C" w:rsidRPr="00956E10" w14:paraId="170FD520" w14:textId="77777777" w:rsidTr="00AB613D">
        <w:trPr>
          <w:trHeight w:val="270"/>
        </w:trPr>
        <w:tc>
          <w:tcPr>
            <w:tcW w:w="929" w:type="pct"/>
            <w:noWrap/>
            <w:hideMark/>
          </w:tcPr>
          <w:p w14:paraId="556D2EB0" w14:textId="77777777" w:rsidR="00D67C0C" w:rsidRPr="00956E10" w:rsidRDefault="00D67C0C" w:rsidP="00D67C0C">
            <w:pPr>
              <w:pStyle w:val="affffffffff4"/>
            </w:pPr>
            <w:r w:rsidRPr="00956E10">
              <w:t>F_PID</w:t>
            </w:r>
          </w:p>
        </w:tc>
        <w:tc>
          <w:tcPr>
            <w:tcW w:w="968" w:type="pct"/>
          </w:tcPr>
          <w:p w14:paraId="58A5061B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父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080" w:type="pct"/>
            <w:noWrap/>
          </w:tcPr>
          <w:p w14:paraId="4DE8106D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859" w:type="pct"/>
            <w:noWrap/>
          </w:tcPr>
          <w:p w14:paraId="5ACAFE89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4" w:type="pct"/>
            <w:noWrap/>
          </w:tcPr>
          <w:p w14:paraId="3893BEE9" w14:textId="77777777" w:rsidR="00D67C0C" w:rsidRPr="00956E10" w:rsidRDefault="00D67C0C" w:rsidP="00D67C0C">
            <w:pPr>
              <w:pStyle w:val="affffffffff4"/>
              <w:ind w:firstLine="420"/>
            </w:pPr>
          </w:p>
        </w:tc>
      </w:tr>
    </w:tbl>
    <w:p w14:paraId="556FF65A" w14:textId="77777777" w:rsidR="00385EAA" w:rsidRPr="00956E10" w:rsidRDefault="00385EAA" w:rsidP="00940DF1">
      <w:pPr>
        <w:pStyle w:val="31"/>
        <w:spacing w:before="163" w:after="163"/>
      </w:pPr>
      <w:bookmarkStart w:id="153" w:name="_Toc368304543"/>
      <w:r w:rsidRPr="00956E10">
        <w:t>组件类型表</w:t>
      </w:r>
      <w:r w:rsidR="00653B91" w:rsidRPr="00956E10">
        <w:t>TBABF_DLLREL</w:t>
      </w:r>
      <w:bookmarkEnd w:id="153"/>
    </w:p>
    <w:tbl>
      <w:tblPr>
        <w:tblStyle w:val="affd"/>
        <w:tblW w:w="0" w:type="auto"/>
        <w:tblLook w:val="04A0" w:firstRow="1" w:lastRow="0" w:firstColumn="1" w:lastColumn="0" w:noHBand="0" w:noVBand="1"/>
      </w:tblPr>
      <w:tblGrid>
        <w:gridCol w:w="1585"/>
        <w:gridCol w:w="1651"/>
        <w:gridCol w:w="1842"/>
        <w:gridCol w:w="1465"/>
        <w:gridCol w:w="1985"/>
      </w:tblGrid>
      <w:tr w:rsidR="008E4B52" w:rsidRPr="00956E10" w14:paraId="5A69F8A8" w14:textId="77777777" w:rsidTr="00AD351D">
        <w:trPr>
          <w:trHeight w:val="270"/>
        </w:trPr>
        <w:tc>
          <w:tcPr>
            <w:tcW w:w="0" w:type="auto"/>
            <w:shd w:val="clear" w:color="auto" w:fill="D9D9D9" w:themeFill="background1" w:themeFillShade="D9"/>
            <w:noWrap/>
            <w:hideMark/>
          </w:tcPr>
          <w:p w14:paraId="434AD0B5" w14:textId="77777777" w:rsidR="008E4B52" w:rsidRPr="00956E10" w:rsidRDefault="008E4B52" w:rsidP="00940DF1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1651" w:type="dxa"/>
            <w:shd w:val="clear" w:color="auto" w:fill="D9D9D9" w:themeFill="background1" w:themeFillShade="D9"/>
          </w:tcPr>
          <w:p w14:paraId="28358CD1" w14:textId="77777777" w:rsidR="008E4B52" w:rsidRPr="00956E10" w:rsidRDefault="008E4B52" w:rsidP="00940DF1">
            <w:pPr>
              <w:pStyle w:val="aff5"/>
            </w:pPr>
            <w:r w:rsidRPr="00956E10">
              <w:t>中文含义</w:t>
            </w:r>
          </w:p>
        </w:tc>
        <w:tc>
          <w:tcPr>
            <w:tcW w:w="1842" w:type="dxa"/>
            <w:shd w:val="clear" w:color="auto" w:fill="D9D9D9" w:themeFill="background1" w:themeFillShade="D9"/>
            <w:noWrap/>
            <w:hideMark/>
          </w:tcPr>
          <w:p w14:paraId="2967F855" w14:textId="77777777" w:rsidR="008E4B52" w:rsidRPr="00956E10" w:rsidRDefault="00134E82" w:rsidP="00940DF1">
            <w:pPr>
              <w:pStyle w:val="aff5"/>
            </w:pPr>
            <w:r>
              <w:t>数据类型</w:t>
            </w:r>
          </w:p>
        </w:tc>
        <w:tc>
          <w:tcPr>
            <w:tcW w:w="1465" w:type="dxa"/>
            <w:shd w:val="clear" w:color="auto" w:fill="D9D9D9" w:themeFill="background1" w:themeFillShade="D9"/>
            <w:noWrap/>
            <w:hideMark/>
          </w:tcPr>
          <w:p w14:paraId="14AE9685" w14:textId="77777777" w:rsidR="008E4B52" w:rsidRPr="00956E10" w:rsidRDefault="008E4B52" w:rsidP="00940DF1">
            <w:pPr>
              <w:pStyle w:val="aff5"/>
            </w:pPr>
            <w:r w:rsidRPr="00956E10">
              <w:t>非空</w:t>
            </w:r>
          </w:p>
        </w:tc>
        <w:tc>
          <w:tcPr>
            <w:tcW w:w="1985" w:type="dxa"/>
            <w:shd w:val="clear" w:color="auto" w:fill="D9D9D9" w:themeFill="background1" w:themeFillShade="D9"/>
            <w:noWrap/>
            <w:hideMark/>
          </w:tcPr>
          <w:p w14:paraId="08D1244B" w14:textId="77777777" w:rsidR="008E4B52" w:rsidRPr="00956E10" w:rsidRDefault="008E4B52" w:rsidP="00940DF1">
            <w:pPr>
              <w:pStyle w:val="aff5"/>
            </w:pPr>
            <w:r w:rsidRPr="00956E10">
              <w:t>（约束）说明</w:t>
            </w:r>
          </w:p>
        </w:tc>
      </w:tr>
      <w:tr w:rsidR="00D67C0C" w:rsidRPr="00956E10" w14:paraId="1C19B530" w14:textId="77777777" w:rsidTr="00AD351D">
        <w:trPr>
          <w:trHeight w:val="270"/>
        </w:trPr>
        <w:tc>
          <w:tcPr>
            <w:tcW w:w="0" w:type="auto"/>
            <w:noWrap/>
            <w:hideMark/>
          </w:tcPr>
          <w:p w14:paraId="2E7533B4" w14:textId="77777777" w:rsidR="00D67C0C" w:rsidRPr="00956E10" w:rsidRDefault="00D67C0C" w:rsidP="00D67C0C">
            <w:pPr>
              <w:pStyle w:val="affffffffff4"/>
            </w:pPr>
            <w:r w:rsidRPr="00956E10">
              <w:t>F_TYPE</w:t>
            </w:r>
          </w:p>
        </w:tc>
        <w:tc>
          <w:tcPr>
            <w:tcW w:w="1651" w:type="dxa"/>
          </w:tcPr>
          <w:p w14:paraId="614D3EBB" w14:textId="77777777" w:rsidR="00D67C0C" w:rsidRPr="00956E10" w:rsidRDefault="00D67C0C" w:rsidP="00D67C0C">
            <w:pPr>
              <w:pStyle w:val="affffffffff4"/>
            </w:pPr>
            <w:r w:rsidRPr="00956E10">
              <w:t>组件类型</w:t>
            </w:r>
          </w:p>
        </w:tc>
        <w:tc>
          <w:tcPr>
            <w:tcW w:w="1842" w:type="dxa"/>
            <w:noWrap/>
          </w:tcPr>
          <w:p w14:paraId="6B6C6A91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1465" w:type="dxa"/>
            <w:noWrap/>
          </w:tcPr>
          <w:p w14:paraId="39412653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</w:tcPr>
          <w:p w14:paraId="13681C7D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43D47885" w14:textId="77777777" w:rsidTr="00AD351D">
        <w:trPr>
          <w:trHeight w:val="270"/>
        </w:trPr>
        <w:tc>
          <w:tcPr>
            <w:tcW w:w="0" w:type="auto"/>
            <w:noWrap/>
            <w:hideMark/>
          </w:tcPr>
          <w:p w14:paraId="2148BABF" w14:textId="77777777" w:rsidR="00D67C0C" w:rsidRPr="00956E10" w:rsidRDefault="00D67C0C" w:rsidP="00D67C0C">
            <w:pPr>
              <w:pStyle w:val="affffffffff4"/>
            </w:pPr>
            <w:r w:rsidRPr="00956E10">
              <w:t>F_TYPENAME</w:t>
            </w:r>
          </w:p>
        </w:tc>
        <w:tc>
          <w:tcPr>
            <w:tcW w:w="1651" w:type="dxa"/>
          </w:tcPr>
          <w:p w14:paraId="7E30EFB9" w14:textId="77777777" w:rsidR="00D67C0C" w:rsidRPr="00956E10" w:rsidRDefault="00D67C0C" w:rsidP="00D67C0C">
            <w:pPr>
              <w:pStyle w:val="affffffffff4"/>
            </w:pPr>
            <w:r w:rsidRPr="00956E10">
              <w:t>组件类型名称</w:t>
            </w:r>
          </w:p>
        </w:tc>
        <w:tc>
          <w:tcPr>
            <w:tcW w:w="1842" w:type="dxa"/>
            <w:noWrap/>
          </w:tcPr>
          <w:p w14:paraId="36699135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1465" w:type="dxa"/>
            <w:noWrap/>
          </w:tcPr>
          <w:p w14:paraId="0AF4619E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985" w:type="dxa"/>
            <w:noWrap/>
          </w:tcPr>
          <w:p w14:paraId="5C51A930" w14:textId="77777777" w:rsidR="00D67C0C" w:rsidRPr="00956E10" w:rsidRDefault="00D67C0C" w:rsidP="00D67C0C">
            <w:pPr>
              <w:pStyle w:val="affffffffff4"/>
            </w:pPr>
          </w:p>
        </w:tc>
      </w:tr>
    </w:tbl>
    <w:p w14:paraId="4920573D" w14:textId="77777777" w:rsidR="00385EAA" w:rsidRPr="00956E10" w:rsidRDefault="00385EAA" w:rsidP="00940DF1">
      <w:pPr>
        <w:pStyle w:val="31"/>
        <w:spacing w:before="163" w:after="163"/>
      </w:pPr>
      <w:bookmarkStart w:id="154" w:name="_Toc368304544"/>
      <w:r w:rsidRPr="00956E10">
        <w:t>组件注册功能表</w:t>
      </w:r>
      <w:r w:rsidR="00653B91" w:rsidRPr="00956E10">
        <w:t>TBABF_DLL_TYPE</w:t>
      </w:r>
      <w:bookmarkEnd w:id="154"/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2235"/>
        <w:gridCol w:w="1559"/>
        <w:gridCol w:w="1984"/>
        <w:gridCol w:w="766"/>
        <w:gridCol w:w="1984"/>
      </w:tblGrid>
      <w:tr w:rsidR="008E4B52" w:rsidRPr="00956E10" w14:paraId="42D83A2D" w14:textId="77777777" w:rsidTr="00AB613D">
        <w:trPr>
          <w:trHeight w:val="270"/>
        </w:trPr>
        <w:tc>
          <w:tcPr>
            <w:tcW w:w="1310" w:type="pct"/>
            <w:shd w:val="clear" w:color="auto" w:fill="D9D9D9" w:themeFill="background1" w:themeFillShade="D9"/>
            <w:noWrap/>
            <w:hideMark/>
          </w:tcPr>
          <w:p w14:paraId="78BF9F97" w14:textId="77777777" w:rsidR="008E4B52" w:rsidRPr="00956E10" w:rsidRDefault="008E4B52" w:rsidP="00B40245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14" w:type="pct"/>
            <w:shd w:val="clear" w:color="auto" w:fill="D9D9D9" w:themeFill="background1" w:themeFillShade="D9"/>
          </w:tcPr>
          <w:p w14:paraId="6A5A5B4A" w14:textId="77777777" w:rsidR="008E4B52" w:rsidRPr="00956E10" w:rsidRDefault="008E4B52" w:rsidP="00B40245">
            <w:pPr>
              <w:pStyle w:val="aff5"/>
            </w:pPr>
            <w:r w:rsidRPr="00956E10">
              <w:t>中文含义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276D1467" w14:textId="77777777" w:rsidR="008E4B52" w:rsidRPr="00956E10" w:rsidRDefault="00134E82" w:rsidP="00B40245">
            <w:pPr>
              <w:pStyle w:val="aff5"/>
            </w:pPr>
            <w:r>
              <w:t>数据类型</w:t>
            </w:r>
          </w:p>
        </w:tc>
        <w:tc>
          <w:tcPr>
            <w:tcW w:w="449" w:type="pct"/>
            <w:shd w:val="clear" w:color="auto" w:fill="D9D9D9" w:themeFill="background1" w:themeFillShade="D9"/>
            <w:noWrap/>
            <w:hideMark/>
          </w:tcPr>
          <w:p w14:paraId="1EB48A30" w14:textId="77777777" w:rsidR="008E4B52" w:rsidRPr="00956E10" w:rsidRDefault="008E4B52" w:rsidP="00B40245">
            <w:pPr>
              <w:pStyle w:val="aff5"/>
            </w:pPr>
            <w:r w:rsidRPr="00956E10">
              <w:t>非空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0F2613F4" w14:textId="77777777" w:rsidR="008E4B52" w:rsidRPr="00956E10" w:rsidRDefault="008E4B52" w:rsidP="00B40245">
            <w:pPr>
              <w:pStyle w:val="aff5"/>
            </w:pPr>
            <w:r w:rsidRPr="00956E10">
              <w:t>（约束）说明</w:t>
            </w:r>
          </w:p>
        </w:tc>
      </w:tr>
      <w:tr w:rsidR="00D67C0C" w:rsidRPr="00956E10" w14:paraId="4E711DA0" w14:textId="77777777" w:rsidTr="00AB613D">
        <w:trPr>
          <w:trHeight w:val="270"/>
        </w:trPr>
        <w:tc>
          <w:tcPr>
            <w:tcW w:w="1310" w:type="pct"/>
            <w:noWrap/>
            <w:hideMark/>
          </w:tcPr>
          <w:p w14:paraId="7C3CB593" w14:textId="77777777" w:rsidR="00D67C0C" w:rsidRPr="00956E10" w:rsidRDefault="00D67C0C" w:rsidP="00D67C0C">
            <w:pPr>
              <w:pStyle w:val="affffffffff4"/>
            </w:pPr>
            <w:r w:rsidRPr="00956E10">
              <w:t>F_ID</w:t>
            </w:r>
          </w:p>
        </w:tc>
        <w:tc>
          <w:tcPr>
            <w:tcW w:w="914" w:type="pct"/>
          </w:tcPr>
          <w:p w14:paraId="400EB174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序号</w:t>
            </w:r>
          </w:p>
        </w:tc>
        <w:tc>
          <w:tcPr>
            <w:tcW w:w="1163" w:type="pct"/>
            <w:noWrap/>
          </w:tcPr>
          <w:p w14:paraId="0EBA7C18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449" w:type="pct"/>
            <w:noWrap/>
          </w:tcPr>
          <w:p w14:paraId="23376D1A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206143C2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AE3DD78" w14:textId="77777777" w:rsidTr="00AB613D">
        <w:trPr>
          <w:trHeight w:val="270"/>
        </w:trPr>
        <w:tc>
          <w:tcPr>
            <w:tcW w:w="1310" w:type="pct"/>
            <w:noWrap/>
          </w:tcPr>
          <w:p w14:paraId="648A6D26" w14:textId="77777777" w:rsidR="00D67C0C" w:rsidRPr="00956E10" w:rsidRDefault="00D67C0C" w:rsidP="00D67C0C">
            <w:pPr>
              <w:pStyle w:val="affffffffff4"/>
            </w:pPr>
            <w:r w:rsidRPr="00956E10">
              <w:t>F_NAME</w:t>
            </w:r>
          </w:p>
        </w:tc>
        <w:tc>
          <w:tcPr>
            <w:tcW w:w="914" w:type="pct"/>
          </w:tcPr>
          <w:p w14:paraId="2D8A2578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组件名称</w:t>
            </w:r>
          </w:p>
        </w:tc>
        <w:tc>
          <w:tcPr>
            <w:tcW w:w="1163" w:type="pct"/>
            <w:noWrap/>
          </w:tcPr>
          <w:p w14:paraId="27CC3E31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617AB038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AC74D0E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F41C495" w14:textId="77777777" w:rsidTr="00AB613D">
        <w:trPr>
          <w:trHeight w:val="270"/>
        </w:trPr>
        <w:tc>
          <w:tcPr>
            <w:tcW w:w="1310" w:type="pct"/>
            <w:noWrap/>
          </w:tcPr>
          <w:p w14:paraId="62B3EDBA" w14:textId="77777777" w:rsidR="00D67C0C" w:rsidRPr="00956E10" w:rsidRDefault="00D67C0C" w:rsidP="00D67C0C">
            <w:pPr>
              <w:pStyle w:val="affffffffff4"/>
            </w:pPr>
            <w:r w:rsidRPr="00956E10">
              <w:t>F_CAPTION</w:t>
            </w:r>
          </w:p>
        </w:tc>
        <w:tc>
          <w:tcPr>
            <w:tcW w:w="914" w:type="pct"/>
          </w:tcPr>
          <w:p w14:paraId="2BB3EE0F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组件标识</w:t>
            </w:r>
          </w:p>
        </w:tc>
        <w:tc>
          <w:tcPr>
            <w:tcW w:w="1163" w:type="pct"/>
            <w:noWrap/>
          </w:tcPr>
          <w:p w14:paraId="30C08819" w14:textId="77777777" w:rsidR="00D67C0C" w:rsidRPr="00956E10" w:rsidRDefault="00D67C0C" w:rsidP="00D67C0C">
            <w:pPr>
              <w:pStyle w:val="affffffffff4"/>
            </w:pPr>
            <w:r w:rsidRPr="00956E10">
              <w:t>VARCHAR2(255)</w:t>
            </w:r>
          </w:p>
        </w:tc>
        <w:tc>
          <w:tcPr>
            <w:tcW w:w="449" w:type="pct"/>
            <w:noWrap/>
          </w:tcPr>
          <w:p w14:paraId="6531E7F8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469CFA79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6BFF80F" w14:textId="77777777" w:rsidTr="00AB613D">
        <w:trPr>
          <w:trHeight w:val="270"/>
        </w:trPr>
        <w:tc>
          <w:tcPr>
            <w:tcW w:w="1310" w:type="pct"/>
            <w:noWrap/>
          </w:tcPr>
          <w:p w14:paraId="691F4CB0" w14:textId="77777777" w:rsidR="00D67C0C" w:rsidRPr="00956E10" w:rsidRDefault="00D67C0C" w:rsidP="00D67C0C">
            <w:pPr>
              <w:pStyle w:val="affffffffff4"/>
            </w:pPr>
            <w:r w:rsidRPr="00956E10">
              <w:t>F_DESCTRIPTION</w:t>
            </w:r>
          </w:p>
        </w:tc>
        <w:tc>
          <w:tcPr>
            <w:tcW w:w="914" w:type="pct"/>
          </w:tcPr>
          <w:p w14:paraId="70CDDD7E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描述</w:t>
            </w:r>
          </w:p>
        </w:tc>
        <w:tc>
          <w:tcPr>
            <w:tcW w:w="1163" w:type="pct"/>
            <w:noWrap/>
          </w:tcPr>
          <w:p w14:paraId="24B717A5" w14:textId="77777777" w:rsidR="00D67C0C" w:rsidRPr="00956E10" w:rsidRDefault="00D67C0C" w:rsidP="00D67C0C">
            <w:pPr>
              <w:pStyle w:val="affffffffff4"/>
            </w:pPr>
            <w:r w:rsidRPr="00956E10">
              <w:t>VARCHAR2(255)</w:t>
            </w:r>
          </w:p>
        </w:tc>
        <w:tc>
          <w:tcPr>
            <w:tcW w:w="449" w:type="pct"/>
            <w:noWrap/>
          </w:tcPr>
          <w:p w14:paraId="1F12EBE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3F2053E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1375E418" w14:textId="77777777" w:rsidTr="00AB613D">
        <w:trPr>
          <w:trHeight w:val="270"/>
        </w:trPr>
        <w:tc>
          <w:tcPr>
            <w:tcW w:w="1310" w:type="pct"/>
            <w:noWrap/>
          </w:tcPr>
          <w:p w14:paraId="6D9C3DCC" w14:textId="77777777" w:rsidR="00D67C0C" w:rsidRPr="00956E10" w:rsidRDefault="00D67C0C" w:rsidP="00D67C0C">
            <w:pPr>
              <w:pStyle w:val="affffffffff4"/>
            </w:pPr>
            <w:r w:rsidRPr="00956E10">
              <w:t>F_</w:t>
            </w:r>
            <w:bookmarkStart w:id="155" w:name="OLE_LINK1"/>
            <w:r w:rsidRPr="00956E10">
              <w:t>ISREGISTER</w:t>
            </w:r>
            <w:bookmarkEnd w:id="155"/>
          </w:p>
        </w:tc>
        <w:tc>
          <w:tcPr>
            <w:tcW w:w="914" w:type="pct"/>
          </w:tcPr>
          <w:p w14:paraId="1DFBBFF6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注册与否</w:t>
            </w:r>
          </w:p>
        </w:tc>
        <w:tc>
          <w:tcPr>
            <w:tcW w:w="1163" w:type="pct"/>
            <w:noWrap/>
          </w:tcPr>
          <w:p w14:paraId="5DFFF5CA" w14:textId="77777777" w:rsidR="00D67C0C" w:rsidRPr="00956E10" w:rsidRDefault="00D67C0C" w:rsidP="00D67C0C">
            <w:pPr>
              <w:pStyle w:val="affffffffff4"/>
            </w:pPr>
            <w:r w:rsidRPr="00956E10">
              <w:t>NUMBER</w:t>
            </w:r>
          </w:p>
        </w:tc>
        <w:tc>
          <w:tcPr>
            <w:tcW w:w="449" w:type="pct"/>
            <w:noWrap/>
          </w:tcPr>
          <w:p w14:paraId="3F8533C7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74203A9F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3647EF52" w14:textId="77777777" w:rsidTr="00AB613D">
        <w:trPr>
          <w:trHeight w:val="270"/>
        </w:trPr>
        <w:tc>
          <w:tcPr>
            <w:tcW w:w="1310" w:type="pct"/>
            <w:noWrap/>
          </w:tcPr>
          <w:p w14:paraId="2CBC29C9" w14:textId="77777777" w:rsidR="00D67C0C" w:rsidRPr="00956E10" w:rsidRDefault="00D67C0C" w:rsidP="00D67C0C">
            <w:pPr>
              <w:pStyle w:val="affffffffff4"/>
            </w:pPr>
            <w:r w:rsidRPr="00956E10">
              <w:t>F_CLASSNAME</w:t>
            </w:r>
          </w:p>
        </w:tc>
        <w:tc>
          <w:tcPr>
            <w:tcW w:w="914" w:type="pct"/>
          </w:tcPr>
          <w:p w14:paraId="499BDF48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类名称</w:t>
            </w:r>
          </w:p>
        </w:tc>
        <w:tc>
          <w:tcPr>
            <w:tcW w:w="1163" w:type="pct"/>
            <w:noWrap/>
          </w:tcPr>
          <w:p w14:paraId="7BD1B022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365F0688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768A64BF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17A8845" w14:textId="77777777" w:rsidTr="00AB613D">
        <w:trPr>
          <w:trHeight w:val="270"/>
        </w:trPr>
        <w:tc>
          <w:tcPr>
            <w:tcW w:w="1310" w:type="pct"/>
            <w:noWrap/>
          </w:tcPr>
          <w:p w14:paraId="00B4E10E" w14:textId="77777777" w:rsidR="00D67C0C" w:rsidRPr="00956E10" w:rsidRDefault="00D67C0C" w:rsidP="00D67C0C">
            <w:pPr>
              <w:pStyle w:val="affffffffff4"/>
            </w:pPr>
            <w:r w:rsidRPr="00956E10">
              <w:t>F_MODELKEY</w:t>
            </w:r>
          </w:p>
        </w:tc>
        <w:tc>
          <w:tcPr>
            <w:tcW w:w="914" w:type="pct"/>
          </w:tcPr>
          <w:p w14:paraId="362A7568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模型密钥</w:t>
            </w:r>
          </w:p>
        </w:tc>
        <w:tc>
          <w:tcPr>
            <w:tcW w:w="1163" w:type="pct"/>
            <w:noWrap/>
          </w:tcPr>
          <w:p w14:paraId="15E6EDC7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573CA5D0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4CB1F115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70BA3750" w14:textId="77777777" w:rsidTr="00AB613D">
        <w:trPr>
          <w:trHeight w:val="270"/>
        </w:trPr>
        <w:tc>
          <w:tcPr>
            <w:tcW w:w="1310" w:type="pct"/>
            <w:noWrap/>
          </w:tcPr>
          <w:p w14:paraId="34CAB082" w14:textId="77777777" w:rsidR="00D67C0C" w:rsidRPr="00956E10" w:rsidRDefault="00D67C0C" w:rsidP="00D67C0C">
            <w:pPr>
              <w:pStyle w:val="affffffffff4"/>
            </w:pPr>
            <w:r w:rsidRPr="00956E10">
              <w:t>F_STARTUPMODELS</w:t>
            </w:r>
          </w:p>
        </w:tc>
        <w:tc>
          <w:tcPr>
            <w:tcW w:w="914" w:type="pct"/>
          </w:tcPr>
          <w:p w14:paraId="5EE24537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模型启动与否</w:t>
            </w:r>
          </w:p>
        </w:tc>
        <w:tc>
          <w:tcPr>
            <w:tcW w:w="1163" w:type="pct"/>
            <w:noWrap/>
          </w:tcPr>
          <w:p w14:paraId="29862E97" w14:textId="77777777" w:rsidR="00D67C0C" w:rsidRPr="00956E10" w:rsidRDefault="00D67C0C" w:rsidP="00D67C0C">
            <w:pPr>
              <w:pStyle w:val="affffffffff4"/>
            </w:pPr>
            <w:r w:rsidRPr="00956E10">
              <w:t>VARCHAR2(3000)</w:t>
            </w:r>
          </w:p>
        </w:tc>
        <w:tc>
          <w:tcPr>
            <w:tcW w:w="449" w:type="pct"/>
            <w:noWrap/>
          </w:tcPr>
          <w:p w14:paraId="1BB62801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6297D57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67F73D3" w14:textId="77777777" w:rsidTr="00AB613D">
        <w:trPr>
          <w:trHeight w:val="270"/>
        </w:trPr>
        <w:tc>
          <w:tcPr>
            <w:tcW w:w="1310" w:type="pct"/>
            <w:noWrap/>
            <w:hideMark/>
          </w:tcPr>
          <w:p w14:paraId="32E8E78F" w14:textId="77777777" w:rsidR="00D67C0C" w:rsidRPr="00956E10" w:rsidRDefault="00D67C0C" w:rsidP="00D67C0C">
            <w:pPr>
              <w:pStyle w:val="affffffffff4"/>
            </w:pPr>
            <w:r w:rsidRPr="00956E10">
              <w:t>F_CATEGORY</w:t>
            </w:r>
          </w:p>
        </w:tc>
        <w:tc>
          <w:tcPr>
            <w:tcW w:w="914" w:type="pct"/>
          </w:tcPr>
          <w:p w14:paraId="2C081737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分类</w:t>
            </w:r>
          </w:p>
        </w:tc>
        <w:tc>
          <w:tcPr>
            <w:tcW w:w="1163" w:type="pct"/>
            <w:noWrap/>
          </w:tcPr>
          <w:p w14:paraId="4D6F70A5" w14:textId="77777777" w:rsidR="00D67C0C" w:rsidRPr="00956E10" w:rsidRDefault="00D67C0C" w:rsidP="00D67C0C">
            <w:pPr>
              <w:pStyle w:val="affffffffff4"/>
            </w:pPr>
            <w:r w:rsidRPr="00956E10">
              <w:t>VARCHAR2(255)</w:t>
            </w:r>
          </w:p>
        </w:tc>
        <w:tc>
          <w:tcPr>
            <w:tcW w:w="449" w:type="pct"/>
            <w:noWrap/>
          </w:tcPr>
          <w:p w14:paraId="474157B6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0CEBEEE" w14:textId="77777777" w:rsidR="00D67C0C" w:rsidRPr="00956E10" w:rsidRDefault="00D67C0C" w:rsidP="00D67C0C">
            <w:pPr>
              <w:pStyle w:val="affffffffff4"/>
            </w:pPr>
          </w:p>
        </w:tc>
      </w:tr>
    </w:tbl>
    <w:p w14:paraId="628B2471" w14:textId="77777777" w:rsidR="008E4B52" w:rsidRPr="00956E10" w:rsidRDefault="008E4B52" w:rsidP="00940DF1">
      <w:pPr>
        <w:pStyle w:val="31"/>
        <w:spacing w:before="163" w:after="163"/>
      </w:pPr>
      <w:bookmarkStart w:id="156" w:name="_Toc368304545"/>
      <w:r w:rsidRPr="00956E10">
        <w:t>注册组件表</w:t>
      </w:r>
      <w:r w:rsidR="00653B91" w:rsidRPr="00956E10">
        <w:t>TBABF_REGISTER_FUNCTION</w:t>
      </w:r>
      <w:bookmarkEnd w:id="156"/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2094"/>
        <w:gridCol w:w="1700"/>
        <w:gridCol w:w="1984"/>
        <w:gridCol w:w="766"/>
        <w:gridCol w:w="1984"/>
      </w:tblGrid>
      <w:tr w:rsidR="00653B91" w:rsidRPr="00956E10" w14:paraId="4335A3CB" w14:textId="77777777" w:rsidTr="00653B91">
        <w:trPr>
          <w:trHeight w:val="270"/>
        </w:trPr>
        <w:tc>
          <w:tcPr>
            <w:tcW w:w="1228" w:type="pct"/>
            <w:shd w:val="clear" w:color="auto" w:fill="D9D9D9" w:themeFill="background1" w:themeFillShade="D9"/>
            <w:noWrap/>
            <w:hideMark/>
          </w:tcPr>
          <w:p w14:paraId="0F01E523" w14:textId="77777777" w:rsidR="00653B91" w:rsidRPr="00956E10" w:rsidRDefault="00653B91" w:rsidP="00B40245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97" w:type="pct"/>
            <w:shd w:val="clear" w:color="auto" w:fill="D9D9D9" w:themeFill="background1" w:themeFillShade="D9"/>
          </w:tcPr>
          <w:p w14:paraId="56C01A46" w14:textId="77777777" w:rsidR="00653B91" w:rsidRPr="00956E10" w:rsidRDefault="00653B91" w:rsidP="00B40245">
            <w:pPr>
              <w:pStyle w:val="aff5"/>
            </w:pPr>
            <w:r w:rsidRPr="00956E10">
              <w:t>中文含义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22BCCFDD" w14:textId="77777777" w:rsidR="00653B91" w:rsidRPr="00956E10" w:rsidRDefault="00134E82" w:rsidP="00B40245">
            <w:pPr>
              <w:pStyle w:val="aff5"/>
            </w:pPr>
            <w:r>
              <w:t>数据类型</w:t>
            </w:r>
          </w:p>
        </w:tc>
        <w:tc>
          <w:tcPr>
            <w:tcW w:w="449" w:type="pct"/>
            <w:shd w:val="clear" w:color="auto" w:fill="D9D9D9" w:themeFill="background1" w:themeFillShade="D9"/>
            <w:noWrap/>
            <w:hideMark/>
          </w:tcPr>
          <w:p w14:paraId="407F225C" w14:textId="77777777" w:rsidR="00653B91" w:rsidRPr="00956E10" w:rsidRDefault="00653B91" w:rsidP="00B40245">
            <w:pPr>
              <w:pStyle w:val="aff5"/>
            </w:pPr>
            <w:r w:rsidRPr="00956E10">
              <w:t>非空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6855EB6D" w14:textId="77777777" w:rsidR="00653B91" w:rsidRPr="00956E10" w:rsidRDefault="00653B91" w:rsidP="00B40245">
            <w:pPr>
              <w:pStyle w:val="aff5"/>
            </w:pPr>
            <w:r w:rsidRPr="00956E10">
              <w:t>（约束）说明</w:t>
            </w:r>
          </w:p>
        </w:tc>
      </w:tr>
      <w:tr w:rsidR="00D67C0C" w:rsidRPr="00956E10" w14:paraId="0CAB7DB0" w14:textId="77777777" w:rsidTr="00653B91">
        <w:trPr>
          <w:trHeight w:val="270"/>
        </w:trPr>
        <w:tc>
          <w:tcPr>
            <w:tcW w:w="1228" w:type="pct"/>
            <w:noWrap/>
            <w:hideMark/>
          </w:tcPr>
          <w:p w14:paraId="7BD96B80" w14:textId="77777777" w:rsidR="00D67C0C" w:rsidRPr="00956E10" w:rsidRDefault="00D67C0C" w:rsidP="00D67C0C">
            <w:pPr>
              <w:pStyle w:val="affffffffff4"/>
            </w:pPr>
            <w:r w:rsidRPr="00956E10">
              <w:lastRenderedPageBreak/>
              <w:t>F_ID</w:t>
            </w:r>
          </w:p>
        </w:tc>
        <w:tc>
          <w:tcPr>
            <w:tcW w:w="997" w:type="pct"/>
          </w:tcPr>
          <w:p w14:paraId="5EFDF5A6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序号</w:t>
            </w:r>
          </w:p>
        </w:tc>
        <w:tc>
          <w:tcPr>
            <w:tcW w:w="1163" w:type="pct"/>
            <w:noWrap/>
          </w:tcPr>
          <w:p w14:paraId="4FC5CDBA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449" w:type="pct"/>
            <w:noWrap/>
          </w:tcPr>
          <w:p w14:paraId="72722C0A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211062D0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42283CC" w14:textId="77777777" w:rsidTr="00653B91">
        <w:trPr>
          <w:trHeight w:val="270"/>
        </w:trPr>
        <w:tc>
          <w:tcPr>
            <w:tcW w:w="1228" w:type="pct"/>
            <w:noWrap/>
          </w:tcPr>
          <w:p w14:paraId="2A017E4A" w14:textId="77777777" w:rsidR="00D67C0C" w:rsidRPr="00956E10" w:rsidRDefault="00D67C0C" w:rsidP="00D67C0C">
            <w:pPr>
              <w:pStyle w:val="affffffffff4"/>
            </w:pPr>
            <w:r w:rsidRPr="00956E10">
              <w:t>F_NAME</w:t>
            </w:r>
          </w:p>
        </w:tc>
        <w:tc>
          <w:tcPr>
            <w:tcW w:w="997" w:type="pct"/>
          </w:tcPr>
          <w:p w14:paraId="16569CF3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组件名称</w:t>
            </w:r>
          </w:p>
        </w:tc>
        <w:tc>
          <w:tcPr>
            <w:tcW w:w="1163" w:type="pct"/>
            <w:noWrap/>
          </w:tcPr>
          <w:p w14:paraId="13CFD55F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27394EBE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5C8E8F76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57E3D9A" w14:textId="77777777" w:rsidTr="00653B91">
        <w:trPr>
          <w:trHeight w:val="270"/>
        </w:trPr>
        <w:tc>
          <w:tcPr>
            <w:tcW w:w="1228" w:type="pct"/>
            <w:noWrap/>
          </w:tcPr>
          <w:p w14:paraId="1B271276" w14:textId="77777777" w:rsidR="00D67C0C" w:rsidRPr="00956E10" w:rsidRDefault="00D67C0C" w:rsidP="00D67C0C">
            <w:pPr>
              <w:pStyle w:val="affffffffff4"/>
            </w:pPr>
            <w:r w:rsidRPr="00956E10">
              <w:t>F_DESCTRIPTION</w:t>
            </w:r>
          </w:p>
        </w:tc>
        <w:tc>
          <w:tcPr>
            <w:tcW w:w="997" w:type="pct"/>
          </w:tcPr>
          <w:p w14:paraId="44FBFB2E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描述</w:t>
            </w:r>
          </w:p>
        </w:tc>
        <w:tc>
          <w:tcPr>
            <w:tcW w:w="1163" w:type="pct"/>
            <w:noWrap/>
          </w:tcPr>
          <w:p w14:paraId="11DFE40A" w14:textId="77777777" w:rsidR="00D67C0C" w:rsidRPr="00956E10" w:rsidRDefault="00D67C0C" w:rsidP="00D67C0C">
            <w:pPr>
              <w:pStyle w:val="affffffffff4"/>
            </w:pPr>
            <w:r w:rsidRPr="00956E10">
              <w:t>VARCHAR2(255)</w:t>
            </w:r>
          </w:p>
        </w:tc>
        <w:tc>
          <w:tcPr>
            <w:tcW w:w="449" w:type="pct"/>
            <w:noWrap/>
          </w:tcPr>
          <w:p w14:paraId="553BFC51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794BA177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1FABE88E" w14:textId="77777777" w:rsidTr="00653B91">
        <w:trPr>
          <w:trHeight w:val="270"/>
        </w:trPr>
        <w:tc>
          <w:tcPr>
            <w:tcW w:w="1228" w:type="pct"/>
            <w:noWrap/>
          </w:tcPr>
          <w:p w14:paraId="370E2206" w14:textId="77777777" w:rsidR="00D67C0C" w:rsidRPr="00956E10" w:rsidRDefault="00D67C0C" w:rsidP="00D67C0C">
            <w:pPr>
              <w:pStyle w:val="affffffffff4"/>
            </w:pPr>
            <w:r w:rsidRPr="00956E10">
              <w:t>F_ISREGISTER</w:t>
            </w:r>
          </w:p>
        </w:tc>
        <w:tc>
          <w:tcPr>
            <w:tcW w:w="997" w:type="pct"/>
          </w:tcPr>
          <w:p w14:paraId="343C1B4B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注册与否</w:t>
            </w:r>
          </w:p>
        </w:tc>
        <w:tc>
          <w:tcPr>
            <w:tcW w:w="1163" w:type="pct"/>
            <w:noWrap/>
          </w:tcPr>
          <w:p w14:paraId="00EFE14B" w14:textId="77777777" w:rsidR="00D67C0C" w:rsidRPr="00956E10" w:rsidRDefault="00D67C0C" w:rsidP="00D67C0C">
            <w:pPr>
              <w:pStyle w:val="affffffffff4"/>
            </w:pPr>
            <w:r w:rsidRPr="00956E10">
              <w:t>NUMBER(8)</w:t>
            </w:r>
          </w:p>
        </w:tc>
        <w:tc>
          <w:tcPr>
            <w:tcW w:w="449" w:type="pct"/>
            <w:noWrap/>
          </w:tcPr>
          <w:p w14:paraId="0DA2B3F2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5DDF926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1F1E9532" w14:textId="77777777" w:rsidTr="00653B91">
        <w:trPr>
          <w:trHeight w:val="270"/>
        </w:trPr>
        <w:tc>
          <w:tcPr>
            <w:tcW w:w="1228" w:type="pct"/>
            <w:noWrap/>
          </w:tcPr>
          <w:p w14:paraId="21056528" w14:textId="77777777" w:rsidR="00D67C0C" w:rsidRPr="00956E10" w:rsidRDefault="00D67C0C" w:rsidP="00D67C0C">
            <w:pPr>
              <w:pStyle w:val="affffffffff4"/>
            </w:pPr>
            <w:r w:rsidRPr="00956E10">
              <w:t>F_VERSION</w:t>
            </w:r>
          </w:p>
        </w:tc>
        <w:tc>
          <w:tcPr>
            <w:tcW w:w="997" w:type="pct"/>
          </w:tcPr>
          <w:p w14:paraId="670673A4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组件版本</w:t>
            </w:r>
          </w:p>
        </w:tc>
        <w:tc>
          <w:tcPr>
            <w:tcW w:w="1163" w:type="pct"/>
            <w:noWrap/>
          </w:tcPr>
          <w:p w14:paraId="7D8F38AF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7A7E972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657A47BA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2D64B94D" w14:textId="77777777" w:rsidTr="00653B91">
        <w:trPr>
          <w:trHeight w:val="270"/>
        </w:trPr>
        <w:tc>
          <w:tcPr>
            <w:tcW w:w="1228" w:type="pct"/>
            <w:noWrap/>
          </w:tcPr>
          <w:p w14:paraId="734E64D8" w14:textId="77777777" w:rsidR="00D67C0C" w:rsidRPr="00956E10" w:rsidRDefault="00D67C0C" w:rsidP="00D67C0C">
            <w:pPr>
              <w:pStyle w:val="affffffffff4"/>
            </w:pPr>
            <w:r w:rsidRPr="00956E10">
              <w:t>F_KEY</w:t>
            </w:r>
          </w:p>
        </w:tc>
        <w:tc>
          <w:tcPr>
            <w:tcW w:w="997" w:type="pct"/>
          </w:tcPr>
          <w:p w14:paraId="217FAFD3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组件标识</w:t>
            </w:r>
          </w:p>
        </w:tc>
        <w:tc>
          <w:tcPr>
            <w:tcW w:w="1163" w:type="pct"/>
            <w:noWrap/>
          </w:tcPr>
          <w:p w14:paraId="3A890725" w14:textId="77777777" w:rsidR="00D67C0C" w:rsidRPr="00956E10" w:rsidRDefault="00D67C0C" w:rsidP="00D67C0C">
            <w:pPr>
              <w:pStyle w:val="affffffffff4"/>
            </w:pPr>
            <w:r w:rsidRPr="00956E10">
              <w:t>VARCHAR2(500)</w:t>
            </w:r>
          </w:p>
        </w:tc>
        <w:tc>
          <w:tcPr>
            <w:tcW w:w="449" w:type="pct"/>
            <w:noWrap/>
          </w:tcPr>
          <w:p w14:paraId="35E3F9F2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05F89B26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2CF96DA0" w14:textId="77777777" w:rsidTr="00653B91">
        <w:trPr>
          <w:trHeight w:val="270"/>
        </w:trPr>
        <w:tc>
          <w:tcPr>
            <w:tcW w:w="1228" w:type="pct"/>
            <w:noWrap/>
          </w:tcPr>
          <w:p w14:paraId="0C25972B" w14:textId="77777777" w:rsidR="00D67C0C" w:rsidRPr="00956E10" w:rsidRDefault="00D67C0C" w:rsidP="00D67C0C">
            <w:pPr>
              <w:pStyle w:val="affffffffff4"/>
            </w:pPr>
            <w:r w:rsidRPr="00956E10">
              <w:t>F_PATH</w:t>
            </w:r>
          </w:p>
        </w:tc>
        <w:tc>
          <w:tcPr>
            <w:tcW w:w="997" w:type="pct"/>
          </w:tcPr>
          <w:p w14:paraId="1924F815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注册路径</w:t>
            </w:r>
          </w:p>
        </w:tc>
        <w:tc>
          <w:tcPr>
            <w:tcW w:w="1163" w:type="pct"/>
            <w:noWrap/>
          </w:tcPr>
          <w:p w14:paraId="3A4DFE98" w14:textId="77777777" w:rsidR="00D67C0C" w:rsidRPr="00956E10" w:rsidRDefault="00D67C0C" w:rsidP="00D67C0C">
            <w:pPr>
              <w:pStyle w:val="affffffffff4"/>
            </w:pPr>
            <w:r w:rsidRPr="00956E10">
              <w:t>VARCHAR2(500)</w:t>
            </w:r>
          </w:p>
        </w:tc>
        <w:tc>
          <w:tcPr>
            <w:tcW w:w="449" w:type="pct"/>
            <w:noWrap/>
          </w:tcPr>
          <w:p w14:paraId="5D2CD333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BAF3E65" w14:textId="77777777" w:rsidR="00D67C0C" w:rsidRPr="00956E10" w:rsidRDefault="00D67C0C" w:rsidP="00D67C0C">
            <w:pPr>
              <w:pStyle w:val="affffffffff4"/>
            </w:pPr>
          </w:p>
        </w:tc>
      </w:tr>
    </w:tbl>
    <w:p w14:paraId="77EF7128" w14:textId="77777777" w:rsidR="00653B91" w:rsidRPr="00956E10" w:rsidRDefault="00414C87" w:rsidP="00940DF1">
      <w:pPr>
        <w:pStyle w:val="31"/>
        <w:spacing w:before="163" w:after="163"/>
        <w:ind w:firstLine="420"/>
      </w:pPr>
      <w:bookmarkStart w:id="157" w:name="_Toc368304546"/>
      <w:r w:rsidRPr="00956E10">
        <w:t>组件祖册注册操作表</w:t>
      </w:r>
      <w:r w:rsidR="00653B91" w:rsidRPr="00956E10">
        <w:t>TBABF_REGISTER_OPERATION</w:t>
      </w:r>
      <w:bookmarkEnd w:id="157"/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2094"/>
        <w:gridCol w:w="1700"/>
        <w:gridCol w:w="1984"/>
        <w:gridCol w:w="766"/>
        <w:gridCol w:w="1984"/>
      </w:tblGrid>
      <w:tr w:rsidR="00653B91" w:rsidRPr="00956E10" w14:paraId="584E8C20" w14:textId="77777777" w:rsidTr="003B5082">
        <w:trPr>
          <w:trHeight w:val="270"/>
        </w:trPr>
        <w:tc>
          <w:tcPr>
            <w:tcW w:w="1228" w:type="pct"/>
            <w:shd w:val="clear" w:color="auto" w:fill="D9D9D9" w:themeFill="background1" w:themeFillShade="D9"/>
            <w:noWrap/>
            <w:hideMark/>
          </w:tcPr>
          <w:p w14:paraId="37D50A29" w14:textId="77777777" w:rsidR="00653B91" w:rsidRPr="00956E10" w:rsidRDefault="00653B91" w:rsidP="00B40245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97" w:type="pct"/>
            <w:shd w:val="clear" w:color="auto" w:fill="D9D9D9" w:themeFill="background1" w:themeFillShade="D9"/>
          </w:tcPr>
          <w:p w14:paraId="02F39FD7" w14:textId="77777777" w:rsidR="00653B91" w:rsidRPr="00956E10" w:rsidRDefault="00653B91" w:rsidP="00B40245">
            <w:pPr>
              <w:pStyle w:val="aff5"/>
            </w:pPr>
            <w:r w:rsidRPr="00956E10">
              <w:t>中文含义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57479F85" w14:textId="77777777" w:rsidR="00653B91" w:rsidRPr="00956E10" w:rsidRDefault="00134E82" w:rsidP="00B40245">
            <w:pPr>
              <w:pStyle w:val="aff5"/>
            </w:pPr>
            <w:r>
              <w:t>数据类型</w:t>
            </w:r>
          </w:p>
        </w:tc>
        <w:tc>
          <w:tcPr>
            <w:tcW w:w="449" w:type="pct"/>
            <w:shd w:val="clear" w:color="auto" w:fill="D9D9D9" w:themeFill="background1" w:themeFillShade="D9"/>
            <w:noWrap/>
            <w:hideMark/>
          </w:tcPr>
          <w:p w14:paraId="71BF95CB" w14:textId="77777777" w:rsidR="00653B91" w:rsidRPr="00956E10" w:rsidRDefault="00653B91" w:rsidP="00B40245">
            <w:pPr>
              <w:pStyle w:val="aff5"/>
            </w:pPr>
            <w:r w:rsidRPr="00956E10">
              <w:t>非空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5DE293D7" w14:textId="77777777" w:rsidR="00653B91" w:rsidRPr="00956E10" w:rsidRDefault="00653B91" w:rsidP="00B40245">
            <w:pPr>
              <w:pStyle w:val="aff5"/>
            </w:pPr>
            <w:r w:rsidRPr="00956E10">
              <w:t>（约束）说明</w:t>
            </w:r>
          </w:p>
        </w:tc>
      </w:tr>
      <w:tr w:rsidR="00D67C0C" w:rsidRPr="00956E10" w14:paraId="503B9F6B" w14:textId="77777777" w:rsidTr="003B5082">
        <w:trPr>
          <w:trHeight w:val="270"/>
        </w:trPr>
        <w:tc>
          <w:tcPr>
            <w:tcW w:w="1228" w:type="pct"/>
            <w:noWrap/>
            <w:hideMark/>
          </w:tcPr>
          <w:p w14:paraId="58628C7A" w14:textId="77777777" w:rsidR="00D67C0C" w:rsidRPr="00956E10" w:rsidRDefault="00D67C0C" w:rsidP="00D67C0C">
            <w:pPr>
              <w:pStyle w:val="affffffffff4"/>
            </w:pPr>
            <w:r w:rsidRPr="00956E10">
              <w:t>F_ID</w:t>
            </w:r>
          </w:p>
        </w:tc>
        <w:tc>
          <w:tcPr>
            <w:tcW w:w="997" w:type="pct"/>
          </w:tcPr>
          <w:p w14:paraId="57B410E4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序号</w:t>
            </w:r>
          </w:p>
        </w:tc>
        <w:tc>
          <w:tcPr>
            <w:tcW w:w="1163" w:type="pct"/>
            <w:noWrap/>
          </w:tcPr>
          <w:p w14:paraId="31F8DC3C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449" w:type="pct"/>
            <w:noWrap/>
          </w:tcPr>
          <w:p w14:paraId="3325C8B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4B928D18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2F346031" w14:textId="77777777" w:rsidTr="003B5082">
        <w:trPr>
          <w:trHeight w:val="270"/>
        </w:trPr>
        <w:tc>
          <w:tcPr>
            <w:tcW w:w="1228" w:type="pct"/>
            <w:noWrap/>
          </w:tcPr>
          <w:p w14:paraId="1A5FB393" w14:textId="77777777" w:rsidR="00D67C0C" w:rsidRPr="00956E10" w:rsidRDefault="00D67C0C" w:rsidP="00D67C0C">
            <w:pPr>
              <w:pStyle w:val="affffffffff4"/>
            </w:pPr>
            <w:r w:rsidRPr="00956E10">
              <w:t>F_NAME</w:t>
            </w:r>
          </w:p>
        </w:tc>
        <w:tc>
          <w:tcPr>
            <w:tcW w:w="997" w:type="pct"/>
          </w:tcPr>
          <w:p w14:paraId="6478D0DD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操作名称</w:t>
            </w:r>
          </w:p>
        </w:tc>
        <w:tc>
          <w:tcPr>
            <w:tcW w:w="1163" w:type="pct"/>
            <w:noWrap/>
          </w:tcPr>
          <w:p w14:paraId="09F18C8C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12A99DA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012758D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46EBCC38" w14:textId="77777777" w:rsidTr="003B5082">
        <w:trPr>
          <w:trHeight w:val="270"/>
        </w:trPr>
        <w:tc>
          <w:tcPr>
            <w:tcW w:w="1228" w:type="pct"/>
            <w:noWrap/>
          </w:tcPr>
          <w:p w14:paraId="075AF399" w14:textId="77777777" w:rsidR="00D67C0C" w:rsidRPr="00956E10" w:rsidRDefault="00D67C0C" w:rsidP="00D67C0C">
            <w:pPr>
              <w:pStyle w:val="affffffffff4"/>
            </w:pPr>
            <w:r w:rsidRPr="00956E10">
              <w:t>F_CAPTION</w:t>
            </w:r>
          </w:p>
        </w:tc>
        <w:tc>
          <w:tcPr>
            <w:tcW w:w="997" w:type="pct"/>
          </w:tcPr>
          <w:p w14:paraId="473FE61C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操作说明</w:t>
            </w:r>
          </w:p>
        </w:tc>
        <w:tc>
          <w:tcPr>
            <w:tcW w:w="1163" w:type="pct"/>
            <w:noWrap/>
          </w:tcPr>
          <w:p w14:paraId="796B9C7B" w14:textId="77777777" w:rsidR="00D67C0C" w:rsidRPr="00956E10" w:rsidRDefault="00D67C0C" w:rsidP="00D67C0C">
            <w:pPr>
              <w:pStyle w:val="affffffffff4"/>
            </w:pPr>
            <w:r w:rsidRPr="00956E10">
              <w:t>VARCHAR2(255)</w:t>
            </w:r>
          </w:p>
        </w:tc>
        <w:tc>
          <w:tcPr>
            <w:tcW w:w="449" w:type="pct"/>
            <w:noWrap/>
          </w:tcPr>
          <w:p w14:paraId="305F127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4A5556B2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10E058D5" w14:textId="77777777" w:rsidTr="003B5082">
        <w:trPr>
          <w:trHeight w:val="270"/>
        </w:trPr>
        <w:tc>
          <w:tcPr>
            <w:tcW w:w="1228" w:type="pct"/>
            <w:noWrap/>
          </w:tcPr>
          <w:p w14:paraId="5F066D37" w14:textId="77777777" w:rsidR="00D67C0C" w:rsidRPr="00956E10" w:rsidRDefault="00D67C0C" w:rsidP="00D67C0C">
            <w:pPr>
              <w:pStyle w:val="affffffffff4"/>
            </w:pPr>
            <w:r w:rsidRPr="00956E10">
              <w:t>F_DESCRIPTION</w:t>
            </w:r>
          </w:p>
        </w:tc>
        <w:tc>
          <w:tcPr>
            <w:tcW w:w="997" w:type="pct"/>
          </w:tcPr>
          <w:p w14:paraId="1498ADE6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描述</w:t>
            </w:r>
          </w:p>
        </w:tc>
        <w:tc>
          <w:tcPr>
            <w:tcW w:w="1163" w:type="pct"/>
            <w:noWrap/>
          </w:tcPr>
          <w:p w14:paraId="40541F01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76364A05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BC287CC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5C0D57E2" w14:textId="77777777" w:rsidTr="003B5082">
        <w:trPr>
          <w:trHeight w:val="270"/>
        </w:trPr>
        <w:tc>
          <w:tcPr>
            <w:tcW w:w="1228" w:type="pct"/>
            <w:noWrap/>
          </w:tcPr>
          <w:p w14:paraId="09BC8DF1" w14:textId="77777777" w:rsidR="00D67C0C" w:rsidRPr="00956E10" w:rsidRDefault="00D67C0C" w:rsidP="00D67C0C">
            <w:pPr>
              <w:pStyle w:val="affffffffff4"/>
            </w:pPr>
            <w:r w:rsidRPr="00956E10">
              <w:t>F_FUNCTIONID</w:t>
            </w:r>
          </w:p>
        </w:tc>
        <w:tc>
          <w:tcPr>
            <w:tcW w:w="997" w:type="pct"/>
          </w:tcPr>
          <w:p w14:paraId="219E109F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功能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163" w:type="pct"/>
            <w:noWrap/>
          </w:tcPr>
          <w:p w14:paraId="47F074D5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449" w:type="pct"/>
            <w:noWrap/>
          </w:tcPr>
          <w:p w14:paraId="6EBEFDB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0197795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18C8A540" w14:textId="77777777" w:rsidTr="003B5082">
        <w:trPr>
          <w:trHeight w:val="270"/>
        </w:trPr>
        <w:tc>
          <w:tcPr>
            <w:tcW w:w="1228" w:type="pct"/>
            <w:noWrap/>
          </w:tcPr>
          <w:p w14:paraId="06F16141" w14:textId="77777777" w:rsidR="00D67C0C" w:rsidRPr="00956E10" w:rsidRDefault="00D67C0C" w:rsidP="00D67C0C">
            <w:pPr>
              <w:pStyle w:val="affffffffff4"/>
            </w:pPr>
            <w:r w:rsidRPr="00956E10">
              <w:t>F_ISREGISTER</w:t>
            </w:r>
          </w:p>
        </w:tc>
        <w:tc>
          <w:tcPr>
            <w:tcW w:w="997" w:type="pct"/>
          </w:tcPr>
          <w:p w14:paraId="752CC085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注册与否</w:t>
            </w:r>
          </w:p>
        </w:tc>
        <w:tc>
          <w:tcPr>
            <w:tcW w:w="1163" w:type="pct"/>
            <w:noWrap/>
          </w:tcPr>
          <w:p w14:paraId="50E29A36" w14:textId="77777777" w:rsidR="00D67C0C" w:rsidRPr="00956E10" w:rsidRDefault="00D67C0C" w:rsidP="00D67C0C">
            <w:pPr>
              <w:pStyle w:val="affffffffff4"/>
            </w:pPr>
            <w:r w:rsidRPr="00956E10">
              <w:t>NUMBER(1)</w:t>
            </w:r>
          </w:p>
        </w:tc>
        <w:tc>
          <w:tcPr>
            <w:tcW w:w="449" w:type="pct"/>
            <w:noWrap/>
          </w:tcPr>
          <w:p w14:paraId="2042F90A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4458ABEE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2BC2E290" w14:textId="77777777" w:rsidTr="003B5082">
        <w:trPr>
          <w:trHeight w:val="270"/>
        </w:trPr>
        <w:tc>
          <w:tcPr>
            <w:tcW w:w="1228" w:type="pct"/>
            <w:noWrap/>
          </w:tcPr>
          <w:p w14:paraId="64784F48" w14:textId="77777777" w:rsidR="00D67C0C" w:rsidRPr="00956E10" w:rsidRDefault="00D67C0C" w:rsidP="00D67C0C">
            <w:pPr>
              <w:pStyle w:val="affffffffff4"/>
            </w:pPr>
            <w:r w:rsidRPr="00956E10">
              <w:t>F_CATEGORY</w:t>
            </w:r>
          </w:p>
        </w:tc>
        <w:tc>
          <w:tcPr>
            <w:tcW w:w="997" w:type="pct"/>
          </w:tcPr>
          <w:p w14:paraId="76865E7C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分类</w:t>
            </w:r>
          </w:p>
        </w:tc>
        <w:tc>
          <w:tcPr>
            <w:tcW w:w="1163" w:type="pct"/>
            <w:noWrap/>
          </w:tcPr>
          <w:p w14:paraId="1BE3B961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0A4B7B4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0CC63A9A" w14:textId="77777777" w:rsidR="00D67C0C" w:rsidRPr="00956E10" w:rsidRDefault="00D67C0C" w:rsidP="00D67C0C">
            <w:pPr>
              <w:pStyle w:val="affffffffff4"/>
            </w:pPr>
          </w:p>
        </w:tc>
      </w:tr>
    </w:tbl>
    <w:p w14:paraId="6E7A8620" w14:textId="77777777" w:rsidR="008E4B52" w:rsidRPr="00956E10" w:rsidRDefault="008E4B52" w:rsidP="00940DF1">
      <w:pPr>
        <w:pStyle w:val="31"/>
        <w:spacing w:before="163" w:after="163"/>
      </w:pPr>
      <w:bookmarkStart w:id="158" w:name="_Toc368304547"/>
      <w:r w:rsidRPr="00956E10">
        <w:t>资源表</w:t>
      </w:r>
      <w:r w:rsidR="00653B91" w:rsidRPr="00956E10">
        <w:t>TBABF_RES</w:t>
      </w:r>
      <w:bookmarkEnd w:id="158"/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2094"/>
        <w:gridCol w:w="1700"/>
        <w:gridCol w:w="1984"/>
        <w:gridCol w:w="766"/>
        <w:gridCol w:w="1984"/>
      </w:tblGrid>
      <w:tr w:rsidR="00653B91" w:rsidRPr="00956E10" w14:paraId="636FA732" w14:textId="77777777" w:rsidTr="003B5082">
        <w:trPr>
          <w:trHeight w:val="270"/>
        </w:trPr>
        <w:tc>
          <w:tcPr>
            <w:tcW w:w="1228" w:type="pct"/>
            <w:shd w:val="clear" w:color="auto" w:fill="D9D9D9" w:themeFill="background1" w:themeFillShade="D9"/>
            <w:noWrap/>
            <w:hideMark/>
          </w:tcPr>
          <w:p w14:paraId="6D787554" w14:textId="77777777" w:rsidR="00653B91" w:rsidRPr="00956E10" w:rsidRDefault="00653B91" w:rsidP="00B40245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97" w:type="pct"/>
            <w:shd w:val="clear" w:color="auto" w:fill="D9D9D9" w:themeFill="background1" w:themeFillShade="D9"/>
          </w:tcPr>
          <w:p w14:paraId="413A1386" w14:textId="77777777" w:rsidR="00653B91" w:rsidRPr="00956E10" w:rsidRDefault="00653B91" w:rsidP="00B40245">
            <w:pPr>
              <w:pStyle w:val="aff5"/>
            </w:pPr>
            <w:r w:rsidRPr="00956E10">
              <w:t>中文含义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6C0BC6D5" w14:textId="77777777" w:rsidR="00653B91" w:rsidRPr="00956E10" w:rsidRDefault="00134E82" w:rsidP="00B40245">
            <w:pPr>
              <w:pStyle w:val="aff5"/>
            </w:pPr>
            <w:r>
              <w:t>数据类型</w:t>
            </w:r>
          </w:p>
        </w:tc>
        <w:tc>
          <w:tcPr>
            <w:tcW w:w="449" w:type="pct"/>
            <w:shd w:val="clear" w:color="auto" w:fill="D9D9D9" w:themeFill="background1" w:themeFillShade="D9"/>
            <w:noWrap/>
            <w:hideMark/>
          </w:tcPr>
          <w:p w14:paraId="1AD7BA57" w14:textId="77777777" w:rsidR="00653B91" w:rsidRPr="00956E10" w:rsidRDefault="00653B91" w:rsidP="00B40245">
            <w:pPr>
              <w:pStyle w:val="aff5"/>
            </w:pPr>
            <w:r w:rsidRPr="00956E10">
              <w:t>非空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611450E1" w14:textId="77777777" w:rsidR="00653B91" w:rsidRPr="00956E10" w:rsidRDefault="00653B91" w:rsidP="00B40245">
            <w:pPr>
              <w:pStyle w:val="aff5"/>
            </w:pPr>
            <w:r w:rsidRPr="00956E10">
              <w:t>（约束）说明</w:t>
            </w:r>
          </w:p>
        </w:tc>
      </w:tr>
      <w:tr w:rsidR="00D67C0C" w:rsidRPr="00956E10" w14:paraId="05FA5B49" w14:textId="77777777" w:rsidTr="003B5082">
        <w:trPr>
          <w:trHeight w:val="270"/>
        </w:trPr>
        <w:tc>
          <w:tcPr>
            <w:tcW w:w="1228" w:type="pct"/>
            <w:noWrap/>
            <w:hideMark/>
          </w:tcPr>
          <w:p w14:paraId="4D6E12BD" w14:textId="77777777" w:rsidR="00D67C0C" w:rsidRPr="00956E10" w:rsidRDefault="00D67C0C" w:rsidP="00D67C0C">
            <w:pPr>
              <w:pStyle w:val="affffffffff4"/>
            </w:pPr>
            <w:r w:rsidRPr="00956E10">
              <w:t>F_ID</w:t>
            </w:r>
          </w:p>
        </w:tc>
        <w:tc>
          <w:tcPr>
            <w:tcW w:w="997" w:type="pct"/>
          </w:tcPr>
          <w:p w14:paraId="12D1B3E1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源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163" w:type="pct"/>
            <w:noWrap/>
          </w:tcPr>
          <w:p w14:paraId="11EE82B4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449" w:type="pct"/>
            <w:noWrap/>
          </w:tcPr>
          <w:p w14:paraId="0618DD34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02EAD502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48FB579C" w14:textId="77777777" w:rsidTr="003B5082">
        <w:trPr>
          <w:trHeight w:val="270"/>
        </w:trPr>
        <w:tc>
          <w:tcPr>
            <w:tcW w:w="1228" w:type="pct"/>
            <w:noWrap/>
          </w:tcPr>
          <w:p w14:paraId="708CC3C7" w14:textId="77777777" w:rsidR="00D67C0C" w:rsidRPr="00956E10" w:rsidRDefault="00D67C0C" w:rsidP="00D67C0C">
            <w:pPr>
              <w:pStyle w:val="affffffffff4"/>
            </w:pPr>
            <w:r w:rsidRPr="00956E10">
              <w:t>F_NAME</w:t>
            </w:r>
          </w:p>
        </w:tc>
        <w:tc>
          <w:tcPr>
            <w:tcW w:w="997" w:type="pct"/>
          </w:tcPr>
          <w:p w14:paraId="633FAC55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源名称</w:t>
            </w:r>
          </w:p>
        </w:tc>
        <w:tc>
          <w:tcPr>
            <w:tcW w:w="1163" w:type="pct"/>
            <w:noWrap/>
          </w:tcPr>
          <w:p w14:paraId="1CC31DF6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04611B1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C5A22F2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5F334792" w14:textId="77777777" w:rsidTr="003B5082">
        <w:trPr>
          <w:trHeight w:val="270"/>
        </w:trPr>
        <w:tc>
          <w:tcPr>
            <w:tcW w:w="1228" w:type="pct"/>
            <w:noWrap/>
          </w:tcPr>
          <w:p w14:paraId="6D5CD043" w14:textId="77777777" w:rsidR="00D67C0C" w:rsidRPr="00956E10" w:rsidRDefault="00D67C0C" w:rsidP="00D67C0C">
            <w:pPr>
              <w:pStyle w:val="affffffffff4"/>
            </w:pPr>
            <w:r w:rsidRPr="00956E10">
              <w:t>F_CATAGORY</w:t>
            </w:r>
          </w:p>
        </w:tc>
        <w:tc>
          <w:tcPr>
            <w:tcW w:w="997" w:type="pct"/>
          </w:tcPr>
          <w:p w14:paraId="1CAE9D51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分类</w:t>
            </w:r>
          </w:p>
        </w:tc>
        <w:tc>
          <w:tcPr>
            <w:tcW w:w="1163" w:type="pct"/>
            <w:noWrap/>
          </w:tcPr>
          <w:p w14:paraId="71D5F361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37E6D0F7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2CEB6FF8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3D05D5FF" w14:textId="77777777" w:rsidTr="003B5082">
        <w:trPr>
          <w:trHeight w:val="270"/>
        </w:trPr>
        <w:tc>
          <w:tcPr>
            <w:tcW w:w="1228" w:type="pct"/>
            <w:noWrap/>
          </w:tcPr>
          <w:p w14:paraId="4D4D9B02" w14:textId="77777777" w:rsidR="00D67C0C" w:rsidRPr="00956E10" w:rsidRDefault="00D67C0C" w:rsidP="00D67C0C">
            <w:pPr>
              <w:pStyle w:val="affffffffff4"/>
            </w:pPr>
            <w:r w:rsidRPr="00956E10">
              <w:t>F_RES</w:t>
            </w:r>
          </w:p>
        </w:tc>
        <w:tc>
          <w:tcPr>
            <w:tcW w:w="997" w:type="pct"/>
          </w:tcPr>
          <w:p w14:paraId="354075F1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源文件</w:t>
            </w:r>
          </w:p>
        </w:tc>
        <w:tc>
          <w:tcPr>
            <w:tcW w:w="1163" w:type="pct"/>
            <w:noWrap/>
          </w:tcPr>
          <w:p w14:paraId="04F96CB4" w14:textId="77777777" w:rsidR="00D67C0C" w:rsidRPr="00956E10" w:rsidRDefault="00D67C0C" w:rsidP="00D67C0C">
            <w:pPr>
              <w:pStyle w:val="affffffffff4"/>
            </w:pPr>
            <w:r w:rsidRPr="00956E10">
              <w:t>BLOB</w:t>
            </w:r>
          </w:p>
        </w:tc>
        <w:tc>
          <w:tcPr>
            <w:tcW w:w="449" w:type="pct"/>
            <w:noWrap/>
          </w:tcPr>
          <w:p w14:paraId="6FCBFA2C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7F496071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03FE666" w14:textId="77777777" w:rsidTr="003B5082">
        <w:trPr>
          <w:trHeight w:val="270"/>
        </w:trPr>
        <w:tc>
          <w:tcPr>
            <w:tcW w:w="1228" w:type="pct"/>
            <w:noWrap/>
          </w:tcPr>
          <w:p w14:paraId="23EF76B9" w14:textId="77777777" w:rsidR="00D67C0C" w:rsidRPr="00956E10" w:rsidRDefault="00D67C0C" w:rsidP="00D67C0C">
            <w:pPr>
              <w:pStyle w:val="affffffffff4"/>
            </w:pPr>
            <w:r w:rsidRPr="00956E10">
              <w:t>F_EXTENTION</w:t>
            </w:r>
          </w:p>
        </w:tc>
        <w:tc>
          <w:tcPr>
            <w:tcW w:w="997" w:type="pct"/>
          </w:tcPr>
          <w:p w14:paraId="34AA5DF1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源扩展</w:t>
            </w:r>
          </w:p>
        </w:tc>
        <w:tc>
          <w:tcPr>
            <w:tcW w:w="1163" w:type="pct"/>
            <w:noWrap/>
          </w:tcPr>
          <w:p w14:paraId="06E2AC03" w14:textId="77777777" w:rsidR="00D67C0C" w:rsidRPr="00956E10" w:rsidRDefault="00D67C0C" w:rsidP="00D67C0C">
            <w:pPr>
              <w:pStyle w:val="affffffffff4"/>
            </w:pPr>
            <w:r w:rsidRPr="00956E10">
              <w:t>VARCHAR2(10)</w:t>
            </w:r>
          </w:p>
        </w:tc>
        <w:tc>
          <w:tcPr>
            <w:tcW w:w="449" w:type="pct"/>
            <w:noWrap/>
          </w:tcPr>
          <w:p w14:paraId="40EDB12D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79B2ED20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551DADF4" w14:textId="77777777" w:rsidTr="003B5082">
        <w:trPr>
          <w:trHeight w:val="270"/>
        </w:trPr>
        <w:tc>
          <w:tcPr>
            <w:tcW w:w="1228" w:type="pct"/>
            <w:noWrap/>
          </w:tcPr>
          <w:p w14:paraId="0E76C7FA" w14:textId="77777777" w:rsidR="00D67C0C" w:rsidRPr="00956E10" w:rsidRDefault="00D67C0C" w:rsidP="00D67C0C">
            <w:pPr>
              <w:pStyle w:val="affffffffff4"/>
            </w:pPr>
            <w:r w:rsidRPr="00956E10">
              <w:t>F_HASHCODE</w:t>
            </w:r>
          </w:p>
        </w:tc>
        <w:tc>
          <w:tcPr>
            <w:tcW w:w="997" w:type="pct"/>
          </w:tcPr>
          <w:p w14:paraId="7DE26B07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源哈希列表</w:t>
            </w:r>
          </w:p>
        </w:tc>
        <w:tc>
          <w:tcPr>
            <w:tcW w:w="1163" w:type="pct"/>
            <w:noWrap/>
          </w:tcPr>
          <w:p w14:paraId="7230E7FF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59411699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10CDA41" w14:textId="77777777" w:rsidR="00D67C0C" w:rsidRPr="00956E10" w:rsidRDefault="00D67C0C" w:rsidP="00D67C0C">
            <w:pPr>
              <w:pStyle w:val="affffffffff4"/>
            </w:pPr>
          </w:p>
        </w:tc>
      </w:tr>
    </w:tbl>
    <w:p w14:paraId="6EA74846" w14:textId="77777777" w:rsidR="008E4B52" w:rsidRPr="00956E10" w:rsidRDefault="008E4B52" w:rsidP="00940DF1">
      <w:pPr>
        <w:pStyle w:val="31"/>
        <w:spacing w:before="163" w:after="163"/>
      </w:pPr>
      <w:bookmarkStart w:id="159" w:name="_Toc368304548"/>
      <w:r w:rsidRPr="00956E10">
        <w:t>DLL</w:t>
      </w:r>
      <w:r w:rsidRPr="00956E10">
        <w:t>资源表</w:t>
      </w:r>
      <w:r w:rsidR="00653B91" w:rsidRPr="00956E10">
        <w:t>TBABF_RES_DLL</w:t>
      </w:r>
      <w:bookmarkEnd w:id="159"/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2094"/>
        <w:gridCol w:w="1700"/>
        <w:gridCol w:w="1984"/>
        <w:gridCol w:w="766"/>
        <w:gridCol w:w="1984"/>
      </w:tblGrid>
      <w:tr w:rsidR="00653B91" w:rsidRPr="00956E10" w14:paraId="465547E1" w14:textId="77777777" w:rsidTr="003B5082">
        <w:trPr>
          <w:trHeight w:val="270"/>
        </w:trPr>
        <w:tc>
          <w:tcPr>
            <w:tcW w:w="1228" w:type="pct"/>
            <w:shd w:val="clear" w:color="auto" w:fill="D9D9D9" w:themeFill="background1" w:themeFillShade="D9"/>
            <w:noWrap/>
            <w:hideMark/>
          </w:tcPr>
          <w:p w14:paraId="228C8F15" w14:textId="77777777" w:rsidR="00653B91" w:rsidRPr="00956E10" w:rsidRDefault="00653B91" w:rsidP="00B40245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97" w:type="pct"/>
            <w:shd w:val="clear" w:color="auto" w:fill="D9D9D9" w:themeFill="background1" w:themeFillShade="D9"/>
          </w:tcPr>
          <w:p w14:paraId="0559D09B" w14:textId="77777777" w:rsidR="00653B91" w:rsidRPr="00956E10" w:rsidRDefault="00653B91" w:rsidP="00B40245">
            <w:pPr>
              <w:pStyle w:val="aff5"/>
            </w:pPr>
            <w:r w:rsidRPr="00956E10">
              <w:t>中文含义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61A471B8" w14:textId="77777777" w:rsidR="00653B91" w:rsidRPr="00956E10" w:rsidRDefault="00134E82" w:rsidP="00B40245">
            <w:pPr>
              <w:pStyle w:val="aff5"/>
            </w:pPr>
            <w:r>
              <w:t>数据类型</w:t>
            </w:r>
          </w:p>
        </w:tc>
        <w:tc>
          <w:tcPr>
            <w:tcW w:w="449" w:type="pct"/>
            <w:shd w:val="clear" w:color="auto" w:fill="D9D9D9" w:themeFill="background1" w:themeFillShade="D9"/>
            <w:noWrap/>
            <w:hideMark/>
          </w:tcPr>
          <w:p w14:paraId="7CAB8E82" w14:textId="77777777" w:rsidR="00653B91" w:rsidRPr="00956E10" w:rsidRDefault="00653B91" w:rsidP="00B40245">
            <w:pPr>
              <w:pStyle w:val="aff5"/>
            </w:pPr>
            <w:r w:rsidRPr="00956E10">
              <w:t>非空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5C871C4B" w14:textId="77777777" w:rsidR="00653B91" w:rsidRPr="00956E10" w:rsidRDefault="00653B91" w:rsidP="00B40245">
            <w:pPr>
              <w:pStyle w:val="aff5"/>
            </w:pPr>
            <w:r w:rsidRPr="00956E10">
              <w:t>（约束）说明</w:t>
            </w:r>
          </w:p>
        </w:tc>
      </w:tr>
      <w:tr w:rsidR="00D67C0C" w:rsidRPr="00956E10" w14:paraId="78495F39" w14:textId="77777777" w:rsidTr="003B5082">
        <w:trPr>
          <w:trHeight w:val="270"/>
        </w:trPr>
        <w:tc>
          <w:tcPr>
            <w:tcW w:w="1228" w:type="pct"/>
            <w:noWrap/>
            <w:hideMark/>
          </w:tcPr>
          <w:p w14:paraId="50B36C63" w14:textId="77777777" w:rsidR="00D67C0C" w:rsidRPr="00956E10" w:rsidRDefault="00D67C0C" w:rsidP="00D67C0C">
            <w:pPr>
              <w:pStyle w:val="affffffffff4"/>
            </w:pPr>
            <w:r w:rsidRPr="00956E10">
              <w:t>F_ID</w:t>
            </w:r>
          </w:p>
        </w:tc>
        <w:tc>
          <w:tcPr>
            <w:tcW w:w="997" w:type="pct"/>
          </w:tcPr>
          <w:p w14:paraId="0E51F027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序号</w:t>
            </w:r>
          </w:p>
        </w:tc>
        <w:tc>
          <w:tcPr>
            <w:tcW w:w="1163" w:type="pct"/>
            <w:noWrap/>
          </w:tcPr>
          <w:p w14:paraId="7876C801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449" w:type="pct"/>
            <w:noWrap/>
          </w:tcPr>
          <w:p w14:paraId="7FE3C545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6013F275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7869D27F" w14:textId="77777777" w:rsidTr="003B5082">
        <w:trPr>
          <w:trHeight w:val="270"/>
        </w:trPr>
        <w:tc>
          <w:tcPr>
            <w:tcW w:w="1228" w:type="pct"/>
            <w:noWrap/>
          </w:tcPr>
          <w:p w14:paraId="31D6FD0D" w14:textId="77777777" w:rsidR="00D67C0C" w:rsidRPr="00956E10" w:rsidRDefault="00D67C0C" w:rsidP="00D67C0C">
            <w:pPr>
              <w:pStyle w:val="affffffffff4"/>
            </w:pPr>
            <w:r w:rsidRPr="00956E10">
              <w:t>F_NAME</w:t>
            </w:r>
          </w:p>
        </w:tc>
        <w:tc>
          <w:tcPr>
            <w:tcW w:w="997" w:type="pct"/>
          </w:tcPr>
          <w:p w14:paraId="1FB6B291" w14:textId="77777777" w:rsidR="00D67C0C" w:rsidRPr="00956E10" w:rsidRDefault="00D67C0C" w:rsidP="00D67C0C">
            <w:pPr>
              <w:pStyle w:val="affffffffff4"/>
            </w:pPr>
            <w:r w:rsidRPr="00956E10">
              <w:rPr>
                <w:lang w:eastAsia="zh-CN"/>
              </w:rPr>
              <w:t>资源名称</w:t>
            </w:r>
          </w:p>
        </w:tc>
        <w:tc>
          <w:tcPr>
            <w:tcW w:w="1163" w:type="pct"/>
            <w:noWrap/>
          </w:tcPr>
          <w:p w14:paraId="3EED2C28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2BC3DF50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45ABF4E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77AA1942" w14:textId="77777777" w:rsidTr="003B5082">
        <w:trPr>
          <w:trHeight w:val="270"/>
        </w:trPr>
        <w:tc>
          <w:tcPr>
            <w:tcW w:w="1228" w:type="pct"/>
            <w:noWrap/>
          </w:tcPr>
          <w:p w14:paraId="0EBD5710" w14:textId="77777777" w:rsidR="00D67C0C" w:rsidRPr="00956E10" w:rsidRDefault="00D67C0C" w:rsidP="00D67C0C">
            <w:pPr>
              <w:pStyle w:val="affffffffff4"/>
            </w:pPr>
            <w:r w:rsidRPr="00956E10">
              <w:t>F_KEY</w:t>
            </w:r>
          </w:p>
        </w:tc>
        <w:tc>
          <w:tcPr>
            <w:tcW w:w="997" w:type="pct"/>
          </w:tcPr>
          <w:p w14:paraId="10C1BD48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DLL</w:t>
            </w:r>
            <w:r w:rsidRPr="00956E10">
              <w:rPr>
                <w:lang w:eastAsia="zh-CN"/>
              </w:rPr>
              <w:t>资源标识</w:t>
            </w:r>
          </w:p>
        </w:tc>
        <w:tc>
          <w:tcPr>
            <w:tcW w:w="1163" w:type="pct"/>
            <w:noWrap/>
          </w:tcPr>
          <w:p w14:paraId="73873D08" w14:textId="77777777" w:rsidR="00D67C0C" w:rsidRPr="00956E10" w:rsidRDefault="00D67C0C" w:rsidP="00D67C0C">
            <w:pPr>
              <w:pStyle w:val="affffffffff4"/>
            </w:pPr>
            <w:r w:rsidRPr="00956E10">
              <w:t>VARCHAR2(200)</w:t>
            </w:r>
          </w:p>
        </w:tc>
        <w:tc>
          <w:tcPr>
            <w:tcW w:w="449" w:type="pct"/>
            <w:noWrap/>
          </w:tcPr>
          <w:p w14:paraId="263D5FD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B932974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3DEAB838" w14:textId="77777777" w:rsidTr="003B5082">
        <w:trPr>
          <w:trHeight w:val="270"/>
        </w:trPr>
        <w:tc>
          <w:tcPr>
            <w:tcW w:w="1228" w:type="pct"/>
            <w:noWrap/>
          </w:tcPr>
          <w:p w14:paraId="5397FC2D" w14:textId="77777777" w:rsidR="00D67C0C" w:rsidRPr="00956E10" w:rsidRDefault="00D67C0C" w:rsidP="00D67C0C">
            <w:pPr>
              <w:pStyle w:val="affffffffff4"/>
            </w:pPr>
            <w:r w:rsidRPr="00956E10">
              <w:t>F_RES</w:t>
            </w:r>
          </w:p>
        </w:tc>
        <w:tc>
          <w:tcPr>
            <w:tcW w:w="997" w:type="pct"/>
          </w:tcPr>
          <w:p w14:paraId="08B2264A" w14:textId="77777777" w:rsidR="00D67C0C" w:rsidRPr="00956E10" w:rsidRDefault="00D67C0C" w:rsidP="00D67C0C">
            <w:pPr>
              <w:pStyle w:val="affffffffff4"/>
            </w:pPr>
            <w:r w:rsidRPr="00956E10">
              <w:rPr>
                <w:lang w:eastAsia="zh-CN"/>
              </w:rPr>
              <w:t>资源文件</w:t>
            </w:r>
          </w:p>
        </w:tc>
        <w:tc>
          <w:tcPr>
            <w:tcW w:w="1163" w:type="pct"/>
            <w:noWrap/>
          </w:tcPr>
          <w:p w14:paraId="3573937D" w14:textId="77777777" w:rsidR="00D67C0C" w:rsidRPr="00956E10" w:rsidRDefault="00D67C0C" w:rsidP="00D67C0C">
            <w:pPr>
              <w:pStyle w:val="affffffffff4"/>
            </w:pPr>
            <w:r w:rsidRPr="00956E10">
              <w:t>BLOB</w:t>
            </w:r>
          </w:p>
        </w:tc>
        <w:tc>
          <w:tcPr>
            <w:tcW w:w="449" w:type="pct"/>
            <w:noWrap/>
          </w:tcPr>
          <w:p w14:paraId="2DEDFB80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DD63638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1F77BEE7" w14:textId="77777777" w:rsidTr="003B5082">
        <w:trPr>
          <w:trHeight w:val="270"/>
        </w:trPr>
        <w:tc>
          <w:tcPr>
            <w:tcW w:w="1228" w:type="pct"/>
            <w:noWrap/>
          </w:tcPr>
          <w:p w14:paraId="70AA06D2" w14:textId="77777777" w:rsidR="00D67C0C" w:rsidRPr="00956E10" w:rsidRDefault="00D67C0C" w:rsidP="00D67C0C">
            <w:pPr>
              <w:pStyle w:val="affffffffff4"/>
            </w:pPr>
            <w:r w:rsidRPr="00956E10">
              <w:t>F_TYPE</w:t>
            </w:r>
          </w:p>
        </w:tc>
        <w:tc>
          <w:tcPr>
            <w:tcW w:w="997" w:type="pct"/>
          </w:tcPr>
          <w:p w14:paraId="45D49542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源类型</w:t>
            </w:r>
          </w:p>
        </w:tc>
        <w:tc>
          <w:tcPr>
            <w:tcW w:w="1163" w:type="pct"/>
            <w:noWrap/>
          </w:tcPr>
          <w:p w14:paraId="076EDF45" w14:textId="77777777" w:rsidR="00D67C0C" w:rsidRPr="00956E10" w:rsidRDefault="00D67C0C" w:rsidP="00D67C0C">
            <w:pPr>
              <w:pStyle w:val="affffffffff4"/>
            </w:pPr>
            <w:r w:rsidRPr="00956E10">
              <w:t>NUMBER(10)</w:t>
            </w:r>
          </w:p>
        </w:tc>
        <w:tc>
          <w:tcPr>
            <w:tcW w:w="449" w:type="pct"/>
            <w:noWrap/>
          </w:tcPr>
          <w:p w14:paraId="437808D2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6EF74750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443B8964" w14:textId="77777777" w:rsidTr="003B5082">
        <w:trPr>
          <w:trHeight w:val="270"/>
        </w:trPr>
        <w:tc>
          <w:tcPr>
            <w:tcW w:w="1228" w:type="pct"/>
            <w:noWrap/>
          </w:tcPr>
          <w:p w14:paraId="4FE35AB1" w14:textId="77777777" w:rsidR="00D67C0C" w:rsidRPr="00956E10" w:rsidRDefault="00D67C0C" w:rsidP="00D67C0C">
            <w:pPr>
              <w:pStyle w:val="affffffffff4"/>
            </w:pPr>
            <w:r w:rsidRPr="00956E10">
              <w:t>F_MD5</w:t>
            </w:r>
          </w:p>
        </w:tc>
        <w:tc>
          <w:tcPr>
            <w:tcW w:w="997" w:type="pct"/>
          </w:tcPr>
          <w:p w14:paraId="601B09AC" w14:textId="77777777" w:rsidR="00D67C0C" w:rsidRPr="00956E10" w:rsidRDefault="00D67C0C" w:rsidP="00D67C0C">
            <w:pPr>
              <w:pStyle w:val="affffffffff4"/>
            </w:pPr>
            <w:r w:rsidRPr="00956E10">
              <w:t>MD5</w:t>
            </w:r>
            <w:r w:rsidRPr="00956E10">
              <w:t>码</w:t>
            </w:r>
          </w:p>
        </w:tc>
        <w:tc>
          <w:tcPr>
            <w:tcW w:w="1163" w:type="pct"/>
            <w:noWrap/>
          </w:tcPr>
          <w:p w14:paraId="084EEF5E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5741A17E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0BDD4F65" w14:textId="77777777" w:rsidR="00D67C0C" w:rsidRPr="00956E10" w:rsidRDefault="00D67C0C" w:rsidP="00D67C0C">
            <w:pPr>
              <w:pStyle w:val="affffffffff4"/>
            </w:pPr>
          </w:p>
        </w:tc>
      </w:tr>
    </w:tbl>
    <w:p w14:paraId="3B12A7E8" w14:textId="77777777" w:rsidR="00653B91" w:rsidRPr="00956E10" w:rsidRDefault="001C209F" w:rsidP="00940DF1">
      <w:pPr>
        <w:pStyle w:val="22"/>
        <w:keepNext/>
        <w:numPr>
          <w:ilvl w:val="1"/>
          <w:numId w:val="1"/>
        </w:numPr>
        <w:spacing w:before="163" w:after="163" w:line="440" w:lineRule="exact"/>
      </w:pPr>
      <w:bookmarkStart w:id="160" w:name="_Toc368304549"/>
      <w:r w:rsidRPr="00956E10">
        <w:lastRenderedPageBreak/>
        <w:t>相关分析表</w:t>
      </w:r>
      <w:bookmarkEnd w:id="160"/>
    </w:p>
    <w:p w14:paraId="55C03C4E" w14:textId="77777777" w:rsidR="001C209F" w:rsidRPr="00956E10" w:rsidRDefault="001C209F" w:rsidP="00940DF1">
      <w:pPr>
        <w:pStyle w:val="31"/>
        <w:spacing w:before="163" w:after="163"/>
      </w:pPr>
      <w:bookmarkStart w:id="161" w:name="_Toc368304550"/>
      <w:r w:rsidRPr="00956E10">
        <w:t>资料分析表</w:t>
      </w:r>
      <w:bookmarkStart w:id="162" w:name="OLE_LINK3"/>
      <w:r w:rsidRPr="00956E10">
        <w:t>TBARC_ANALYSISPROJEX</w:t>
      </w:r>
      <w:bookmarkEnd w:id="161"/>
      <w:bookmarkEnd w:id="162"/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2094"/>
        <w:gridCol w:w="1700"/>
        <w:gridCol w:w="1984"/>
        <w:gridCol w:w="766"/>
        <w:gridCol w:w="1984"/>
      </w:tblGrid>
      <w:tr w:rsidR="001C209F" w:rsidRPr="00956E10" w14:paraId="414201DC" w14:textId="77777777" w:rsidTr="003B5082">
        <w:trPr>
          <w:trHeight w:val="270"/>
        </w:trPr>
        <w:tc>
          <w:tcPr>
            <w:tcW w:w="1228" w:type="pct"/>
            <w:shd w:val="clear" w:color="auto" w:fill="D9D9D9" w:themeFill="background1" w:themeFillShade="D9"/>
            <w:noWrap/>
            <w:hideMark/>
          </w:tcPr>
          <w:p w14:paraId="4AD6720C" w14:textId="77777777" w:rsidR="001C209F" w:rsidRPr="00956E10" w:rsidRDefault="001C209F" w:rsidP="00940DF1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97" w:type="pct"/>
            <w:shd w:val="clear" w:color="auto" w:fill="D9D9D9" w:themeFill="background1" w:themeFillShade="D9"/>
          </w:tcPr>
          <w:p w14:paraId="1FE21DEA" w14:textId="77777777" w:rsidR="001C209F" w:rsidRPr="00956E10" w:rsidRDefault="001C209F" w:rsidP="00940DF1">
            <w:pPr>
              <w:pStyle w:val="aff5"/>
            </w:pPr>
            <w:r w:rsidRPr="00956E10">
              <w:t>中文含义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40A24E88" w14:textId="77777777" w:rsidR="001C209F" w:rsidRPr="00956E10" w:rsidRDefault="00134E82" w:rsidP="00940DF1">
            <w:pPr>
              <w:pStyle w:val="aff5"/>
            </w:pPr>
            <w:r>
              <w:t>数据类型</w:t>
            </w:r>
          </w:p>
        </w:tc>
        <w:tc>
          <w:tcPr>
            <w:tcW w:w="449" w:type="pct"/>
            <w:shd w:val="clear" w:color="auto" w:fill="D9D9D9" w:themeFill="background1" w:themeFillShade="D9"/>
            <w:noWrap/>
            <w:hideMark/>
          </w:tcPr>
          <w:p w14:paraId="2DAB9DE9" w14:textId="77777777" w:rsidR="001C209F" w:rsidRPr="00956E10" w:rsidRDefault="001C209F" w:rsidP="00940DF1">
            <w:pPr>
              <w:pStyle w:val="aff5"/>
            </w:pPr>
            <w:r w:rsidRPr="00956E10">
              <w:t>非空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2BD5B9B4" w14:textId="77777777" w:rsidR="001C209F" w:rsidRPr="00956E10" w:rsidRDefault="001C209F" w:rsidP="00940DF1">
            <w:pPr>
              <w:pStyle w:val="aff5"/>
            </w:pPr>
            <w:r w:rsidRPr="00956E10">
              <w:t>（约束）说明</w:t>
            </w:r>
          </w:p>
        </w:tc>
      </w:tr>
      <w:tr w:rsidR="001C209F" w:rsidRPr="00956E10" w14:paraId="20E0E020" w14:textId="77777777" w:rsidTr="003B5082">
        <w:trPr>
          <w:trHeight w:val="270"/>
        </w:trPr>
        <w:tc>
          <w:tcPr>
            <w:tcW w:w="1228" w:type="pct"/>
            <w:noWrap/>
            <w:hideMark/>
          </w:tcPr>
          <w:p w14:paraId="1C4E3C1A" w14:textId="77777777" w:rsidR="001C209F" w:rsidRPr="00956E10" w:rsidRDefault="001C209F" w:rsidP="00940DF1">
            <w:pPr>
              <w:pStyle w:val="affffffffff4"/>
            </w:pPr>
            <w:r w:rsidRPr="00956E10">
              <w:t>F_OID</w:t>
            </w:r>
          </w:p>
        </w:tc>
        <w:tc>
          <w:tcPr>
            <w:tcW w:w="997" w:type="pct"/>
          </w:tcPr>
          <w:p w14:paraId="0064697F" w14:textId="77777777" w:rsidR="001C209F" w:rsidRPr="00956E10" w:rsidRDefault="00374E1D" w:rsidP="00940DF1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序号</w:t>
            </w:r>
          </w:p>
        </w:tc>
        <w:tc>
          <w:tcPr>
            <w:tcW w:w="1163" w:type="pct"/>
            <w:noWrap/>
          </w:tcPr>
          <w:p w14:paraId="272FDB85" w14:textId="77777777" w:rsidR="001C209F" w:rsidRPr="00956E10" w:rsidRDefault="001C209F" w:rsidP="00940DF1">
            <w:pPr>
              <w:pStyle w:val="affffffffff4"/>
            </w:pPr>
            <w:r w:rsidRPr="00956E10">
              <w:t>NUMBER(38)</w:t>
            </w:r>
          </w:p>
        </w:tc>
        <w:tc>
          <w:tcPr>
            <w:tcW w:w="449" w:type="pct"/>
            <w:noWrap/>
          </w:tcPr>
          <w:p w14:paraId="72054180" w14:textId="77777777" w:rsidR="001C209F" w:rsidRPr="00956E10" w:rsidRDefault="00D67C0C" w:rsidP="00940DF1">
            <w:pPr>
              <w:pStyle w:val="affffffffff4"/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163" w:type="pct"/>
            <w:noWrap/>
          </w:tcPr>
          <w:p w14:paraId="4EAEBEF7" w14:textId="77777777" w:rsidR="001C209F" w:rsidRPr="00956E10" w:rsidRDefault="001C209F" w:rsidP="00940DF1">
            <w:pPr>
              <w:pStyle w:val="affffffffff4"/>
            </w:pPr>
          </w:p>
        </w:tc>
      </w:tr>
      <w:tr w:rsidR="00D67C0C" w:rsidRPr="00956E10" w14:paraId="169102C6" w14:textId="77777777" w:rsidTr="003B5082">
        <w:trPr>
          <w:trHeight w:val="270"/>
        </w:trPr>
        <w:tc>
          <w:tcPr>
            <w:tcW w:w="1228" w:type="pct"/>
            <w:noWrap/>
          </w:tcPr>
          <w:p w14:paraId="6E02EFA8" w14:textId="77777777" w:rsidR="00D67C0C" w:rsidRPr="00956E10" w:rsidRDefault="00D67C0C" w:rsidP="00D67C0C">
            <w:pPr>
              <w:pStyle w:val="affffffffff4"/>
            </w:pPr>
            <w:r w:rsidRPr="00956E10">
              <w:t>F_NAME</w:t>
            </w:r>
          </w:p>
        </w:tc>
        <w:tc>
          <w:tcPr>
            <w:tcW w:w="997" w:type="pct"/>
          </w:tcPr>
          <w:p w14:paraId="01B0FD8A" w14:textId="77777777" w:rsidR="00D67C0C" w:rsidRPr="00956E10" w:rsidRDefault="00D67C0C" w:rsidP="00D67C0C">
            <w:pPr>
              <w:pStyle w:val="affffffffff4"/>
            </w:pPr>
            <w:r w:rsidRPr="00956E10">
              <w:t>元资料类型名称</w:t>
            </w:r>
          </w:p>
        </w:tc>
        <w:tc>
          <w:tcPr>
            <w:tcW w:w="1163" w:type="pct"/>
            <w:noWrap/>
          </w:tcPr>
          <w:p w14:paraId="7DFB5432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2DDA03CB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FD05671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894AC05" w14:textId="77777777" w:rsidTr="003B5082">
        <w:trPr>
          <w:trHeight w:val="270"/>
        </w:trPr>
        <w:tc>
          <w:tcPr>
            <w:tcW w:w="1228" w:type="pct"/>
            <w:noWrap/>
          </w:tcPr>
          <w:p w14:paraId="5424119D" w14:textId="77777777" w:rsidR="00D67C0C" w:rsidRPr="00956E10" w:rsidRDefault="00D67C0C" w:rsidP="00D67C0C">
            <w:pPr>
              <w:pStyle w:val="affffffffff4"/>
            </w:pPr>
            <w:r w:rsidRPr="00956E10">
              <w:t>F_PROJECTID</w:t>
            </w:r>
          </w:p>
        </w:tc>
        <w:tc>
          <w:tcPr>
            <w:tcW w:w="997" w:type="pct"/>
          </w:tcPr>
          <w:p w14:paraId="06C489E8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产品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163" w:type="pct"/>
            <w:noWrap/>
          </w:tcPr>
          <w:p w14:paraId="3CEB42E7" w14:textId="77777777" w:rsidR="00D67C0C" w:rsidRPr="00956E10" w:rsidRDefault="00D67C0C" w:rsidP="00D67C0C">
            <w:pPr>
              <w:pStyle w:val="affffffffff4"/>
            </w:pPr>
            <w:r w:rsidRPr="00956E10">
              <w:t>NUMBER(38)</w:t>
            </w:r>
          </w:p>
        </w:tc>
        <w:tc>
          <w:tcPr>
            <w:tcW w:w="449" w:type="pct"/>
            <w:noWrap/>
          </w:tcPr>
          <w:p w14:paraId="2872658C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47AE663A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754BAE75" w14:textId="77777777" w:rsidTr="003B5082">
        <w:trPr>
          <w:trHeight w:val="270"/>
        </w:trPr>
        <w:tc>
          <w:tcPr>
            <w:tcW w:w="1228" w:type="pct"/>
            <w:noWrap/>
          </w:tcPr>
          <w:p w14:paraId="4A97F357" w14:textId="77777777" w:rsidR="00D67C0C" w:rsidRPr="00956E10" w:rsidRDefault="00D67C0C" w:rsidP="00D67C0C">
            <w:pPr>
              <w:pStyle w:val="affffffffff4"/>
            </w:pPr>
            <w:r w:rsidRPr="00956E10">
              <w:t>F_PLANID</w:t>
            </w:r>
          </w:p>
        </w:tc>
        <w:tc>
          <w:tcPr>
            <w:tcW w:w="997" w:type="pct"/>
          </w:tcPr>
          <w:p w14:paraId="425F1AEF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设计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163" w:type="pct"/>
            <w:noWrap/>
          </w:tcPr>
          <w:p w14:paraId="559923DB" w14:textId="77777777" w:rsidR="00D67C0C" w:rsidRPr="00956E10" w:rsidRDefault="00D67C0C" w:rsidP="00D67C0C">
            <w:pPr>
              <w:pStyle w:val="affffffffff4"/>
            </w:pPr>
            <w:r w:rsidRPr="00956E10">
              <w:t>NUMBER(38)</w:t>
            </w:r>
          </w:p>
        </w:tc>
        <w:tc>
          <w:tcPr>
            <w:tcW w:w="449" w:type="pct"/>
            <w:noWrap/>
          </w:tcPr>
          <w:p w14:paraId="6F016B03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247345DB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887C16B" w14:textId="77777777" w:rsidTr="003B5082">
        <w:trPr>
          <w:trHeight w:val="270"/>
        </w:trPr>
        <w:tc>
          <w:tcPr>
            <w:tcW w:w="1228" w:type="pct"/>
            <w:noWrap/>
          </w:tcPr>
          <w:p w14:paraId="7370BEC7" w14:textId="77777777" w:rsidR="00D67C0C" w:rsidRPr="00956E10" w:rsidRDefault="00D67C0C" w:rsidP="00D67C0C">
            <w:pPr>
              <w:pStyle w:val="affffffffff4"/>
            </w:pPr>
            <w:r w:rsidRPr="00956E10">
              <w:t>F_EXTENT</w:t>
            </w:r>
          </w:p>
        </w:tc>
        <w:tc>
          <w:tcPr>
            <w:tcW w:w="997" w:type="pct"/>
          </w:tcPr>
          <w:p w14:paraId="4753D74C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料扩展</w:t>
            </w:r>
          </w:p>
        </w:tc>
        <w:tc>
          <w:tcPr>
            <w:tcW w:w="1163" w:type="pct"/>
            <w:noWrap/>
          </w:tcPr>
          <w:p w14:paraId="767753F3" w14:textId="77777777" w:rsidR="00D67C0C" w:rsidRPr="00956E10" w:rsidRDefault="00D67C0C" w:rsidP="00D67C0C">
            <w:pPr>
              <w:pStyle w:val="affffffffff4"/>
            </w:pPr>
            <w:r w:rsidRPr="00956E10">
              <w:t>MDSYS.SDO_GEOMETRY</w:t>
            </w:r>
          </w:p>
        </w:tc>
        <w:tc>
          <w:tcPr>
            <w:tcW w:w="449" w:type="pct"/>
            <w:noWrap/>
          </w:tcPr>
          <w:p w14:paraId="5ADC8D35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5A2214E0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4FB545A5" w14:textId="77777777" w:rsidTr="003B5082">
        <w:trPr>
          <w:trHeight w:val="270"/>
        </w:trPr>
        <w:tc>
          <w:tcPr>
            <w:tcW w:w="1228" w:type="pct"/>
            <w:noWrap/>
          </w:tcPr>
          <w:p w14:paraId="3B14233A" w14:textId="77777777" w:rsidR="00D67C0C" w:rsidRPr="00956E10" w:rsidRDefault="00D67C0C" w:rsidP="00D67C0C">
            <w:pPr>
              <w:pStyle w:val="affffffffff4"/>
            </w:pPr>
            <w:r w:rsidRPr="00956E10">
              <w:t>F_CREATETIME</w:t>
            </w:r>
          </w:p>
        </w:tc>
        <w:tc>
          <w:tcPr>
            <w:tcW w:w="997" w:type="pct"/>
          </w:tcPr>
          <w:p w14:paraId="0E983D7E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创建时间</w:t>
            </w:r>
          </w:p>
        </w:tc>
        <w:tc>
          <w:tcPr>
            <w:tcW w:w="1163" w:type="pct"/>
            <w:noWrap/>
          </w:tcPr>
          <w:p w14:paraId="017BC0F3" w14:textId="77777777" w:rsidR="00D67C0C" w:rsidRPr="00956E10" w:rsidRDefault="00D67C0C" w:rsidP="00D67C0C">
            <w:pPr>
              <w:pStyle w:val="affffffffff4"/>
            </w:pPr>
            <w:r w:rsidRPr="00956E10">
              <w:t>DATE</w:t>
            </w:r>
          </w:p>
        </w:tc>
        <w:tc>
          <w:tcPr>
            <w:tcW w:w="449" w:type="pct"/>
            <w:noWrap/>
          </w:tcPr>
          <w:p w14:paraId="03A5EA45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0F191131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352A3ADC" w14:textId="77777777" w:rsidTr="003B5082">
        <w:trPr>
          <w:trHeight w:val="270"/>
        </w:trPr>
        <w:tc>
          <w:tcPr>
            <w:tcW w:w="1228" w:type="pct"/>
            <w:noWrap/>
          </w:tcPr>
          <w:p w14:paraId="783DB864" w14:textId="77777777" w:rsidR="00D67C0C" w:rsidRPr="00956E10" w:rsidRDefault="00D67C0C" w:rsidP="00D67C0C">
            <w:pPr>
              <w:pStyle w:val="affffffffff4"/>
            </w:pPr>
            <w:r w:rsidRPr="00956E10">
              <w:t>F_ISUPDATE</w:t>
            </w:r>
          </w:p>
        </w:tc>
        <w:tc>
          <w:tcPr>
            <w:tcW w:w="997" w:type="pct"/>
          </w:tcPr>
          <w:p w14:paraId="72D7C47E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更新与否</w:t>
            </w:r>
          </w:p>
        </w:tc>
        <w:tc>
          <w:tcPr>
            <w:tcW w:w="1163" w:type="pct"/>
            <w:noWrap/>
          </w:tcPr>
          <w:p w14:paraId="5A9A12D4" w14:textId="77777777" w:rsidR="00D67C0C" w:rsidRPr="00956E10" w:rsidRDefault="00D67C0C" w:rsidP="00D67C0C">
            <w:pPr>
              <w:pStyle w:val="affffffffff4"/>
            </w:pPr>
            <w:r w:rsidRPr="00956E10">
              <w:t>NUMBER(1)</w:t>
            </w:r>
          </w:p>
        </w:tc>
        <w:tc>
          <w:tcPr>
            <w:tcW w:w="449" w:type="pct"/>
            <w:noWrap/>
          </w:tcPr>
          <w:p w14:paraId="63D12EF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6B04E0A0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C9F865F" w14:textId="77777777" w:rsidTr="003B5082">
        <w:trPr>
          <w:trHeight w:val="270"/>
        </w:trPr>
        <w:tc>
          <w:tcPr>
            <w:tcW w:w="1228" w:type="pct"/>
            <w:noWrap/>
          </w:tcPr>
          <w:p w14:paraId="3020D095" w14:textId="77777777" w:rsidR="00D67C0C" w:rsidRPr="00956E10" w:rsidRDefault="00D67C0C" w:rsidP="00D67C0C">
            <w:pPr>
              <w:pStyle w:val="affffffffff4"/>
            </w:pPr>
            <w:r w:rsidRPr="00956E10">
              <w:t>F_QUERYSCHEMEID</w:t>
            </w:r>
          </w:p>
        </w:tc>
        <w:tc>
          <w:tcPr>
            <w:tcW w:w="997" w:type="pct"/>
          </w:tcPr>
          <w:p w14:paraId="75EEA29E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查询方案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163" w:type="pct"/>
            <w:noWrap/>
          </w:tcPr>
          <w:p w14:paraId="5EE173F8" w14:textId="77777777" w:rsidR="00D67C0C" w:rsidRPr="00956E10" w:rsidRDefault="00D67C0C" w:rsidP="00D67C0C">
            <w:pPr>
              <w:pStyle w:val="affffffffff4"/>
            </w:pPr>
            <w:r w:rsidRPr="00956E10">
              <w:t>NUMBER(38)</w:t>
            </w:r>
          </w:p>
        </w:tc>
        <w:tc>
          <w:tcPr>
            <w:tcW w:w="449" w:type="pct"/>
            <w:noWrap/>
          </w:tcPr>
          <w:p w14:paraId="0A2AD294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27DD374E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2E8A4ADA" w14:textId="77777777" w:rsidTr="003B5082">
        <w:trPr>
          <w:trHeight w:val="270"/>
        </w:trPr>
        <w:tc>
          <w:tcPr>
            <w:tcW w:w="1228" w:type="pct"/>
            <w:noWrap/>
          </w:tcPr>
          <w:p w14:paraId="3EF2DEF3" w14:textId="77777777" w:rsidR="00D67C0C" w:rsidRPr="00956E10" w:rsidRDefault="00D67C0C" w:rsidP="00D67C0C">
            <w:pPr>
              <w:pStyle w:val="affffffffff4"/>
            </w:pPr>
            <w:r w:rsidRPr="00956E10">
              <w:t>F_ISLOCK</w:t>
            </w:r>
          </w:p>
        </w:tc>
        <w:tc>
          <w:tcPr>
            <w:tcW w:w="997" w:type="pct"/>
          </w:tcPr>
          <w:p w14:paraId="065FF49C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锁定与否</w:t>
            </w:r>
          </w:p>
        </w:tc>
        <w:tc>
          <w:tcPr>
            <w:tcW w:w="1163" w:type="pct"/>
            <w:noWrap/>
          </w:tcPr>
          <w:p w14:paraId="2A37C077" w14:textId="77777777" w:rsidR="00D67C0C" w:rsidRPr="00956E10" w:rsidRDefault="00D67C0C" w:rsidP="00D67C0C">
            <w:pPr>
              <w:pStyle w:val="affffffffff4"/>
            </w:pPr>
            <w:r w:rsidRPr="00956E10">
              <w:t>NUMBER(1)</w:t>
            </w:r>
          </w:p>
        </w:tc>
        <w:tc>
          <w:tcPr>
            <w:tcW w:w="449" w:type="pct"/>
            <w:noWrap/>
          </w:tcPr>
          <w:p w14:paraId="37DF6D1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16A1A94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69197800" w14:textId="77777777" w:rsidTr="003B5082">
        <w:trPr>
          <w:trHeight w:val="270"/>
        </w:trPr>
        <w:tc>
          <w:tcPr>
            <w:tcW w:w="1228" w:type="pct"/>
            <w:noWrap/>
          </w:tcPr>
          <w:p w14:paraId="0A6651AF" w14:textId="77777777" w:rsidR="00D67C0C" w:rsidRPr="00956E10" w:rsidRDefault="00D67C0C" w:rsidP="00D67C0C">
            <w:pPr>
              <w:pStyle w:val="affffffffff4"/>
            </w:pPr>
            <w:r w:rsidRPr="00956E10">
              <w:t>F_SCPRJNAME</w:t>
            </w:r>
          </w:p>
        </w:tc>
        <w:tc>
          <w:tcPr>
            <w:tcW w:w="997" w:type="pct"/>
          </w:tcPr>
          <w:p w14:paraId="12585ACD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投影名称</w:t>
            </w:r>
          </w:p>
        </w:tc>
        <w:tc>
          <w:tcPr>
            <w:tcW w:w="1163" w:type="pct"/>
            <w:noWrap/>
          </w:tcPr>
          <w:p w14:paraId="62A03519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3721FCFD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2DF347E2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B140B3C" w14:textId="77777777" w:rsidTr="003B5082">
        <w:trPr>
          <w:trHeight w:val="270"/>
        </w:trPr>
        <w:tc>
          <w:tcPr>
            <w:tcW w:w="1228" w:type="pct"/>
            <w:noWrap/>
          </w:tcPr>
          <w:p w14:paraId="111D7C1B" w14:textId="77777777" w:rsidR="00D67C0C" w:rsidRPr="00956E10" w:rsidRDefault="00D67C0C" w:rsidP="00D67C0C">
            <w:pPr>
              <w:pStyle w:val="affffffffff4"/>
            </w:pPr>
            <w:r w:rsidRPr="00956E10">
              <w:t>F_PLANNAME</w:t>
            </w:r>
          </w:p>
        </w:tc>
        <w:tc>
          <w:tcPr>
            <w:tcW w:w="997" w:type="pct"/>
          </w:tcPr>
          <w:p w14:paraId="332EE510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设计名称</w:t>
            </w:r>
          </w:p>
        </w:tc>
        <w:tc>
          <w:tcPr>
            <w:tcW w:w="1163" w:type="pct"/>
            <w:noWrap/>
          </w:tcPr>
          <w:p w14:paraId="291654B4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58BC5894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4C9F01C7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552290E4" w14:textId="77777777" w:rsidTr="003B5082">
        <w:trPr>
          <w:trHeight w:val="270"/>
        </w:trPr>
        <w:tc>
          <w:tcPr>
            <w:tcW w:w="1228" w:type="pct"/>
            <w:noWrap/>
          </w:tcPr>
          <w:p w14:paraId="1AFFAB68" w14:textId="77777777" w:rsidR="00D67C0C" w:rsidRPr="00956E10" w:rsidRDefault="00D67C0C" w:rsidP="00D67C0C">
            <w:pPr>
              <w:pStyle w:val="affffffffff4"/>
            </w:pPr>
            <w:r w:rsidRPr="00956E10">
              <w:t>F_ANALYSISRESULT</w:t>
            </w:r>
          </w:p>
        </w:tc>
        <w:tc>
          <w:tcPr>
            <w:tcW w:w="997" w:type="pct"/>
          </w:tcPr>
          <w:p w14:paraId="5D5F6782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分析结果</w:t>
            </w:r>
          </w:p>
        </w:tc>
        <w:tc>
          <w:tcPr>
            <w:tcW w:w="1163" w:type="pct"/>
            <w:noWrap/>
          </w:tcPr>
          <w:p w14:paraId="3012BEF1" w14:textId="77777777" w:rsidR="00D67C0C" w:rsidRPr="00956E10" w:rsidRDefault="00D67C0C" w:rsidP="00D67C0C">
            <w:pPr>
              <w:pStyle w:val="affffffffff4"/>
            </w:pPr>
            <w:r w:rsidRPr="00956E10">
              <w:t>BLOB</w:t>
            </w:r>
          </w:p>
        </w:tc>
        <w:tc>
          <w:tcPr>
            <w:tcW w:w="449" w:type="pct"/>
            <w:noWrap/>
          </w:tcPr>
          <w:p w14:paraId="5A33FFC9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17E8B2DD" w14:textId="77777777" w:rsidR="00D67C0C" w:rsidRPr="00956E10" w:rsidRDefault="00D67C0C" w:rsidP="00D67C0C">
            <w:pPr>
              <w:pStyle w:val="affffffffff4"/>
            </w:pPr>
          </w:p>
        </w:tc>
      </w:tr>
    </w:tbl>
    <w:p w14:paraId="2A1D550B" w14:textId="77777777" w:rsidR="001C209F" w:rsidRPr="00956E10" w:rsidRDefault="001C209F" w:rsidP="00940DF1">
      <w:pPr>
        <w:pStyle w:val="31"/>
        <w:spacing w:before="163" w:after="163"/>
      </w:pPr>
      <w:bookmarkStart w:id="163" w:name="_Toc368304551"/>
      <w:r w:rsidRPr="00956E10">
        <w:t>结果分析表</w:t>
      </w:r>
      <w:r w:rsidRPr="00956E10">
        <w:t>TBABF_REGISTER_OPERATION</w:t>
      </w:r>
      <w:bookmarkEnd w:id="163"/>
    </w:p>
    <w:tbl>
      <w:tblPr>
        <w:tblStyle w:val="affd"/>
        <w:tblW w:w="5000" w:type="pct"/>
        <w:tblLayout w:type="fixed"/>
        <w:tblLook w:val="04A0" w:firstRow="1" w:lastRow="0" w:firstColumn="1" w:lastColumn="0" w:noHBand="0" w:noVBand="1"/>
      </w:tblPr>
      <w:tblGrid>
        <w:gridCol w:w="2094"/>
        <w:gridCol w:w="1700"/>
        <w:gridCol w:w="1984"/>
        <w:gridCol w:w="766"/>
        <w:gridCol w:w="1984"/>
      </w:tblGrid>
      <w:tr w:rsidR="001C209F" w:rsidRPr="00956E10" w14:paraId="45B9FDB8" w14:textId="77777777" w:rsidTr="003B5082">
        <w:trPr>
          <w:trHeight w:val="270"/>
        </w:trPr>
        <w:tc>
          <w:tcPr>
            <w:tcW w:w="1228" w:type="pct"/>
            <w:shd w:val="clear" w:color="auto" w:fill="D9D9D9" w:themeFill="background1" w:themeFillShade="D9"/>
            <w:noWrap/>
            <w:hideMark/>
          </w:tcPr>
          <w:p w14:paraId="42545526" w14:textId="77777777" w:rsidR="001C209F" w:rsidRPr="00956E10" w:rsidRDefault="001C209F" w:rsidP="00B40245">
            <w:pPr>
              <w:pStyle w:val="aff5"/>
            </w:pPr>
            <w:r w:rsidRPr="00956E10">
              <w:t>Name</w:t>
            </w:r>
            <w:r w:rsidRPr="00956E10">
              <w:t>（字段）</w:t>
            </w:r>
          </w:p>
        </w:tc>
        <w:tc>
          <w:tcPr>
            <w:tcW w:w="997" w:type="pct"/>
            <w:shd w:val="clear" w:color="auto" w:fill="D9D9D9" w:themeFill="background1" w:themeFillShade="D9"/>
          </w:tcPr>
          <w:p w14:paraId="38535797" w14:textId="77777777" w:rsidR="001C209F" w:rsidRPr="00956E10" w:rsidRDefault="001C209F" w:rsidP="00B40245">
            <w:pPr>
              <w:pStyle w:val="aff5"/>
            </w:pPr>
            <w:r w:rsidRPr="00956E10">
              <w:t>中文含义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70540BF4" w14:textId="77777777" w:rsidR="001C209F" w:rsidRPr="00956E10" w:rsidRDefault="00134E82" w:rsidP="00B40245">
            <w:pPr>
              <w:pStyle w:val="aff5"/>
            </w:pPr>
            <w:r>
              <w:t>数据类型</w:t>
            </w:r>
          </w:p>
        </w:tc>
        <w:tc>
          <w:tcPr>
            <w:tcW w:w="449" w:type="pct"/>
            <w:shd w:val="clear" w:color="auto" w:fill="D9D9D9" w:themeFill="background1" w:themeFillShade="D9"/>
            <w:noWrap/>
            <w:hideMark/>
          </w:tcPr>
          <w:p w14:paraId="635B7025" w14:textId="77777777" w:rsidR="001C209F" w:rsidRPr="00956E10" w:rsidRDefault="001C209F" w:rsidP="00B40245">
            <w:pPr>
              <w:pStyle w:val="aff5"/>
            </w:pPr>
            <w:r w:rsidRPr="00956E10">
              <w:t>非空</w:t>
            </w:r>
          </w:p>
        </w:tc>
        <w:tc>
          <w:tcPr>
            <w:tcW w:w="1163" w:type="pct"/>
            <w:shd w:val="clear" w:color="auto" w:fill="D9D9D9" w:themeFill="background1" w:themeFillShade="D9"/>
            <w:noWrap/>
            <w:hideMark/>
          </w:tcPr>
          <w:p w14:paraId="45EA39D8" w14:textId="77777777" w:rsidR="001C209F" w:rsidRPr="00956E10" w:rsidRDefault="001C209F" w:rsidP="00B40245">
            <w:pPr>
              <w:pStyle w:val="aff5"/>
            </w:pPr>
            <w:r w:rsidRPr="00956E10">
              <w:t>（约束）说明</w:t>
            </w:r>
          </w:p>
        </w:tc>
      </w:tr>
      <w:tr w:rsidR="001C209F" w:rsidRPr="00956E10" w14:paraId="1496C6CA" w14:textId="77777777" w:rsidTr="003B5082">
        <w:trPr>
          <w:trHeight w:val="270"/>
        </w:trPr>
        <w:tc>
          <w:tcPr>
            <w:tcW w:w="1228" w:type="pct"/>
            <w:noWrap/>
            <w:hideMark/>
          </w:tcPr>
          <w:p w14:paraId="0B47450D" w14:textId="77777777" w:rsidR="001C209F" w:rsidRPr="00956E10" w:rsidRDefault="001C209F" w:rsidP="00B40245">
            <w:pPr>
              <w:pStyle w:val="affffffffff4"/>
            </w:pPr>
            <w:r w:rsidRPr="00956E10">
              <w:t>F_PROJECTID</w:t>
            </w:r>
          </w:p>
        </w:tc>
        <w:tc>
          <w:tcPr>
            <w:tcW w:w="997" w:type="pct"/>
          </w:tcPr>
          <w:p w14:paraId="4830C8F5" w14:textId="77777777" w:rsidR="001C209F" w:rsidRPr="00956E10" w:rsidRDefault="00135B70" w:rsidP="00B4024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产品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163" w:type="pct"/>
            <w:noWrap/>
          </w:tcPr>
          <w:p w14:paraId="129A328D" w14:textId="77777777" w:rsidR="001C209F" w:rsidRPr="00956E10" w:rsidRDefault="001C209F" w:rsidP="00B40245">
            <w:pPr>
              <w:pStyle w:val="affffffffff4"/>
            </w:pPr>
            <w:r w:rsidRPr="00956E10">
              <w:t>NUMBER(38)</w:t>
            </w:r>
          </w:p>
        </w:tc>
        <w:tc>
          <w:tcPr>
            <w:tcW w:w="449" w:type="pct"/>
            <w:noWrap/>
          </w:tcPr>
          <w:p w14:paraId="40921301" w14:textId="77777777" w:rsidR="001C209F" w:rsidRPr="00956E10" w:rsidRDefault="00D67C0C" w:rsidP="00B40245">
            <w:pPr>
              <w:pStyle w:val="affffffffff4"/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163" w:type="pct"/>
            <w:noWrap/>
          </w:tcPr>
          <w:p w14:paraId="3EEFE7A7" w14:textId="77777777" w:rsidR="001C209F" w:rsidRPr="00956E10" w:rsidRDefault="001C209F" w:rsidP="00B40245">
            <w:pPr>
              <w:pStyle w:val="affffffffff4"/>
            </w:pPr>
          </w:p>
        </w:tc>
      </w:tr>
      <w:tr w:rsidR="00343353" w:rsidRPr="00956E10" w14:paraId="42EDDE9E" w14:textId="77777777" w:rsidTr="003B5082">
        <w:trPr>
          <w:trHeight w:val="270"/>
        </w:trPr>
        <w:tc>
          <w:tcPr>
            <w:tcW w:w="1228" w:type="pct"/>
            <w:noWrap/>
          </w:tcPr>
          <w:p w14:paraId="7754F40B" w14:textId="77777777" w:rsidR="001C209F" w:rsidRPr="00956E10" w:rsidRDefault="001C209F" w:rsidP="00B40245">
            <w:pPr>
              <w:pStyle w:val="affffffffff4"/>
            </w:pPr>
            <w:r w:rsidRPr="00956E10">
              <w:t>F_DATAID</w:t>
            </w:r>
          </w:p>
        </w:tc>
        <w:tc>
          <w:tcPr>
            <w:tcW w:w="997" w:type="pct"/>
          </w:tcPr>
          <w:p w14:paraId="112340D6" w14:textId="77777777" w:rsidR="001C209F" w:rsidRPr="00956E10" w:rsidRDefault="00135B70" w:rsidP="00B40245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数据</w:t>
            </w:r>
            <w:r w:rsidRPr="00956E10">
              <w:rPr>
                <w:lang w:eastAsia="zh-CN"/>
              </w:rPr>
              <w:t>ID</w:t>
            </w:r>
          </w:p>
        </w:tc>
        <w:tc>
          <w:tcPr>
            <w:tcW w:w="1163" w:type="pct"/>
            <w:noWrap/>
          </w:tcPr>
          <w:p w14:paraId="107B0885" w14:textId="77777777" w:rsidR="001C209F" w:rsidRPr="00956E10" w:rsidRDefault="001C209F" w:rsidP="00B40245">
            <w:pPr>
              <w:pStyle w:val="affffffffff4"/>
            </w:pPr>
            <w:r w:rsidRPr="00956E10">
              <w:t>NUMBER(38)</w:t>
            </w:r>
          </w:p>
        </w:tc>
        <w:tc>
          <w:tcPr>
            <w:tcW w:w="449" w:type="pct"/>
            <w:noWrap/>
          </w:tcPr>
          <w:p w14:paraId="5B028153" w14:textId="77777777" w:rsidR="001C209F" w:rsidRPr="00956E10" w:rsidRDefault="00D67C0C" w:rsidP="00B40245">
            <w:pPr>
              <w:pStyle w:val="affffffffff4"/>
            </w:pPr>
            <w:r>
              <w:rPr>
                <w:rFonts w:hint="eastAsia"/>
                <w:lang w:eastAsia="zh-CN"/>
              </w:rPr>
              <w:t>Y</w:t>
            </w:r>
          </w:p>
        </w:tc>
        <w:tc>
          <w:tcPr>
            <w:tcW w:w="1163" w:type="pct"/>
            <w:noWrap/>
          </w:tcPr>
          <w:p w14:paraId="0A283109" w14:textId="77777777" w:rsidR="001C209F" w:rsidRPr="00956E10" w:rsidRDefault="001C209F" w:rsidP="00B40245">
            <w:pPr>
              <w:pStyle w:val="affffffffff4"/>
            </w:pPr>
          </w:p>
        </w:tc>
      </w:tr>
      <w:tr w:rsidR="00D67C0C" w:rsidRPr="00956E10" w14:paraId="0A7845F1" w14:textId="77777777" w:rsidTr="003B5082">
        <w:trPr>
          <w:trHeight w:val="270"/>
        </w:trPr>
        <w:tc>
          <w:tcPr>
            <w:tcW w:w="1228" w:type="pct"/>
            <w:noWrap/>
          </w:tcPr>
          <w:p w14:paraId="3A821DA7" w14:textId="77777777" w:rsidR="00D67C0C" w:rsidRPr="00956E10" w:rsidRDefault="00D67C0C" w:rsidP="00D67C0C">
            <w:pPr>
              <w:pStyle w:val="affffffffff4"/>
            </w:pPr>
            <w:r w:rsidRPr="00956E10">
              <w:t>F_DATUMTYPE</w:t>
            </w:r>
          </w:p>
        </w:tc>
        <w:tc>
          <w:tcPr>
            <w:tcW w:w="997" w:type="pct"/>
          </w:tcPr>
          <w:p w14:paraId="2CB869BC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资料类型</w:t>
            </w:r>
          </w:p>
        </w:tc>
        <w:tc>
          <w:tcPr>
            <w:tcW w:w="1163" w:type="pct"/>
            <w:noWrap/>
          </w:tcPr>
          <w:p w14:paraId="39BD1183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25559B9E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603FCBBF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4937022D" w14:textId="77777777" w:rsidTr="003B5082">
        <w:trPr>
          <w:trHeight w:val="270"/>
        </w:trPr>
        <w:tc>
          <w:tcPr>
            <w:tcW w:w="1228" w:type="pct"/>
            <w:noWrap/>
          </w:tcPr>
          <w:p w14:paraId="431FE313" w14:textId="77777777" w:rsidR="00D67C0C" w:rsidRPr="00956E10" w:rsidRDefault="00D67C0C" w:rsidP="00D67C0C">
            <w:pPr>
              <w:pStyle w:val="affffffffff4"/>
            </w:pPr>
            <w:bookmarkStart w:id="164" w:name="OLE_LINK2"/>
            <w:r w:rsidRPr="00956E10">
              <w:t>F_DATUMFLAG</w:t>
            </w:r>
            <w:bookmarkEnd w:id="164"/>
          </w:p>
        </w:tc>
        <w:tc>
          <w:tcPr>
            <w:tcW w:w="997" w:type="pct"/>
          </w:tcPr>
          <w:p w14:paraId="39573668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延迟</w:t>
            </w:r>
          </w:p>
        </w:tc>
        <w:tc>
          <w:tcPr>
            <w:tcW w:w="1163" w:type="pct"/>
            <w:noWrap/>
          </w:tcPr>
          <w:p w14:paraId="61CEF9D6" w14:textId="77777777" w:rsidR="00D67C0C" w:rsidRPr="00956E10" w:rsidRDefault="00D67C0C" w:rsidP="00D67C0C">
            <w:pPr>
              <w:pStyle w:val="affffffffff4"/>
            </w:pPr>
            <w:r w:rsidRPr="00956E10">
              <w:t>NUMBER(1)</w:t>
            </w:r>
          </w:p>
        </w:tc>
        <w:tc>
          <w:tcPr>
            <w:tcW w:w="449" w:type="pct"/>
            <w:noWrap/>
          </w:tcPr>
          <w:p w14:paraId="5C538093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0A786E95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7FEEFB3" w14:textId="77777777" w:rsidTr="003B5082">
        <w:trPr>
          <w:trHeight w:val="270"/>
        </w:trPr>
        <w:tc>
          <w:tcPr>
            <w:tcW w:w="1228" w:type="pct"/>
            <w:noWrap/>
          </w:tcPr>
          <w:p w14:paraId="5E5B4D17" w14:textId="77777777" w:rsidR="00D67C0C" w:rsidRPr="00956E10" w:rsidRDefault="00D67C0C" w:rsidP="00D67C0C">
            <w:pPr>
              <w:pStyle w:val="affffffffff4"/>
            </w:pPr>
            <w:r w:rsidRPr="00956E10">
              <w:t>F_DATUMIDENTIFY</w:t>
            </w:r>
          </w:p>
        </w:tc>
        <w:tc>
          <w:tcPr>
            <w:tcW w:w="997" w:type="pct"/>
          </w:tcPr>
          <w:p w14:paraId="6FA955E7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数据识别</w:t>
            </w:r>
          </w:p>
        </w:tc>
        <w:tc>
          <w:tcPr>
            <w:tcW w:w="1163" w:type="pct"/>
            <w:noWrap/>
          </w:tcPr>
          <w:p w14:paraId="4E5163FF" w14:textId="77777777" w:rsidR="00D67C0C" w:rsidRPr="00956E10" w:rsidRDefault="00D67C0C" w:rsidP="00D67C0C">
            <w:pPr>
              <w:pStyle w:val="affffffffff4"/>
            </w:pPr>
            <w:r w:rsidRPr="00956E10">
              <w:t>VARCHAR2(100)</w:t>
            </w:r>
          </w:p>
        </w:tc>
        <w:tc>
          <w:tcPr>
            <w:tcW w:w="449" w:type="pct"/>
            <w:noWrap/>
          </w:tcPr>
          <w:p w14:paraId="237608D4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023D62AB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8581DE0" w14:textId="77777777" w:rsidTr="003B5082">
        <w:trPr>
          <w:trHeight w:val="270"/>
        </w:trPr>
        <w:tc>
          <w:tcPr>
            <w:tcW w:w="1228" w:type="pct"/>
            <w:noWrap/>
          </w:tcPr>
          <w:p w14:paraId="5A3E54A2" w14:textId="77777777" w:rsidR="00D67C0C" w:rsidRPr="00956E10" w:rsidRDefault="00D67C0C" w:rsidP="00D67C0C">
            <w:pPr>
              <w:pStyle w:val="affffffffff4"/>
            </w:pPr>
            <w:r w:rsidRPr="00956E10">
              <w:t>F_DATUMLOCATION</w:t>
            </w:r>
          </w:p>
        </w:tc>
        <w:tc>
          <w:tcPr>
            <w:tcW w:w="997" w:type="pct"/>
          </w:tcPr>
          <w:p w14:paraId="2441BAF0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数据地址</w:t>
            </w:r>
          </w:p>
        </w:tc>
        <w:tc>
          <w:tcPr>
            <w:tcW w:w="1163" w:type="pct"/>
            <w:noWrap/>
          </w:tcPr>
          <w:p w14:paraId="08AD498E" w14:textId="77777777" w:rsidR="00D67C0C" w:rsidRPr="00956E10" w:rsidRDefault="00D67C0C" w:rsidP="00D67C0C">
            <w:pPr>
              <w:pStyle w:val="affffffffff4"/>
            </w:pPr>
            <w:r w:rsidRPr="00956E10">
              <w:t>VARCHAR2(3000)</w:t>
            </w:r>
          </w:p>
        </w:tc>
        <w:tc>
          <w:tcPr>
            <w:tcW w:w="449" w:type="pct"/>
            <w:noWrap/>
          </w:tcPr>
          <w:p w14:paraId="7AEB812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37C7D58C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4E4CE57B" w14:textId="77777777" w:rsidTr="003B5082">
        <w:trPr>
          <w:trHeight w:val="270"/>
        </w:trPr>
        <w:tc>
          <w:tcPr>
            <w:tcW w:w="1228" w:type="pct"/>
            <w:noWrap/>
          </w:tcPr>
          <w:p w14:paraId="377ECED3" w14:textId="77777777" w:rsidR="00D67C0C" w:rsidRPr="00956E10" w:rsidRDefault="00D67C0C" w:rsidP="00D67C0C">
            <w:pPr>
              <w:pStyle w:val="affffffffff4"/>
            </w:pPr>
            <w:r w:rsidRPr="00956E10">
              <w:t>F_DATUMRESERVE</w:t>
            </w:r>
          </w:p>
        </w:tc>
        <w:tc>
          <w:tcPr>
            <w:tcW w:w="997" w:type="pct"/>
          </w:tcPr>
          <w:p w14:paraId="16D15430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数据存储</w:t>
            </w:r>
          </w:p>
        </w:tc>
        <w:tc>
          <w:tcPr>
            <w:tcW w:w="1163" w:type="pct"/>
            <w:noWrap/>
          </w:tcPr>
          <w:p w14:paraId="77977F9D" w14:textId="77777777" w:rsidR="00D67C0C" w:rsidRPr="00956E10" w:rsidRDefault="00D67C0C" w:rsidP="00D67C0C">
            <w:pPr>
              <w:pStyle w:val="affffffffff4"/>
            </w:pPr>
            <w:r w:rsidRPr="00956E10">
              <w:t>VARCHAR2(50)</w:t>
            </w:r>
          </w:p>
        </w:tc>
        <w:tc>
          <w:tcPr>
            <w:tcW w:w="449" w:type="pct"/>
            <w:noWrap/>
          </w:tcPr>
          <w:p w14:paraId="0A07A37F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6218038B" w14:textId="77777777" w:rsidR="00D67C0C" w:rsidRPr="00956E10" w:rsidRDefault="00D67C0C" w:rsidP="00D67C0C">
            <w:pPr>
              <w:pStyle w:val="affffffffff4"/>
            </w:pPr>
          </w:p>
        </w:tc>
      </w:tr>
      <w:tr w:rsidR="00D67C0C" w:rsidRPr="00956E10" w14:paraId="07B4D064" w14:textId="77777777" w:rsidTr="003B5082">
        <w:trPr>
          <w:trHeight w:val="270"/>
        </w:trPr>
        <w:tc>
          <w:tcPr>
            <w:tcW w:w="1228" w:type="pct"/>
            <w:noWrap/>
          </w:tcPr>
          <w:p w14:paraId="770C6E6E" w14:textId="77777777" w:rsidR="00D67C0C" w:rsidRPr="00956E10" w:rsidRDefault="00D67C0C" w:rsidP="00D67C0C">
            <w:pPr>
              <w:pStyle w:val="affffffffff4"/>
            </w:pPr>
            <w:r w:rsidRPr="00956E10">
              <w:t>F_SHAPE</w:t>
            </w:r>
          </w:p>
        </w:tc>
        <w:tc>
          <w:tcPr>
            <w:tcW w:w="997" w:type="pct"/>
          </w:tcPr>
          <w:p w14:paraId="32F56E7E" w14:textId="77777777" w:rsidR="00D67C0C" w:rsidRPr="00956E10" w:rsidRDefault="00D67C0C" w:rsidP="00D67C0C">
            <w:pPr>
              <w:pStyle w:val="affffffffff4"/>
              <w:rPr>
                <w:lang w:eastAsia="zh-CN"/>
              </w:rPr>
            </w:pPr>
            <w:r w:rsidRPr="00956E10">
              <w:rPr>
                <w:lang w:eastAsia="zh-CN"/>
              </w:rPr>
              <w:t>空间属性</w:t>
            </w:r>
          </w:p>
        </w:tc>
        <w:tc>
          <w:tcPr>
            <w:tcW w:w="1163" w:type="pct"/>
            <w:noWrap/>
          </w:tcPr>
          <w:p w14:paraId="0C9CAD6C" w14:textId="77777777" w:rsidR="00D67C0C" w:rsidRPr="00956E10" w:rsidRDefault="00D67C0C" w:rsidP="00D67C0C">
            <w:pPr>
              <w:pStyle w:val="affffffffff4"/>
            </w:pPr>
            <w:r w:rsidRPr="00956E10">
              <w:t>MDSYS.SDO_GEOMETRY</w:t>
            </w:r>
          </w:p>
        </w:tc>
        <w:tc>
          <w:tcPr>
            <w:tcW w:w="449" w:type="pct"/>
            <w:noWrap/>
          </w:tcPr>
          <w:p w14:paraId="71B5ACF2" w14:textId="77777777" w:rsidR="00D67C0C" w:rsidRPr="00956E10" w:rsidRDefault="00D67C0C" w:rsidP="00D67C0C">
            <w:pPr>
              <w:pStyle w:val="aff3"/>
            </w:pPr>
            <w:r>
              <w:rPr>
                <w:rFonts w:hint="eastAsia"/>
              </w:rPr>
              <w:t>N</w:t>
            </w:r>
          </w:p>
        </w:tc>
        <w:tc>
          <w:tcPr>
            <w:tcW w:w="1163" w:type="pct"/>
            <w:noWrap/>
          </w:tcPr>
          <w:p w14:paraId="61B8C044" w14:textId="77777777" w:rsidR="00D67C0C" w:rsidRPr="00956E10" w:rsidRDefault="00D67C0C" w:rsidP="00D67C0C">
            <w:pPr>
              <w:pStyle w:val="affffffffff4"/>
            </w:pPr>
          </w:p>
        </w:tc>
      </w:tr>
    </w:tbl>
    <w:p w14:paraId="3EAB3E15" w14:textId="77777777" w:rsidR="003F0E87" w:rsidRPr="00956E10" w:rsidRDefault="003F0E87" w:rsidP="00AB613D">
      <w:pPr>
        <w:spacing w:before="163" w:after="163"/>
        <w:ind w:firstLine="480"/>
      </w:pPr>
    </w:p>
    <w:sectPr w:rsidR="003F0E87" w:rsidRPr="00956E10" w:rsidSect="002E1111">
      <w:headerReference w:type="even" r:id="rId57"/>
      <w:headerReference w:type="default" r:id="rId58"/>
      <w:footerReference w:type="even" r:id="rId59"/>
      <w:footerReference w:type="default" r:id="rId60"/>
      <w:headerReference w:type="first" r:id="rId61"/>
      <w:footerReference w:type="first" r:id="rId62"/>
      <w:pgSz w:w="11906" w:h="16838"/>
      <w:pgMar w:top="1440" w:right="1797" w:bottom="1440" w:left="1797" w:header="851" w:footer="992" w:gutter="0"/>
      <w:cols w:space="425"/>
      <w:docGrid w:type="linesAndChar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wyz" w:date="2013-10-01T10:58:00Z" w:initials="w">
    <w:p w14:paraId="33396D54" w14:textId="77777777" w:rsidR="00441A1D" w:rsidRDefault="00441A1D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注意</w:t>
      </w:r>
    </w:p>
  </w:comment>
  <w:comment w:id="4" w:author="wyz" w:date="2013-10-01T10:59:00Z" w:initials="w">
    <w:p w14:paraId="3D240130" w14:textId="77777777" w:rsidR="00441A1D" w:rsidRDefault="00441A1D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个不能改成</w:t>
      </w:r>
      <w:r>
        <w:rPr>
          <w:lang w:eastAsia="zh-CN"/>
        </w:rPr>
        <w:t>DATAID</w:t>
      </w:r>
      <w:r>
        <w:rPr>
          <w:lang w:eastAsia="zh-CN"/>
        </w:rPr>
        <w:t>吗</w:t>
      </w:r>
      <w:r>
        <w:rPr>
          <w:rFonts w:hint="eastAsia"/>
          <w:lang w:eastAsia="zh-CN"/>
        </w:rPr>
        <w:t>?</w:t>
      </w:r>
    </w:p>
  </w:comment>
  <w:comment w:id="6" w:author="wyz" w:date="2013-10-01T11:02:00Z" w:initials="w">
    <w:p w14:paraId="294E67D4" w14:textId="77777777" w:rsidR="00441A1D" w:rsidRDefault="00441A1D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个是否能够与宇思保持一致</w:t>
      </w:r>
      <w:r>
        <w:rPr>
          <w:rFonts w:hint="eastAsia"/>
          <w:lang w:eastAsia="zh-CN"/>
        </w:rPr>
        <w:t>?</w:t>
      </w:r>
    </w:p>
  </w:comment>
  <w:comment w:id="16" w:author="wyz" w:date="2013-10-01T11:13:00Z" w:initials="w">
    <w:p w14:paraId="3FF1FE3E" w14:textId="77777777" w:rsidR="00685D13" w:rsidRDefault="00685D13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个是否应该细化到</w:t>
      </w:r>
      <w:r>
        <w:rPr>
          <w:rFonts w:hint="eastAsia"/>
          <w:lang w:eastAsia="zh-CN"/>
        </w:rPr>
        <w:t>1</w:t>
      </w:r>
      <w:r>
        <w:rPr>
          <w:lang w:eastAsia="zh-CN"/>
        </w:rPr>
        <w:t>A</w:t>
      </w:r>
      <w:r>
        <w:rPr>
          <w:lang w:eastAsia="zh-CN"/>
        </w:rPr>
        <w:t>这个级别</w:t>
      </w:r>
    </w:p>
  </w:comment>
  <w:comment w:id="48" w:author="wyz" w:date="2013-10-01T11:16:00Z" w:initials="w">
    <w:p w14:paraId="41B35C47" w14:textId="77777777" w:rsidR="00685D13" w:rsidRDefault="00685D13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里直接指明只包括这几类是否合适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是</w:t>
      </w:r>
      <w:r>
        <w:rPr>
          <w:lang w:eastAsia="zh-CN"/>
        </w:rPr>
        <w:t>否应该写明可扩展性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比如</w:t>
      </w:r>
      <w:r>
        <w:rPr>
          <w:rFonts w:hint="eastAsia"/>
          <w:lang w:eastAsia="zh-CN"/>
        </w:rPr>
        <w:t>GF2</w:t>
      </w:r>
      <w:r>
        <w:rPr>
          <w:lang w:eastAsia="zh-CN"/>
        </w:rPr>
        <w:t>怎么处理</w:t>
      </w:r>
      <w:r>
        <w:rPr>
          <w:rFonts w:hint="eastAsia"/>
          <w:lang w:eastAsia="zh-CN"/>
        </w:rPr>
        <w:t>?</w:t>
      </w:r>
    </w:p>
  </w:comment>
  <w:comment w:id="51" w:author="wyz" w:date="2013-10-01T11:21:00Z" w:initials="w">
    <w:p w14:paraId="18E7DBC6" w14:textId="77777777" w:rsidR="00685D13" w:rsidRDefault="00685D13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 w:rsidR="00090C5C">
        <w:rPr>
          <w:rFonts w:hint="eastAsia"/>
          <w:lang w:eastAsia="zh-CN"/>
        </w:rPr>
        <w:t>这两个</w:t>
      </w:r>
      <w:r w:rsidR="00090C5C">
        <w:rPr>
          <w:lang w:eastAsia="zh-CN"/>
        </w:rPr>
        <w:t>小节有什么区别吗</w:t>
      </w:r>
      <w:r w:rsidR="00090C5C">
        <w:rPr>
          <w:rFonts w:hint="eastAsia"/>
          <w:lang w:eastAsia="zh-CN"/>
        </w:rPr>
        <w:t>?</w:t>
      </w:r>
    </w:p>
  </w:comment>
  <w:comment w:id="54" w:author="wyz" w:date="2013-10-01T11:33:00Z" w:initials="w">
    <w:p w14:paraId="11E6F574" w14:textId="77777777" w:rsidR="00C36C3A" w:rsidRDefault="00C36C3A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个应该用直角坐标还是经纬度</w:t>
      </w:r>
      <w:r>
        <w:rPr>
          <w:rFonts w:hint="eastAsia"/>
          <w:lang w:eastAsia="zh-CN"/>
        </w:rPr>
        <w:t>?</w:t>
      </w:r>
    </w:p>
  </w:comment>
  <w:comment w:id="58" w:author="wyz" w:date="2013-10-01T11:37:00Z" w:initials="w">
    <w:p w14:paraId="6463114B" w14:textId="798359F6" w:rsidR="00C36C3A" w:rsidRDefault="00C36C3A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只</w:t>
      </w:r>
      <w:r>
        <w:rPr>
          <w:lang w:eastAsia="zh-CN"/>
        </w:rPr>
        <w:t>有控制点库有</w:t>
      </w:r>
      <w:r>
        <w:rPr>
          <w:rFonts w:hint="eastAsia"/>
          <w:lang w:eastAsia="zh-CN"/>
        </w:rPr>
        <w:t>入库</w:t>
      </w:r>
      <w:r>
        <w:rPr>
          <w:lang w:eastAsia="zh-CN"/>
        </w:rPr>
        <w:t>人等管理字段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其它</w:t>
      </w:r>
      <w:r>
        <w:rPr>
          <w:lang w:eastAsia="zh-CN"/>
        </w:rPr>
        <w:t>的都没有</w:t>
      </w:r>
      <w:r w:rsidR="00785413">
        <w:rPr>
          <w:rFonts w:hint="eastAsia"/>
          <w:lang w:eastAsia="zh-CN"/>
        </w:rPr>
        <w:t>.</w:t>
      </w:r>
      <w:r w:rsidR="00785413">
        <w:rPr>
          <w:rFonts w:hint="eastAsia"/>
          <w:lang w:eastAsia="zh-CN"/>
        </w:rPr>
        <w:t>我</w:t>
      </w:r>
      <w:r w:rsidR="00785413">
        <w:rPr>
          <w:lang w:eastAsia="zh-CN"/>
        </w:rPr>
        <w:t>看</w:t>
      </w:r>
      <w:r w:rsidR="00785413">
        <w:rPr>
          <w:rFonts w:hint="eastAsia"/>
          <w:lang w:eastAsia="zh-CN"/>
        </w:rPr>
        <w:t>后</w:t>
      </w:r>
      <w:r w:rsidR="00785413">
        <w:rPr>
          <w:lang w:eastAsia="zh-CN"/>
        </w:rPr>
        <w:t>文中有相应</w:t>
      </w:r>
      <w:r w:rsidR="00785413">
        <w:rPr>
          <w:rFonts w:hint="eastAsia"/>
          <w:lang w:eastAsia="zh-CN"/>
        </w:rPr>
        <w:t>内容</w:t>
      </w:r>
      <w:r w:rsidR="00785413">
        <w:rPr>
          <w:rFonts w:hint="eastAsia"/>
          <w:lang w:eastAsia="zh-CN"/>
        </w:rPr>
        <w:t>,</w:t>
      </w:r>
      <w:r w:rsidR="00785413">
        <w:rPr>
          <w:rFonts w:hint="eastAsia"/>
          <w:lang w:eastAsia="zh-CN"/>
        </w:rPr>
        <w:t>是</w:t>
      </w:r>
      <w:r w:rsidR="00785413">
        <w:rPr>
          <w:lang w:eastAsia="zh-CN"/>
        </w:rPr>
        <w:t>否应该去掉</w:t>
      </w:r>
      <w:r w:rsidR="00785413">
        <w:rPr>
          <w:rFonts w:hint="eastAsia"/>
          <w:lang w:eastAsia="zh-CN"/>
        </w:rPr>
        <w:t>这</w:t>
      </w:r>
      <w:r w:rsidR="00785413">
        <w:rPr>
          <w:lang w:eastAsia="zh-CN"/>
        </w:rPr>
        <w:t>些字段</w:t>
      </w:r>
      <w:bookmarkStart w:id="59" w:name="_GoBack"/>
      <w:bookmarkEnd w:id="59"/>
    </w:p>
  </w:comment>
  <w:comment w:id="61" w:author="wyz" w:date="2013-10-01T11:38:00Z" w:initials="w">
    <w:p w14:paraId="479B6641" w14:textId="77777777" w:rsidR="00C36C3A" w:rsidRDefault="00C36C3A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个是不是重新做一个附件表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将</w:t>
      </w:r>
      <w:r>
        <w:rPr>
          <w:lang w:eastAsia="zh-CN"/>
        </w:rPr>
        <w:t>点之记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截图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精度</w:t>
      </w:r>
      <w:r>
        <w:rPr>
          <w:lang w:eastAsia="zh-CN"/>
        </w:rPr>
        <w:t>评价报告等</w:t>
      </w:r>
      <w:r w:rsidR="00E55358">
        <w:rPr>
          <w:rFonts w:hint="eastAsia"/>
          <w:lang w:eastAsia="zh-CN"/>
        </w:rPr>
        <w:t>全部</w:t>
      </w:r>
      <w:r w:rsidR="00E55358">
        <w:rPr>
          <w:lang w:eastAsia="zh-CN"/>
        </w:rPr>
        <w:t>放到附件表中</w:t>
      </w:r>
    </w:p>
  </w:comment>
  <w:comment w:id="64" w:author="wyz" w:date="2013-10-01T11:58:00Z" w:initials="w">
    <w:p w14:paraId="24F462E1" w14:textId="25EFD234" w:rsidR="007C4274" w:rsidRDefault="007C4274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一部分是否过于复杂和细化了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很</w:t>
      </w:r>
      <w:r>
        <w:rPr>
          <w:lang w:eastAsia="zh-CN"/>
        </w:rPr>
        <w:t>多功能在我们的系统中都</w:t>
      </w:r>
      <w:r>
        <w:rPr>
          <w:rFonts w:hint="eastAsia"/>
          <w:lang w:eastAsia="zh-CN"/>
        </w:rPr>
        <w:t>用</w:t>
      </w:r>
      <w:r>
        <w:rPr>
          <w:lang w:eastAsia="zh-CN"/>
        </w:rPr>
        <w:t>不上</w:t>
      </w:r>
    </w:p>
    <w:p w14:paraId="7C5FD780" w14:textId="6FB9E43E" w:rsidR="007C4274" w:rsidRDefault="007C4274">
      <w:pPr>
        <w:pStyle w:val="afffff7"/>
        <w:spacing w:before="163" w:after="163"/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对</w:t>
      </w:r>
      <w:r>
        <w:rPr>
          <w:lang w:eastAsia="zh-CN"/>
        </w:rPr>
        <w:t>于确实需要使用的部分</w:t>
      </w:r>
      <w:r>
        <w:rPr>
          <w:lang w:eastAsia="zh-CN"/>
        </w:rPr>
        <w:t>,</w:t>
      </w:r>
      <w:r>
        <w:rPr>
          <w:rFonts w:hint="eastAsia"/>
          <w:lang w:eastAsia="zh-CN"/>
        </w:rPr>
        <w:t>我</w:t>
      </w:r>
      <w:r>
        <w:rPr>
          <w:lang w:eastAsia="zh-CN"/>
        </w:rPr>
        <w:t>觉得</w:t>
      </w:r>
      <w:r>
        <w:rPr>
          <w:rFonts w:hint="eastAsia"/>
          <w:lang w:eastAsia="zh-CN"/>
        </w:rPr>
        <w:t>也</w:t>
      </w:r>
      <w:r>
        <w:rPr>
          <w:lang w:eastAsia="zh-CN"/>
        </w:rPr>
        <w:t>就内部</w:t>
      </w:r>
      <w:r>
        <w:rPr>
          <w:rFonts w:hint="eastAsia"/>
          <w:lang w:eastAsia="zh-CN"/>
        </w:rPr>
        <w:t>讨论</w:t>
      </w:r>
      <w:r>
        <w:rPr>
          <w:lang w:eastAsia="zh-CN"/>
        </w:rPr>
        <w:t>确认一下就行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不</w:t>
      </w:r>
      <w:r>
        <w:rPr>
          <w:lang w:eastAsia="zh-CN"/>
        </w:rPr>
        <w:t>需要与其它系统进行讨论</w:t>
      </w:r>
    </w:p>
  </w:comment>
  <w:comment w:id="68" w:author="wyz" w:date="2013-10-01T11:51:00Z" w:initials="w">
    <w:p w14:paraId="2FAE96B1" w14:textId="77777777" w:rsidR="00E55358" w:rsidRDefault="00E55358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个是单级的目录</w:t>
      </w:r>
      <w:r>
        <w:rPr>
          <w:rFonts w:hint="eastAsia"/>
          <w:lang w:eastAsia="zh-CN"/>
        </w:rPr>
        <w:t>?</w:t>
      </w:r>
    </w:p>
  </w:comment>
  <w:comment w:id="69" w:author="wyz" w:date="2013-10-01T11:51:00Z" w:initials="w">
    <w:p w14:paraId="57D7DE4A" w14:textId="77777777" w:rsidR="00E55358" w:rsidRDefault="00E55358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些是否</w:t>
      </w:r>
      <w:r>
        <w:rPr>
          <w:rFonts w:hint="eastAsia"/>
          <w:lang w:eastAsia="zh-CN"/>
        </w:rPr>
        <w:t>会</w:t>
      </w:r>
      <w:r>
        <w:rPr>
          <w:lang w:eastAsia="zh-CN"/>
        </w:rPr>
        <w:t>与各类数据的元数据表重复</w:t>
      </w:r>
      <w:r>
        <w:rPr>
          <w:rFonts w:hint="eastAsia"/>
          <w:lang w:eastAsia="zh-CN"/>
        </w:rPr>
        <w:t>?</w:t>
      </w:r>
    </w:p>
  </w:comment>
  <w:comment w:id="70" w:author="wyz" w:date="2013-10-01T11:52:00Z" w:initials="w">
    <w:p w14:paraId="0F779C7F" w14:textId="77777777" w:rsidR="0039257B" w:rsidRDefault="0039257B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些都是针对影像产品的</w:t>
      </w:r>
      <w:r>
        <w:rPr>
          <w:rFonts w:hint="eastAsia"/>
          <w:lang w:eastAsia="zh-CN"/>
        </w:rPr>
        <w:t>,</w:t>
      </w:r>
      <w:r>
        <w:rPr>
          <w:rFonts w:hint="eastAsia"/>
          <w:lang w:eastAsia="zh-CN"/>
        </w:rPr>
        <w:t>不</w:t>
      </w:r>
      <w:r>
        <w:rPr>
          <w:lang w:eastAsia="zh-CN"/>
        </w:rPr>
        <w:t>能兼容</w:t>
      </w:r>
      <w:r>
        <w:rPr>
          <w:lang w:eastAsia="zh-CN"/>
        </w:rPr>
        <w:t>DEM</w:t>
      </w:r>
      <w:r>
        <w:rPr>
          <w:lang w:eastAsia="zh-CN"/>
        </w:rPr>
        <w:t>或控制点等其它类型的数据</w:t>
      </w:r>
    </w:p>
  </w:comment>
  <w:comment w:id="73" w:author="马骏欢" w:date="2013-09-30T13:54:00Z" w:initials="mjh">
    <w:p w14:paraId="7ABB5EEB" w14:textId="77777777" w:rsidR="00441A1D" w:rsidRDefault="00441A1D" w:rsidP="00134E82">
      <w:pPr>
        <w:pStyle w:val="afffff7"/>
        <w:spacing w:before="163" w:after="163"/>
        <w:ind w:firstLine="420"/>
        <w:rPr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个真猜不出来什么意思</w:t>
      </w:r>
    </w:p>
  </w:comment>
  <w:comment w:id="80" w:author="wyz" w:date="2013-10-01T11:53:00Z" w:initials="w">
    <w:p w14:paraId="013552B7" w14:textId="77777777" w:rsidR="0039257B" w:rsidRDefault="0039257B">
      <w:pPr>
        <w:pStyle w:val="afffff7"/>
        <w:spacing w:before="163" w:after="163"/>
        <w:ind w:firstLine="420"/>
        <w:rPr>
          <w:rFonts w:hint="eastAsia"/>
          <w:lang w:eastAsia="zh-CN"/>
        </w:rPr>
      </w:pPr>
      <w:r>
        <w:rPr>
          <w:rStyle w:val="afffff6"/>
        </w:rPr>
        <w:annotationRef/>
      </w:r>
      <w:r>
        <w:rPr>
          <w:rFonts w:hint="eastAsia"/>
          <w:lang w:eastAsia="zh-CN"/>
        </w:rPr>
        <w:t>这</w:t>
      </w:r>
      <w:r>
        <w:rPr>
          <w:lang w:eastAsia="zh-CN"/>
        </w:rPr>
        <w:t>个</w:t>
      </w:r>
      <w:r>
        <w:rPr>
          <w:rFonts w:hint="eastAsia"/>
          <w:lang w:eastAsia="zh-CN"/>
        </w:rPr>
        <w:t>表</w:t>
      </w:r>
      <w:r>
        <w:rPr>
          <w:lang w:eastAsia="zh-CN"/>
        </w:rPr>
        <w:t>应该是不必要的</w:t>
      </w:r>
    </w:p>
  </w:comment>
  <w:comment w:id="87" w:author="wyz" w:date="2013-10-01T11:55:00Z" w:initials="w">
    <w:p w14:paraId="75B2D4F9" w14:textId="77777777" w:rsidR="0039257B" w:rsidRDefault="0039257B">
      <w:pPr>
        <w:pStyle w:val="afffff7"/>
        <w:spacing w:before="163" w:after="163"/>
        <w:ind w:firstLine="420"/>
      </w:pPr>
      <w:r>
        <w:rPr>
          <w:rStyle w:val="afffff6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3396D54" w15:done="0"/>
  <w15:commentEx w15:paraId="3D240130" w15:done="0"/>
  <w15:commentEx w15:paraId="294E67D4" w15:done="0"/>
  <w15:commentEx w15:paraId="3FF1FE3E" w15:done="0"/>
  <w15:commentEx w15:paraId="41B35C47" w15:done="0"/>
  <w15:commentEx w15:paraId="18E7DBC6" w15:done="0"/>
  <w15:commentEx w15:paraId="11E6F574" w15:done="0"/>
  <w15:commentEx w15:paraId="6463114B" w15:done="0"/>
  <w15:commentEx w15:paraId="479B6641" w15:done="0"/>
  <w15:commentEx w15:paraId="7C5FD780" w15:done="0"/>
  <w15:commentEx w15:paraId="2FAE96B1" w15:done="0"/>
  <w15:commentEx w15:paraId="57D7DE4A" w15:done="0"/>
  <w15:commentEx w15:paraId="0F779C7F" w15:done="0"/>
  <w15:commentEx w15:paraId="7ABB5EEB" w15:done="0"/>
  <w15:commentEx w15:paraId="013552B7" w15:done="0"/>
  <w15:commentEx w15:paraId="75B2D4F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EE9F56" w14:textId="77777777" w:rsidR="00BE5852" w:rsidRDefault="00BE5852" w:rsidP="006A7781">
      <w:pPr>
        <w:spacing w:before="120" w:after="120" w:line="240" w:lineRule="auto"/>
        <w:ind w:firstLine="480"/>
      </w:pPr>
      <w:r>
        <w:separator/>
      </w:r>
    </w:p>
  </w:endnote>
  <w:endnote w:type="continuationSeparator" w:id="0">
    <w:p w14:paraId="41952C95" w14:textId="77777777" w:rsidR="00BE5852" w:rsidRDefault="00BE5852" w:rsidP="006A7781">
      <w:pPr>
        <w:spacing w:before="120" w:after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lotter">
    <w:altName w:val="Arial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”“Times New Roman”“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??">
    <w:altName w:val="Times New Roman"/>
    <w:charset w:val="00"/>
    <w:family w:val="roman"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NewRoman">
    <w:altName w:val="方正舒体"/>
    <w:panose1 w:val="00000000000000000000"/>
    <w:charset w:val="86"/>
    <w:family w:val="auto"/>
    <w:notTrueType/>
    <w:pitch w:val="default"/>
    <w:sig w:usb0="00000003" w:usb1="080E0000" w:usb2="00000010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31D618" w14:textId="77777777" w:rsidR="00441A1D" w:rsidRDefault="00441A1D" w:rsidP="005C5CEB">
    <w:pPr>
      <w:pStyle w:val="afff1"/>
      <w:spacing w:before="120"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F82F28" w14:textId="77777777" w:rsidR="00441A1D" w:rsidRDefault="00441A1D" w:rsidP="005C5CEB">
    <w:pPr>
      <w:pStyle w:val="afff1"/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EA86E9" w14:textId="77777777" w:rsidR="00441A1D" w:rsidRDefault="00441A1D" w:rsidP="005C5CEB">
    <w:pPr>
      <w:pStyle w:val="afff1"/>
      <w:spacing w:before="120" w:after="120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49FFA7" w14:textId="77777777" w:rsidR="00441A1D" w:rsidRDefault="00441A1D" w:rsidP="006A7781">
    <w:pPr>
      <w:pStyle w:val="afff1"/>
      <w:spacing w:before="120" w:after="120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78F8A5" w14:textId="77777777" w:rsidR="00441A1D" w:rsidRDefault="00441A1D" w:rsidP="006A7781">
    <w:pPr>
      <w:pStyle w:val="afff1"/>
      <w:spacing w:before="120" w:after="120"/>
      <w:ind w:firstLine="36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1F396B" w14:textId="77777777" w:rsidR="00441A1D" w:rsidRDefault="00441A1D" w:rsidP="006A7781">
    <w:pPr>
      <w:pStyle w:val="afff1"/>
      <w:spacing w:before="120"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0309B4" w14:textId="77777777" w:rsidR="00BE5852" w:rsidRDefault="00BE5852" w:rsidP="006A7781">
      <w:pPr>
        <w:spacing w:before="120" w:after="120" w:line="240" w:lineRule="auto"/>
        <w:ind w:firstLine="480"/>
      </w:pPr>
      <w:r>
        <w:separator/>
      </w:r>
    </w:p>
  </w:footnote>
  <w:footnote w:type="continuationSeparator" w:id="0">
    <w:p w14:paraId="2F627E13" w14:textId="77777777" w:rsidR="00BE5852" w:rsidRDefault="00BE5852" w:rsidP="006A7781">
      <w:pPr>
        <w:spacing w:before="120" w:after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49B278" w14:textId="77777777" w:rsidR="00441A1D" w:rsidRDefault="00441A1D" w:rsidP="005C5CEB">
    <w:pPr>
      <w:pStyle w:val="afff0"/>
      <w:spacing w:before="120"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2994FB" w14:textId="77777777" w:rsidR="00441A1D" w:rsidRPr="005C5CEB" w:rsidRDefault="00441A1D" w:rsidP="005C5CEB">
    <w:pPr>
      <w:pStyle w:val="afff0"/>
      <w:spacing w:before="120"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78894A" w14:textId="77777777" w:rsidR="00441A1D" w:rsidRDefault="00441A1D" w:rsidP="005C5CEB">
    <w:pPr>
      <w:pStyle w:val="afff0"/>
      <w:spacing w:before="120" w:after="120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69D5D6" w14:textId="77777777" w:rsidR="00441A1D" w:rsidRDefault="00441A1D" w:rsidP="006A7781">
    <w:pPr>
      <w:pStyle w:val="afff0"/>
      <w:spacing w:before="120" w:after="120"/>
      <w:ind w:firstLine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A46DD3" w14:textId="77777777" w:rsidR="00441A1D" w:rsidRDefault="00441A1D" w:rsidP="006A7781">
    <w:pPr>
      <w:pStyle w:val="afff0"/>
      <w:spacing w:before="120" w:after="120"/>
      <w:ind w:firstLine="36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6A7EA8" w14:textId="77777777" w:rsidR="00441A1D" w:rsidRDefault="00441A1D" w:rsidP="006A7781">
    <w:pPr>
      <w:pStyle w:val="afff0"/>
      <w:spacing w:before="120"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0" type="#_x0000_t75" style="width:9.15pt;height:9.15pt" o:bullet="t">
        <v:imagedata r:id="rId1" o:title="clip_image002"/>
      </v:shape>
    </w:pict>
  </w:numPicBullet>
  <w:numPicBullet w:numPicBulletId="1">
    <w:pict>
      <v:shape id="_x0000_i1051" type="#_x0000_t75" style="width:15.05pt;height:15.05pt" o:bullet="t">
        <v:imagedata r:id="rId2" o:title="clip_image001"/>
      </v:shape>
    </w:pict>
  </w:numPicBullet>
  <w:abstractNum w:abstractNumId="0">
    <w:nsid w:val="FFFFFF7C"/>
    <w:multiLevelType w:val="singleLevel"/>
    <w:tmpl w:val="737A6B04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A33EF91E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F"/>
    <w:multiLevelType w:val="singleLevel"/>
    <w:tmpl w:val="606440AC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3">
    <w:nsid w:val="FFFFFF80"/>
    <w:multiLevelType w:val="singleLevel"/>
    <w:tmpl w:val="A6BE5754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4">
    <w:nsid w:val="FFFFFF81"/>
    <w:multiLevelType w:val="singleLevel"/>
    <w:tmpl w:val="B536784C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5">
    <w:nsid w:val="FFFFFF82"/>
    <w:multiLevelType w:val="singleLevel"/>
    <w:tmpl w:val="148A4C66"/>
    <w:lvl w:ilvl="0">
      <w:start w:val="1"/>
      <w:numFmt w:val="bullet"/>
      <w:pStyle w:val="3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6">
    <w:nsid w:val="FFFFFF83"/>
    <w:multiLevelType w:val="singleLevel"/>
    <w:tmpl w:val="B68CCB54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7">
    <w:nsid w:val="FFFFFF88"/>
    <w:multiLevelType w:val="singleLevel"/>
    <w:tmpl w:val="49F6FAFA"/>
    <w:lvl w:ilvl="0">
      <w:start w:val="1"/>
      <w:numFmt w:val="lowerLetter"/>
      <w:pStyle w:val="a"/>
      <w:lvlText w:val="%1)"/>
      <w:lvlJc w:val="left"/>
      <w:pPr>
        <w:tabs>
          <w:tab w:val="num" w:pos="992"/>
        </w:tabs>
        <w:ind w:left="992" w:hanging="453"/>
      </w:pPr>
      <w:rPr>
        <w:rFonts w:ascii="Times New Roman" w:hAnsi="Times New Roman" w:cs="Times New Roman" w:hint="default"/>
        <w:b w:val="0"/>
      </w:rPr>
    </w:lvl>
  </w:abstractNum>
  <w:abstractNum w:abstractNumId="8">
    <w:nsid w:val="FFFFFF89"/>
    <w:multiLevelType w:val="singleLevel"/>
    <w:tmpl w:val="EEE6825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9">
    <w:nsid w:val="01240053"/>
    <w:multiLevelType w:val="hybridMultilevel"/>
    <w:tmpl w:val="453C85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3D2502E"/>
    <w:multiLevelType w:val="hybridMultilevel"/>
    <w:tmpl w:val="56BE1F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4864240"/>
    <w:multiLevelType w:val="hybridMultilevel"/>
    <w:tmpl w:val="1BB8E5E4"/>
    <w:name w:val="WW8Num5522222222222253"/>
    <w:lvl w:ilvl="0" w:tplc="1D6E48C4">
      <w:start w:val="1"/>
      <w:numFmt w:val="decimal"/>
      <w:lvlText w:val="%1、"/>
      <w:lvlJc w:val="left"/>
      <w:pPr>
        <w:tabs>
          <w:tab w:val="num" w:pos="403"/>
        </w:tabs>
        <w:ind w:left="0" w:firstLine="39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20"/>
        </w:tabs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20"/>
      </w:pPr>
    </w:lvl>
    <w:lvl w:ilvl="3" w:tplc="1FF0B8D0">
      <w:start w:val="1"/>
      <w:numFmt w:val="decimal"/>
      <w:pStyle w:val="21"/>
      <w:lvlText w:val="%4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280"/>
        </w:tabs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00"/>
        </w:tabs>
        <w:ind w:left="2700" w:hanging="420"/>
      </w:pPr>
    </w:lvl>
    <w:lvl w:ilvl="6" w:tplc="9CE8ED4C">
      <w:start w:val="1"/>
      <w:numFmt w:val="decimal"/>
      <w:lvlText w:val="%7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540"/>
        </w:tabs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60"/>
        </w:tabs>
        <w:ind w:left="3960" w:hanging="420"/>
      </w:pPr>
    </w:lvl>
  </w:abstractNum>
  <w:abstractNum w:abstractNumId="12">
    <w:nsid w:val="06D24EE0"/>
    <w:multiLevelType w:val="hybridMultilevel"/>
    <w:tmpl w:val="6E0A18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8B94FCC"/>
    <w:multiLevelType w:val="multilevel"/>
    <w:tmpl w:val="429A58E2"/>
    <w:lvl w:ilvl="0">
      <w:start w:val="1"/>
      <w:numFmt w:val="decimal"/>
      <w:pStyle w:val="LDX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LDXL1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LDXL2"/>
      <w:lvlText w:val="%1.%2.%3"/>
      <w:lvlJc w:val="left"/>
      <w:pPr>
        <w:tabs>
          <w:tab w:val="num" w:pos="1456"/>
        </w:tabs>
        <w:ind w:left="1456" w:hanging="720"/>
      </w:pPr>
      <w:rPr>
        <w:rFonts w:hint="eastAsia"/>
      </w:rPr>
    </w:lvl>
    <w:lvl w:ilvl="3">
      <w:start w:val="1"/>
      <w:numFmt w:val="decimal"/>
      <w:pStyle w:val="LDXL3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098304F8"/>
    <w:multiLevelType w:val="hybridMultilevel"/>
    <w:tmpl w:val="8F1E0B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9A36EFE"/>
    <w:multiLevelType w:val="multilevel"/>
    <w:tmpl w:val="0409001F"/>
    <w:styleLink w:val="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6">
    <w:nsid w:val="0AE367E9"/>
    <w:multiLevelType w:val="hybridMultilevel"/>
    <w:tmpl w:val="18C80A92"/>
    <w:lvl w:ilvl="0" w:tplc="62CC9F74">
      <w:start w:val="1"/>
      <w:numFmt w:val="none"/>
      <w:pStyle w:val="a1"/>
      <w:lvlText w:val="%1示例"/>
      <w:lvlJc w:val="left"/>
      <w:pPr>
        <w:tabs>
          <w:tab w:val="num" w:pos="1120"/>
        </w:tabs>
        <w:ind w:left="0" w:firstLine="400"/>
      </w:pPr>
      <w:rPr>
        <w:rFonts w:ascii="宋体" w:eastAsia="宋体" w:hint="eastAsia"/>
        <w:b w:val="0"/>
        <w:i w:val="0"/>
        <w:sz w:val="18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0B5732CF"/>
    <w:multiLevelType w:val="hybridMultilevel"/>
    <w:tmpl w:val="F3C685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0E2B2DCD"/>
    <w:multiLevelType w:val="multilevel"/>
    <w:tmpl w:val="BD200D96"/>
    <w:styleLink w:val="075567"/>
    <w:lvl w:ilvl="0">
      <w:start w:val="1"/>
      <w:numFmt w:val="lowerLetter"/>
      <w:lvlText w:val="%1"/>
      <w:lvlJc w:val="left"/>
      <w:pPr>
        <w:ind w:left="397" w:hanging="397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99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0F4F03F6"/>
    <w:multiLevelType w:val="hybridMultilevel"/>
    <w:tmpl w:val="5E16FD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0A4152F"/>
    <w:multiLevelType w:val="hybridMultilevel"/>
    <w:tmpl w:val="C464B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26F7035"/>
    <w:multiLevelType w:val="multilevel"/>
    <w:tmpl w:val="19F40B66"/>
    <w:styleLink w:val="04251"/>
    <w:lvl w:ilvl="0">
      <w:start w:val="1"/>
      <w:numFmt w:val="lowerLetter"/>
      <w:lvlText w:val="%1"/>
      <w:lvlJc w:val="left"/>
      <w:pPr>
        <w:ind w:left="425" w:hanging="425"/>
      </w:pPr>
      <w:rPr>
        <w:rFonts w:hint="eastAsia"/>
        <w:kern w:val="2"/>
        <w:sz w:val="24"/>
      </w:rPr>
    </w:lvl>
    <w:lvl w:ilvl="1">
      <w:start w:val="1"/>
      <w:numFmt w:val="decimal"/>
      <w:lvlText w:val="%2)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13501301"/>
    <w:multiLevelType w:val="hybridMultilevel"/>
    <w:tmpl w:val="6F662AEA"/>
    <w:lvl w:ilvl="0" w:tplc="FFFFFFF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493743F"/>
    <w:multiLevelType w:val="hybridMultilevel"/>
    <w:tmpl w:val="966E89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4D435E5"/>
    <w:multiLevelType w:val="hybridMultilevel"/>
    <w:tmpl w:val="A140B9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56C76A9"/>
    <w:multiLevelType w:val="hybridMultilevel"/>
    <w:tmpl w:val="7F1482CA"/>
    <w:lvl w:ilvl="0" w:tplc="1944A178">
      <w:start w:val="1"/>
      <w:numFmt w:val="lowerLetter"/>
      <w:pStyle w:val="aa"/>
      <w:lvlText w:val="%1."/>
      <w:lvlJc w:val="left"/>
      <w:pPr>
        <w:tabs>
          <w:tab w:val="num" w:pos="900"/>
        </w:tabs>
        <w:ind w:left="900" w:hanging="420"/>
      </w:pPr>
      <w:rPr>
        <w:rFonts w:eastAsia="宋体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158E1EFD"/>
    <w:multiLevelType w:val="hybridMultilevel"/>
    <w:tmpl w:val="02D029C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pStyle w:val="30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>
    <w:nsid w:val="16C66050"/>
    <w:multiLevelType w:val="multilevel"/>
    <w:tmpl w:val="0409001F"/>
    <w:styleLink w:val="TimesNewRoman0751"/>
    <w:lvl w:ilvl="0">
      <w:start w:val="1"/>
      <w:numFmt w:val="decimal"/>
      <w:lvlText w:val="%1."/>
      <w:lvlJc w:val="left"/>
      <w:pPr>
        <w:ind w:left="0" w:hanging="425"/>
      </w:pPr>
      <w:rPr>
        <w:rFonts w:ascii="Times New Roman" w:eastAsia="黑体" w:hAnsi="Times New Roman" w:hint="eastAsia"/>
        <w:b/>
        <w:bCs/>
        <w:kern w:val="44"/>
        <w:sz w:val="28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>
    <w:nsid w:val="19312B36"/>
    <w:multiLevelType w:val="multilevel"/>
    <w:tmpl w:val="7DA0FB24"/>
    <w:lvl w:ilvl="0">
      <w:start w:val="1"/>
      <w:numFmt w:val="decimal"/>
      <w:pStyle w:val="11567815"/>
      <w:lvlText w:val="%1.   "/>
      <w:lvlJc w:val="left"/>
      <w:pPr>
        <w:tabs>
          <w:tab w:val="num" w:pos="425"/>
        </w:tabs>
        <w:ind w:left="425" w:hanging="425"/>
      </w:pPr>
      <w:rPr>
        <w:rFonts w:ascii="Arial" w:hAnsi="Arial" w:cs="Arial" w:hint="default"/>
        <w:sz w:val="36"/>
        <w:szCs w:val="36"/>
      </w:rPr>
    </w:lvl>
    <w:lvl w:ilvl="1">
      <w:start w:val="1"/>
      <w:numFmt w:val="decimal"/>
      <w:pStyle w:val="2312156"/>
      <w:lvlText w:val="%1.%2"/>
      <w:lvlJc w:val="left"/>
      <w:pPr>
        <w:tabs>
          <w:tab w:val="num" w:pos="992"/>
        </w:tabs>
        <w:ind w:left="992" w:hanging="567"/>
      </w:pPr>
      <w:rPr>
        <w:rFonts w:ascii="Arial" w:hAnsi="Arial" w:cs="Arial" w:hint="default"/>
        <w:sz w:val="30"/>
        <w:szCs w:val="30"/>
      </w:rPr>
    </w:lvl>
    <w:lvl w:ilvl="2">
      <w:start w:val="1"/>
      <w:numFmt w:val="decimal"/>
      <w:pStyle w:val="33CharCharChar3CharCharCharCharCharChar"/>
      <w:lvlText w:val="%1.%2.%3"/>
      <w:lvlJc w:val="left"/>
      <w:pPr>
        <w:tabs>
          <w:tab w:val="num" w:pos="1418"/>
        </w:tabs>
        <w:ind w:left="1418" w:hanging="567"/>
      </w:pPr>
      <w:rPr>
        <w:rFonts w:ascii="Arial" w:hAnsi="Arial" w:cs="Arial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>
    <w:nsid w:val="197F635D"/>
    <w:multiLevelType w:val="multilevel"/>
    <w:tmpl w:val="F6C6D53E"/>
    <w:styleLink w:val="042"/>
    <w:lvl w:ilvl="0">
      <w:start w:val="1"/>
      <w:numFmt w:val="lowerLetter"/>
      <w:lvlText w:val="%1."/>
      <w:lvlJc w:val="left"/>
      <w:pPr>
        <w:ind w:left="420" w:hanging="20"/>
      </w:pPr>
      <w:rPr>
        <w:rFonts w:hint="eastAsia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0">
    <w:nsid w:val="1A074799"/>
    <w:multiLevelType w:val="multilevel"/>
    <w:tmpl w:val="EFD6ADA8"/>
    <w:styleLink w:val="071023"/>
    <w:lvl w:ilvl="0">
      <w:start w:val="1"/>
      <w:numFmt w:val="lowerLetter"/>
      <w:lvlText w:val="%1."/>
      <w:lvlJc w:val="left"/>
      <w:pPr>
        <w:ind w:left="420" w:hanging="20"/>
      </w:pPr>
      <w:rPr>
        <w:rFonts w:hint="eastAsia"/>
        <w:kern w:val="2"/>
        <w:sz w:val="24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1">
    <w:nsid w:val="1ACC486B"/>
    <w:multiLevelType w:val="hybridMultilevel"/>
    <w:tmpl w:val="D4BA6598"/>
    <w:lvl w:ilvl="0" w:tplc="B9CC55B4">
      <w:start w:val="1"/>
      <w:numFmt w:val="bullet"/>
      <w:pStyle w:val="a2"/>
      <w:lvlText w:val="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1C4C590F"/>
    <w:multiLevelType w:val="multilevel"/>
    <w:tmpl w:val="1B609790"/>
    <w:numStyleLink w:val="10"/>
  </w:abstractNum>
  <w:abstractNum w:abstractNumId="33">
    <w:nsid w:val="1F095834"/>
    <w:multiLevelType w:val="hybridMultilevel"/>
    <w:tmpl w:val="566A7B28"/>
    <w:lvl w:ilvl="0" w:tplc="434C3260">
      <w:start w:val="1"/>
      <w:numFmt w:val="decimal"/>
      <w:pStyle w:val="302022"/>
      <w:lvlText w:val="%1."/>
      <w:lvlJc w:val="left"/>
      <w:pPr>
        <w:tabs>
          <w:tab w:val="num" w:pos="525"/>
        </w:tabs>
        <w:ind w:left="525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1F1C27DD"/>
    <w:multiLevelType w:val="hybridMultilevel"/>
    <w:tmpl w:val="C9B01A3A"/>
    <w:lvl w:ilvl="0" w:tplc="4F444852">
      <w:start w:val="1"/>
      <w:numFmt w:val="decimal"/>
      <w:pStyle w:val="a3"/>
      <w:lvlText w:val="%1."/>
      <w:lvlJc w:val="left"/>
      <w:pPr>
        <w:ind w:left="42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41B5F42"/>
    <w:multiLevelType w:val="hybridMultilevel"/>
    <w:tmpl w:val="83C0EC4A"/>
    <w:styleLink w:val="a4"/>
    <w:lvl w:ilvl="0" w:tplc="FFFFFFFF">
      <w:start w:val="1"/>
      <w:numFmt w:val="lowerLetter"/>
      <w:lvlText w:val="%1."/>
      <w:lvlJc w:val="left"/>
      <w:pPr>
        <w:tabs>
          <w:tab w:val="num" w:pos="900"/>
        </w:tabs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25027325"/>
    <w:multiLevelType w:val="multilevel"/>
    <w:tmpl w:val="5C1864C6"/>
    <w:styleLink w:val="07102"/>
    <w:lvl w:ilvl="0">
      <w:start w:val="1"/>
      <w:numFmt w:val="lowerLetter"/>
      <w:lvlText w:val="%1."/>
      <w:lvlJc w:val="left"/>
      <w:pPr>
        <w:ind w:left="420" w:hanging="20"/>
      </w:pPr>
      <w:rPr>
        <w:rFonts w:hint="eastAsia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7">
    <w:nsid w:val="29101599"/>
    <w:multiLevelType w:val="multilevel"/>
    <w:tmpl w:val="509CEFCC"/>
    <w:styleLink w:val="a5"/>
    <w:lvl w:ilvl="0">
      <w:start w:val="1"/>
      <w:numFmt w:val="decimal"/>
      <w:lvlText w:val="(%1)"/>
      <w:lvlJc w:val="left"/>
      <w:pPr>
        <w:tabs>
          <w:tab w:val="num" w:pos="0"/>
        </w:tabs>
        <w:ind w:left="0" w:firstLine="140"/>
      </w:pPr>
      <w:rPr>
        <w:rFonts w:eastAsia="Cambria" w:hint="eastAsia"/>
        <w:kern w:val="2"/>
        <w:sz w:val="24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8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40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182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224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266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308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350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3920" w:hanging="420"/>
      </w:pPr>
      <w:rPr>
        <w:rFonts w:hint="eastAsia"/>
      </w:rPr>
    </w:lvl>
  </w:abstractNum>
  <w:abstractNum w:abstractNumId="38">
    <w:nsid w:val="2A8734A6"/>
    <w:multiLevelType w:val="multilevel"/>
    <w:tmpl w:val="B0C04DC8"/>
    <w:styleLink w:val="Custom-abc"/>
    <w:lvl w:ilvl="0">
      <w:start w:val="1"/>
      <w:numFmt w:val="lowerLetter"/>
      <w:lvlText w:val="%1."/>
      <w:lvlJc w:val="left"/>
      <w:pPr>
        <w:ind w:left="900" w:hanging="420"/>
      </w:pPr>
      <w:rPr>
        <w:sz w:val="24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2A98562A"/>
    <w:multiLevelType w:val="hybridMultilevel"/>
    <w:tmpl w:val="ABC40A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2D281EE3"/>
    <w:multiLevelType w:val="multilevel"/>
    <w:tmpl w:val="937809FA"/>
    <w:lvl w:ilvl="0">
      <w:start w:val="1"/>
      <w:numFmt w:val="decimal"/>
      <w:pStyle w:val="11"/>
      <w:isLgl/>
      <w:suff w:val="space"/>
      <w:lvlText w:val="%1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pStyle w:val="2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1"/>
      <w:isLgl/>
      <w:suff w:val="space"/>
      <w:lvlText w:val="%1.%2.%3"/>
      <w:lvlJc w:val="left"/>
      <w:pPr>
        <w:ind w:left="0" w:firstLine="0"/>
      </w:pPr>
      <w:rPr>
        <w:rFonts w:eastAsia="黑体" w:hint="eastAsia"/>
        <w:sz w:val="24"/>
        <w:szCs w:val="24"/>
      </w:rPr>
    </w:lvl>
    <w:lvl w:ilvl="3">
      <w:start w:val="1"/>
      <w:numFmt w:val="decimal"/>
      <w:pStyle w:val="100"/>
      <w:isLgl/>
      <w:suff w:val="space"/>
      <w:lvlText w:val="%1.%2.%3.%4"/>
      <w:lvlJc w:val="left"/>
      <w:pPr>
        <w:ind w:left="0" w:firstLine="0"/>
      </w:pPr>
      <w:rPr>
        <w:rFonts w:eastAsia="黑体" w:hint="eastAsia"/>
        <w:sz w:val="24"/>
        <w:szCs w:val="24"/>
      </w:rPr>
    </w:lvl>
    <w:lvl w:ilvl="4">
      <w:start w:val="1"/>
      <w:numFmt w:val="decimal"/>
      <w:pStyle w:val="51"/>
      <w:isLgl/>
      <w:suff w:val="space"/>
      <w:lvlText w:val="%1.%2.%3.%4.%5"/>
      <w:lvlJc w:val="left"/>
      <w:pPr>
        <w:ind w:left="0" w:firstLine="0"/>
      </w:pPr>
      <w:rPr>
        <w:rFonts w:eastAsia="黑体" w:hint="eastAsia"/>
        <w:sz w:val="24"/>
        <w:szCs w:val="24"/>
      </w:rPr>
    </w:lvl>
    <w:lvl w:ilvl="5">
      <w:start w:val="1"/>
      <w:numFmt w:val="decimal"/>
      <w:pStyle w:val="6"/>
      <w:isLgl/>
      <w:suff w:val="space"/>
      <w:lvlText w:val="%1.%2.%3.%4.%5.%6"/>
      <w:lvlJc w:val="left"/>
      <w:pPr>
        <w:ind w:left="0" w:firstLine="0"/>
      </w:pPr>
      <w:rPr>
        <w:rFonts w:eastAsia="黑体" w:hint="eastAsia"/>
        <w:sz w:val="24"/>
        <w:szCs w:val="24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1">
    <w:nsid w:val="2D8B646B"/>
    <w:multiLevelType w:val="hybridMultilevel"/>
    <w:tmpl w:val="2C3A32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2E077ABA"/>
    <w:multiLevelType w:val="hybridMultilevel"/>
    <w:tmpl w:val="FF8C6A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2E8722B8"/>
    <w:multiLevelType w:val="hybridMultilevel"/>
    <w:tmpl w:val="E7CAB298"/>
    <w:lvl w:ilvl="0" w:tplc="1584BADE">
      <w:start w:val="1"/>
      <w:numFmt w:val="decimal"/>
      <w:pStyle w:val="a6"/>
      <w:lvlText w:val="%1"/>
      <w:lvlJc w:val="center"/>
      <w:pPr>
        <w:tabs>
          <w:tab w:val="num" w:pos="340"/>
        </w:tabs>
        <w:ind w:left="340" w:hanging="34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4">
    <w:nsid w:val="376D1952"/>
    <w:multiLevelType w:val="hybridMultilevel"/>
    <w:tmpl w:val="0B0AE4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3A7E32E9"/>
    <w:multiLevelType w:val="hybridMultilevel"/>
    <w:tmpl w:val="87A41E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3B21285D"/>
    <w:multiLevelType w:val="hybridMultilevel"/>
    <w:tmpl w:val="5DCCD2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C7511C3"/>
    <w:multiLevelType w:val="multilevel"/>
    <w:tmpl w:val="0409001F"/>
    <w:styleLink w:val="TimesNewRoman075"/>
    <w:lvl w:ilvl="0">
      <w:start w:val="1"/>
      <w:numFmt w:val="decimal"/>
      <w:lvlText w:val="%1."/>
      <w:lvlJc w:val="left"/>
      <w:pPr>
        <w:ind w:left="0" w:hanging="425"/>
      </w:pPr>
      <w:rPr>
        <w:rFonts w:ascii="Times New Roman" w:eastAsia="黑体" w:hAnsi="Times New Roman" w:hint="eastAsia"/>
        <w:b/>
        <w:bCs/>
        <w:kern w:val="44"/>
        <w:sz w:val="28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8">
    <w:nsid w:val="3CFD0938"/>
    <w:multiLevelType w:val="hybridMultilevel"/>
    <w:tmpl w:val="CB1A5D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442A37D0"/>
    <w:multiLevelType w:val="hybridMultilevel"/>
    <w:tmpl w:val="CCF8F0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44606C88"/>
    <w:multiLevelType w:val="multilevel"/>
    <w:tmpl w:val="88628466"/>
    <w:styleLink w:val="071021"/>
    <w:lvl w:ilvl="0">
      <w:start w:val="1"/>
      <w:numFmt w:val="lowerLetter"/>
      <w:lvlText w:val="%1."/>
      <w:lvlJc w:val="left"/>
      <w:pPr>
        <w:ind w:left="425" w:hanging="25"/>
      </w:pPr>
      <w:rPr>
        <w:rFonts w:hint="eastAsia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1">
    <w:nsid w:val="44A35BA4"/>
    <w:multiLevelType w:val="multilevel"/>
    <w:tmpl w:val="0409001F"/>
    <w:styleLink w:val="0425"/>
    <w:lvl w:ilvl="0">
      <w:start w:val="1"/>
      <w:numFmt w:val="decimal"/>
      <w:lvlText w:val="%1."/>
      <w:lvlJc w:val="left"/>
      <w:pPr>
        <w:ind w:left="425" w:hanging="425"/>
      </w:pPr>
      <w:rPr>
        <w:rFonts w:eastAsia="黑体"/>
        <w:b/>
        <w:bCs/>
        <w:kern w:val="44"/>
        <w:sz w:val="28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2">
    <w:nsid w:val="46044620"/>
    <w:multiLevelType w:val="multilevel"/>
    <w:tmpl w:val="7DF21F94"/>
    <w:styleLink w:val="TimesNewRoman085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ascii="Times New Roman" w:eastAsia="黑体" w:hAnsi="Times New Roman" w:hint="eastAsia"/>
        <w:sz w:val="24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53">
    <w:nsid w:val="486A48F5"/>
    <w:multiLevelType w:val="multilevel"/>
    <w:tmpl w:val="F65848CA"/>
    <w:styleLink w:val="TimesNewRoman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ascii="Times New Roman" w:eastAsia="黑体" w:hAnsi="Times New Roman" w:hint="eastAsia"/>
        <w:kern w:val="2"/>
        <w:sz w:val="24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4">
    <w:nsid w:val="4A1370A1"/>
    <w:multiLevelType w:val="multilevel"/>
    <w:tmpl w:val="BD8EA190"/>
    <w:lvl w:ilvl="0">
      <w:start w:val="1"/>
      <w:numFmt w:val="lowerLetter"/>
      <w:pStyle w:val="C503-"/>
      <w:lvlText w:val="%1."/>
      <w:lvlJc w:val="left"/>
      <w:pPr>
        <w:tabs>
          <w:tab w:val="num" w:pos="964"/>
        </w:tabs>
        <w:ind w:left="539" w:firstLine="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>
      <w:start w:val="1"/>
      <w:numFmt w:val="decimal"/>
      <w:pStyle w:val="C503-0"/>
      <w:lvlText w:val="%2)"/>
      <w:lvlJc w:val="left"/>
      <w:pPr>
        <w:tabs>
          <w:tab w:val="num" w:pos="1418"/>
        </w:tabs>
        <w:ind w:left="851" w:firstLine="0"/>
      </w:pPr>
      <w:rPr>
        <w:rFonts w:ascii="Times New Roman" w:eastAsia="宋体" w:hAnsi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982"/>
        </w:tabs>
        <w:ind w:left="925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75"/>
        </w:tabs>
        <w:ind w:left="1118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368"/>
        </w:tabs>
        <w:ind w:left="1311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561"/>
        </w:tabs>
        <w:ind w:left="1504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754"/>
        </w:tabs>
        <w:ind w:left="1697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947"/>
        </w:tabs>
        <w:ind w:left="189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2140"/>
        </w:tabs>
        <w:ind w:left="2083" w:firstLine="0"/>
      </w:pPr>
      <w:rPr>
        <w:rFonts w:hint="eastAsia"/>
      </w:rPr>
    </w:lvl>
  </w:abstractNum>
  <w:abstractNum w:abstractNumId="55">
    <w:nsid w:val="54964D95"/>
    <w:multiLevelType w:val="multilevel"/>
    <w:tmpl w:val="F9A60FE2"/>
    <w:styleLink w:val="a7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b/>
        <w:bCs/>
        <w:kern w:val="2"/>
        <w:sz w:val="28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6">
    <w:nsid w:val="55817D40"/>
    <w:multiLevelType w:val="hybridMultilevel"/>
    <w:tmpl w:val="BD76F9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576D43AD"/>
    <w:multiLevelType w:val="hybridMultilevel"/>
    <w:tmpl w:val="2D2C7FCE"/>
    <w:lvl w:ilvl="0" w:tplc="0409000B">
      <w:start w:val="1"/>
      <w:numFmt w:val="bullet"/>
      <w:pStyle w:val="a8"/>
      <w:lvlText w:val=""/>
      <w:lvlJc w:val="left"/>
      <w:pPr>
        <w:ind w:left="101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3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7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9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3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5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78" w:hanging="420"/>
      </w:pPr>
      <w:rPr>
        <w:rFonts w:ascii="Wingdings" w:hAnsi="Wingdings" w:hint="default"/>
      </w:rPr>
    </w:lvl>
  </w:abstractNum>
  <w:abstractNum w:abstractNumId="58">
    <w:nsid w:val="57D01B04"/>
    <w:multiLevelType w:val="multilevel"/>
    <w:tmpl w:val="3CF021E2"/>
    <w:lvl w:ilvl="0">
      <w:start w:val="1"/>
      <w:numFmt w:val="decimal"/>
      <w:lvlText w:val="%1"/>
      <w:lvlJc w:val="left"/>
      <w:pPr>
        <w:tabs>
          <w:tab w:val="num" w:pos="360"/>
        </w:tabs>
        <w:ind w:left="227" w:hanging="227"/>
      </w:pPr>
      <w:rPr>
        <w:rFonts w:hint="eastAsia"/>
      </w:rPr>
    </w:lvl>
    <w:lvl w:ilvl="1">
      <w:start w:val="1"/>
      <w:numFmt w:val="decimal"/>
      <w:pStyle w:val="WBS2"/>
      <w:suff w:val="space"/>
      <w:lvlText w:val="%1.%2"/>
      <w:lvlJc w:val="left"/>
      <w:pPr>
        <w:ind w:left="340" w:hanging="340"/>
      </w:pPr>
      <w:rPr>
        <w:rFonts w:hint="eastAsia"/>
      </w:rPr>
    </w:lvl>
    <w:lvl w:ilvl="2">
      <w:start w:val="1"/>
      <w:numFmt w:val="decimal"/>
      <w:pStyle w:val="WBS3"/>
      <w:suff w:val="space"/>
      <w:lvlText w:val="%1.%2.%3"/>
      <w:lvlJc w:val="left"/>
      <w:pPr>
        <w:ind w:left="454" w:hanging="454"/>
      </w:pPr>
      <w:rPr>
        <w:rFonts w:hint="eastAsia"/>
      </w:rPr>
    </w:lvl>
    <w:lvl w:ilvl="3">
      <w:start w:val="1"/>
      <w:numFmt w:val="decimal"/>
      <w:pStyle w:val="WBS4"/>
      <w:suff w:val="space"/>
      <w:lvlText w:val="%1.%2.%3.%4"/>
      <w:lvlJc w:val="left"/>
      <w:pPr>
        <w:ind w:left="624" w:hanging="624"/>
      </w:pPr>
      <w:rPr>
        <w:rFonts w:hint="eastAsia"/>
      </w:rPr>
    </w:lvl>
    <w:lvl w:ilvl="4">
      <w:start w:val="1"/>
      <w:numFmt w:val="decimal"/>
      <w:pStyle w:val="WBS5"/>
      <w:suff w:val="space"/>
      <w:lvlText w:val="%1.%2.%3.%4.%5"/>
      <w:lvlJc w:val="left"/>
      <w:pPr>
        <w:ind w:left="737" w:hanging="737"/>
      </w:pPr>
      <w:rPr>
        <w:rFonts w:hint="eastAsia"/>
      </w:r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9">
    <w:nsid w:val="5AA713E9"/>
    <w:multiLevelType w:val="hybridMultilevel"/>
    <w:tmpl w:val="053ADC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5D2051A8"/>
    <w:multiLevelType w:val="hybridMultilevel"/>
    <w:tmpl w:val="CAE8A9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6276040D"/>
    <w:multiLevelType w:val="hybridMultilevel"/>
    <w:tmpl w:val="160E59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62BC2391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abstractNum w:abstractNumId="63">
    <w:nsid w:val="631C79A5"/>
    <w:multiLevelType w:val="multilevel"/>
    <w:tmpl w:val="04090023"/>
    <w:styleLink w:val="a9"/>
    <w:lvl w:ilvl="0">
      <w:start w:val="1"/>
      <w:numFmt w:val="upperRoman"/>
      <w:lvlText w:val="第 %1 条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296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440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728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4">
    <w:nsid w:val="657D3FBC"/>
    <w:multiLevelType w:val="multilevel"/>
    <w:tmpl w:val="099E652A"/>
    <w:lvl w:ilvl="0">
      <w:start w:val="1"/>
      <w:numFmt w:val="upperLetter"/>
      <w:pStyle w:val="ab"/>
      <w:suff w:val="nothing"/>
      <w:lvlText w:val="附　录　%1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ac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d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e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0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1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5">
    <w:nsid w:val="6642323D"/>
    <w:multiLevelType w:val="hybridMultilevel"/>
    <w:tmpl w:val="4A58933A"/>
    <w:lvl w:ilvl="0" w:tplc="B9CC55B4">
      <w:start w:val="1"/>
      <w:numFmt w:val="decimal"/>
      <w:pStyle w:val="af2"/>
      <w:lvlText w:val="%1、"/>
      <w:lvlJc w:val="left"/>
      <w:pPr>
        <w:tabs>
          <w:tab w:val="num" w:pos="361"/>
        </w:tabs>
        <w:ind w:left="-200" w:firstLine="560"/>
      </w:pPr>
      <w:rPr>
        <w:rFonts w:ascii="宋体" w:eastAsia="宋体" w:hAnsi="宋体" w:hint="eastAsia"/>
        <w:b w:val="0"/>
        <w:i w:val="0"/>
        <w:sz w:val="24"/>
      </w:rPr>
    </w:lvl>
    <w:lvl w:ilvl="1" w:tplc="04090019">
      <w:start w:val="17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bullet"/>
      <w:lvlText w:val=""/>
      <w:lvlPicBulletId w:val="1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F" w:tentative="1">
      <w:start w:val="1"/>
      <w:numFmt w:val="bullet"/>
      <w:lvlText w:val=""/>
      <w:lvlPicBulletId w:val="1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"/>
      <w:lvlPicBulletId w:val="1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09001B" w:tentative="1">
      <w:start w:val="1"/>
      <w:numFmt w:val="bullet"/>
      <w:lvlText w:val=""/>
      <w:lvlPicBulletId w:val="1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09000F" w:tentative="1">
      <w:start w:val="1"/>
      <w:numFmt w:val="bullet"/>
      <w:lvlText w:val=""/>
      <w:lvlPicBulletId w:val="1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"/>
      <w:lvlPicBulletId w:val="1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409001B" w:tentative="1">
      <w:start w:val="1"/>
      <w:numFmt w:val="bullet"/>
      <w:lvlText w:val=""/>
      <w:lvlPicBulletId w:val="1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6">
    <w:nsid w:val="66435F30"/>
    <w:multiLevelType w:val="multilevel"/>
    <w:tmpl w:val="1B98E43A"/>
    <w:styleLink w:val="04250"/>
    <w:lvl w:ilvl="0">
      <w:start w:val="1"/>
      <w:numFmt w:val="lowerLetter"/>
      <w:lvlText w:val="%1"/>
      <w:lvlJc w:val="left"/>
      <w:pPr>
        <w:ind w:left="400" w:firstLine="0"/>
      </w:pPr>
      <w:rPr>
        <w:rFonts w:hint="eastAsia"/>
        <w:kern w:val="2"/>
        <w:sz w:val="24"/>
      </w:rPr>
    </w:lvl>
    <w:lvl w:ilvl="1">
      <w:start w:val="1"/>
      <w:numFmt w:val="decimal"/>
      <w:lvlText w:val="%2)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7">
    <w:nsid w:val="684A371F"/>
    <w:multiLevelType w:val="multilevel"/>
    <w:tmpl w:val="C24A4B3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2121212"/>
      <w:lvlText w:val="%1.%2"/>
      <w:lvlJc w:val="left"/>
      <w:pPr>
        <w:ind w:left="992" w:hanging="567"/>
      </w:pPr>
    </w:lvl>
    <w:lvl w:ilvl="2">
      <w:start w:val="1"/>
      <w:numFmt w:val="decimal"/>
      <w:pStyle w:val="3333333"/>
      <w:lvlText w:val="%1.%2.%3"/>
      <w:lvlJc w:val="left"/>
      <w:pPr>
        <w:ind w:left="1418" w:hanging="567"/>
      </w:pPr>
    </w:lvl>
    <w:lvl w:ilvl="3">
      <w:start w:val="1"/>
      <w:numFmt w:val="decimal"/>
      <w:pStyle w:val="444444444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8">
    <w:nsid w:val="693556BE"/>
    <w:multiLevelType w:val="multilevel"/>
    <w:tmpl w:val="9F9CBDAE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pStyle w:val="af3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69">
    <w:nsid w:val="6A46520D"/>
    <w:multiLevelType w:val="hybridMultilevel"/>
    <w:tmpl w:val="F29285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6B84664E"/>
    <w:multiLevelType w:val="hybridMultilevel"/>
    <w:tmpl w:val="EABE02E8"/>
    <w:lvl w:ilvl="0" w:tplc="FFFFFFFF">
      <w:start w:val="1"/>
      <w:numFmt w:val="bullet"/>
      <w:pStyle w:val="af4"/>
      <w:lvlText w:val=""/>
      <w:lvlJc w:val="left"/>
      <w:pPr>
        <w:tabs>
          <w:tab w:val="num" w:pos="900"/>
        </w:tabs>
        <w:ind w:left="900" w:hanging="420"/>
      </w:pPr>
      <w:rPr>
        <w:rFonts w:ascii="Plotter" w:hAnsi="Plotter" w:hint="default"/>
      </w:rPr>
    </w:lvl>
    <w:lvl w:ilvl="1" w:tplc="FFFFFFFF">
      <w:start w:val="1"/>
      <w:numFmt w:val="bullet"/>
      <w:pStyle w:val="af5"/>
      <w:lvlText w:val=""/>
      <w:lvlJc w:val="left"/>
      <w:pPr>
        <w:tabs>
          <w:tab w:val="num" w:pos="1140"/>
        </w:tabs>
        <w:ind w:left="1140" w:hanging="420"/>
      </w:pPr>
      <w:rPr>
        <w:rFonts w:ascii="Plotter" w:hAnsi="Plotter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Plotter" w:hAnsi="Plotter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Plotter" w:hAnsi="Plotter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Plotter" w:hAnsi="Plotter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Plotter" w:hAnsi="Plotter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Plotter" w:hAnsi="Plotter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Plotter" w:hAnsi="Plotter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Plotter" w:hAnsi="Plotter" w:hint="default"/>
      </w:rPr>
    </w:lvl>
  </w:abstractNum>
  <w:abstractNum w:abstractNumId="71">
    <w:nsid w:val="6CE55FD8"/>
    <w:multiLevelType w:val="multilevel"/>
    <w:tmpl w:val="98488D3A"/>
    <w:lvl w:ilvl="0">
      <w:start w:val="1"/>
      <w:numFmt w:val="decimal"/>
      <w:lvlText w:val="%1 "/>
      <w:lvlJc w:val="left"/>
      <w:pPr>
        <w:tabs>
          <w:tab w:val="num" w:pos="0"/>
        </w:tabs>
        <w:ind w:left="0" w:hanging="425"/>
      </w:pPr>
    </w:lvl>
    <w:lvl w:ilvl="1">
      <w:start w:val="1"/>
      <w:numFmt w:val="decimal"/>
      <w:pStyle w:val="aa2H"/>
      <w:lvlText w:val="%1.%2 "/>
      <w:lvlJc w:val="left"/>
      <w:pPr>
        <w:tabs>
          <w:tab w:val="num" w:pos="1080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1866"/>
        </w:tabs>
        <w:ind w:left="993" w:hanging="567"/>
      </w:pPr>
    </w:lvl>
    <w:lvl w:ilvl="3">
      <w:start w:val="1"/>
      <w:numFmt w:val="decimal"/>
      <w:lvlText w:val="%1.%2.%3.%4"/>
      <w:lvlJc w:val="left"/>
      <w:pPr>
        <w:tabs>
          <w:tab w:val="num" w:pos="2651"/>
        </w:tabs>
        <w:ind w:left="1559" w:hanging="708"/>
      </w:pPr>
    </w:lvl>
    <w:lvl w:ilvl="4">
      <w:start w:val="1"/>
      <w:numFmt w:val="decimal"/>
      <w:lvlText w:val="%1.%2.%3.%4.%5"/>
      <w:lvlJc w:val="left"/>
      <w:pPr>
        <w:tabs>
          <w:tab w:val="num" w:pos="3796"/>
        </w:tabs>
        <w:ind w:left="2126" w:hanging="850"/>
      </w:pPr>
    </w:lvl>
    <w:lvl w:ilvl="5">
      <w:start w:val="1"/>
      <w:numFmt w:val="decimal"/>
      <w:lvlText w:val="%1.%2.%3.%4.%5.%6"/>
      <w:lvlJc w:val="left"/>
      <w:pPr>
        <w:tabs>
          <w:tab w:val="num" w:pos="4581"/>
        </w:tabs>
        <w:ind w:left="2835" w:hanging="1134"/>
      </w:pPr>
    </w:lvl>
    <w:lvl w:ilvl="6">
      <w:start w:val="1"/>
      <w:numFmt w:val="decimal"/>
      <w:lvlText w:val="%1.%2.%3.%4.%5.%6.%7"/>
      <w:lvlJc w:val="left"/>
      <w:pPr>
        <w:tabs>
          <w:tab w:val="num" w:pos="5366"/>
        </w:tabs>
        <w:ind w:left="3402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11"/>
        </w:tabs>
        <w:ind w:left="3969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297"/>
        </w:tabs>
        <w:ind w:left="4677" w:hanging="1700"/>
      </w:pPr>
    </w:lvl>
  </w:abstractNum>
  <w:abstractNum w:abstractNumId="72">
    <w:nsid w:val="6CEA2025"/>
    <w:multiLevelType w:val="multilevel"/>
    <w:tmpl w:val="C6EE44EE"/>
    <w:lvl w:ilvl="0">
      <w:start w:val="1"/>
      <w:numFmt w:val="none"/>
      <w:pStyle w:val="af6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7"/>
      <w:suff w:val="nothing"/>
      <w:lvlText w:val="%1%2　"/>
      <w:lvlJc w:val="left"/>
      <w:pPr>
        <w:ind w:left="21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af8"/>
      <w:suff w:val="nothing"/>
      <w:lvlText w:val="%1%2.%3　"/>
      <w:lvlJc w:val="left"/>
      <w:pPr>
        <w:ind w:left="42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9"/>
      <w:suff w:val="nothing"/>
      <w:lvlText w:val="%1%2.%3.%4　"/>
      <w:lvlJc w:val="left"/>
      <w:pPr>
        <w:ind w:left="42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80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a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b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3">
    <w:nsid w:val="6DC97A41"/>
    <w:multiLevelType w:val="multilevel"/>
    <w:tmpl w:val="05480378"/>
    <w:styleLink w:val="071022"/>
    <w:lvl w:ilvl="0">
      <w:start w:val="1"/>
      <w:numFmt w:val="lowerLetter"/>
      <w:lvlText w:val="%1"/>
      <w:lvlJc w:val="left"/>
      <w:pPr>
        <w:ind w:left="420" w:hanging="20"/>
      </w:pPr>
      <w:rPr>
        <w:rFonts w:hint="eastAsia"/>
        <w:kern w:val="2"/>
        <w:sz w:val="24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4">
    <w:nsid w:val="732D45DE"/>
    <w:multiLevelType w:val="multilevel"/>
    <w:tmpl w:val="2B80595E"/>
    <w:styleLink w:val="12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  <w:b/>
        <w:bCs/>
        <w:kern w:val="2"/>
        <w:sz w:val="28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5">
    <w:nsid w:val="7478722D"/>
    <w:multiLevelType w:val="hybridMultilevel"/>
    <w:tmpl w:val="CBEA57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748A1E9F"/>
    <w:multiLevelType w:val="hybridMultilevel"/>
    <w:tmpl w:val="F8463AFE"/>
    <w:lvl w:ilvl="0" w:tplc="FFFFFFFF">
      <w:start w:val="1"/>
      <w:numFmt w:val="decimal"/>
      <w:pStyle w:val="13"/>
      <w:lvlText w:val="%1 "/>
      <w:lvlJc w:val="left"/>
      <w:pPr>
        <w:tabs>
          <w:tab w:val="num" w:pos="420"/>
        </w:tabs>
        <w:ind w:left="420" w:hanging="420"/>
      </w:pPr>
      <w:rPr>
        <w:rFonts w:ascii="Cambria" w:eastAsia="Cambria" w:hAnsi="Cambria" w:cs="Plotter" w:hint="default"/>
        <w:sz w:val="24"/>
        <w:szCs w:val="24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>
    <w:nsid w:val="758E1B47"/>
    <w:multiLevelType w:val="multilevel"/>
    <w:tmpl w:val="1B609790"/>
    <w:styleLink w:val="10"/>
    <w:lvl w:ilvl="0">
      <w:start w:val="1"/>
      <w:numFmt w:val="decimal"/>
      <w:lvlText w:val="%1)"/>
      <w:lvlJc w:val="left"/>
      <w:pPr>
        <w:tabs>
          <w:tab w:val="num" w:pos="1260"/>
        </w:tabs>
        <w:ind w:left="1260" w:hanging="420"/>
      </w:pPr>
      <w:rPr>
        <w:rFonts w:ascii="宋体" w:eastAsia="宋体" w:hAnsi="宋体"/>
        <w:color w:val="000000"/>
        <w:kern w:val="2"/>
        <w:sz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8">
    <w:nsid w:val="766976CD"/>
    <w:multiLevelType w:val="hybridMultilevel"/>
    <w:tmpl w:val="AD02B0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76933334"/>
    <w:multiLevelType w:val="hybridMultilevel"/>
    <w:tmpl w:val="2AEAB964"/>
    <w:lvl w:ilvl="0" w:tplc="B9CC55B4">
      <w:start w:val="1"/>
      <w:numFmt w:val="none"/>
      <w:pStyle w:val="afc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04090019">
      <w:start w:val="1"/>
      <w:numFmt w:val="decimalEnclosedCircle"/>
      <w:lvlText w:val="%2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0">
    <w:nsid w:val="77264878"/>
    <w:multiLevelType w:val="hybridMultilevel"/>
    <w:tmpl w:val="FB36CA68"/>
    <w:lvl w:ilvl="0" w:tplc="04090019">
      <w:start w:val="1"/>
      <w:numFmt w:val="decimal"/>
      <w:pStyle w:val="afd"/>
      <w:lvlText w:val="%1."/>
      <w:lvlJc w:val="left"/>
      <w:pPr>
        <w:tabs>
          <w:tab w:val="num" w:pos="284"/>
        </w:tabs>
        <w:ind w:left="113" w:firstLine="11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1">
    <w:nsid w:val="7852256F"/>
    <w:multiLevelType w:val="hybridMultilevel"/>
    <w:tmpl w:val="B942C1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79475D46"/>
    <w:multiLevelType w:val="hybridMultilevel"/>
    <w:tmpl w:val="3DB6F7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7BE24F6F"/>
    <w:multiLevelType w:val="multilevel"/>
    <w:tmpl w:val="89063774"/>
    <w:lvl w:ilvl="0">
      <w:start w:val="1"/>
      <w:numFmt w:val="decimal"/>
      <w:lvlText w:val="%1"/>
      <w:lvlJc w:val="left"/>
      <w:pPr>
        <w:tabs>
          <w:tab w:val="num" w:pos="632"/>
        </w:tabs>
        <w:ind w:left="632" w:hanging="432"/>
      </w:pPr>
      <w:rPr>
        <w:rFonts w:hint="eastAsia"/>
      </w:rPr>
    </w:lvl>
    <w:lvl w:ilvl="1">
      <w:start w:val="1"/>
      <w:numFmt w:val="decimal"/>
      <w:suff w:val="nothing"/>
      <w:lvlText w:val="1.%2 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23"/>
      <w:suff w:val="nothing"/>
      <w:lvlText w:val="%1.%2.%3 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4"/>
        </w:tabs>
        <w:ind w:left="10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8"/>
        </w:tabs>
        <w:ind w:left="12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52"/>
        </w:tabs>
        <w:ind w:left="13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6"/>
        </w:tabs>
        <w:ind w:left="14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640"/>
        </w:tabs>
        <w:ind w:left="16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4"/>
        </w:tabs>
        <w:ind w:left="1784" w:hanging="1584"/>
      </w:pPr>
      <w:rPr>
        <w:rFonts w:hint="eastAsia"/>
      </w:rPr>
    </w:lvl>
  </w:abstractNum>
  <w:abstractNum w:abstractNumId="84">
    <w:nsid w:val="7C8C4D08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85">
    <w:nsid w:val="7D3B20F5"/>
    <w:multiLevelType w:val="hybridMultilevel"/>
    <w:tmpl w:val="41BC5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7E746DA8"/>
    <w:multiLevelType w:val="hybridMultilevel"/>
    <w:tmpl w:val="6EEAA702"/>
    <w:name w:val="C1H Bullet222222222222222"/>
    <w:lvl w:ilvl="0" w:tplc="A4B68548">
      <w:start w:val="1"/>
      <w:numFmt w:val="decimal"/>
      <w:lvlText w:val="%1"/>
      <w:lvlJc w:val="left"/>
      <w:pPr>
        <w:tabs>
          <w:tab w:val="num" w:pos="227"/>
        </w:tabs>
        <w:ind w:left="227" w:hanging="227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0"/>
  </w:num>
  <w:num w:numId="2">
    <w:abstractNumId w:val="40"/>
  </w:num>
  <w:num w:numId="3">
    <w:abstractNumId w:val="43"/>
  </w:num>
  <w:num w:numId="4">
    <w:abstractNumId w:val="57"/>
  </w:num>
  <w:num w:numId="5">
    <w:abstractNumId w:val="26"/>
  </w:num>
  <w:num w:numId="6">
    <w:abstractNumId w:val="5"/>
  </w:num>
  <w:num w:numId="7">
    <w:abstractNumId w:val="22"/>
  </w:num>
  <w:num w:numId="8">
    <w:abstractNumId w:val="84"/>
  </w:num>
  <w:num w:numId="9">
    <w:abstractNumId w:val="62"/>
  </w:num>
  <w:num w:numId="10">
    <w:abstractNumId w:val="2"/>
  </w:num>
  <w:num w:numId="11">
    <w:abstractNumId w:val="1"/>
  </w:num>
  <w:num w:numId="12">
    <w:abstractNumId w:val="0"/>
  </w:num>
  <w:num w:numId="13">
    <w:abstractNumId w:val="8"/>
  </w:num>
  <w:num w:numId="14">
    <w:abstractNumId w:val="6"/>
  </w:num>
  <w:num w:numId="15">
    <w:abstractNumId w:val="4"/>
  </w:num>
  <w:num w:numId="16">
    <w:abstractNumId w:val="3"/>
  </w:num>
  <w:num w:numId="17">
    <w:abstractNumId w:val="63"/>
  </w:num>
  <w:num w:numId="18">
    <w:abstractNumId w:val="7"/>
  </w:num>
  <w:num w:numId="19">
    <w:abstractNumId w:val="37"/>
  </w:num>
  <w:num w:numId="20">
    <w:abstractNumId w:val="76"/>
  </w:num>
  <w:num w:numId="21">
    <w:abstractNumId w:val="71"/>
  </w:num>
  <w:num w:numId="22">
    <w:abstractNumId w:val="83"/>
  </w:num>
  <w:num w:numId="23">
    <w:abstractNumId w:val="70"/>
  </w:num>
  <w:num w:numId="24">
    <w:abstractNumId w:val="15"/>
  </w:num>
  <w:num w:numId="25">
    <w:abstractNumId w:val="72"/>
  </w:num>
  <w:num w:numId="26">
    <w:abstractNumId w:val="16"/>
  </w:num>
  <w:num w:numId="27">
    <w:abstractNumId w:val="64"/>
  </w:num>
  <w:num w:numId="28">
    <w:abstractNumId w:val="80"/>
  </w:num>
  <w:num w:numId="29">
    <w:abstractNumId w:val="28"/>
  </w:num>
  <w:num w:numId="30">
    <w:abstractNumId w:val="36"/>
  </w:num>
  <w:num w:numId="31">
    <w:abstractNumId w:val="10"/>
  </w:num>
  <w:num w:numId="32">
    <w:abstractNumId w:val="39"/>
  </w:num>
  <w:num w:numId="33">
    <w:abstractNumId w:val="23"/>
  </w:num>
  <w:num w:numId="34">
    <w:abstractNumId w:val="46"/>
  </w:num>
  <w:num w:numId="35">
    <w:abstractNumId w:val="75"/>
  </w:num>
  <w:num w:numId="36">
    <w:abstractNumId w:val="49"/>
  </w:num>
  <w:num w:numId="37">
    <w:abstractNumId w:val="41"/>
  </w:num>
  <w:num w:numId="38">
    <w:abstractNumId w:val="81"/>
  </w:num>
  <w:num w:numId="39">
    <w:abstractNumId w:val="17"/>
  </w:num>
  <w:num w:numId="40">
    <w:abstractNumId w:val="59"/>
  </w:num>
  <w:num w:numId="41">
    <w:abstractNumId w:val="61"/>
  </w:num>
  <w:num w:numId="42">
    <w:abstractNumId w:val="78"/>
  </w:num>
  <w:num w:numId="43">
    <w:abstractNumId w:val="9"/>
  </w:num>
  <w:num w:numId="44">
    <w:abstractNumId w:val="45"/>
  </w:num>
  <w:num w:numId="45">
    <w:abstractNumId w:val="44"/>
  </w:num>
  <w:num w:numId="46">
    <w:abstractNumId w:val="14"/>
  </w:num>
  <w:num w:numId="47">
    <w:abstractNumId w:val="19"/>
  </w:num>
  <w:num w:numId="48">
    <w:abstractNumId w:val="85"/>
  </w:num>
  <w:num w:numId="49">
    <w:abstractNumId w:val="69"/>
  </w:num>
  <w:num w:numId="50">
    <w:abstractNumId w:val="56"/>
  </w:num>
  <w:num w:numId="51">
    <w:abstractNumId w:val="60"/>
  </w:num>
  <w:num w:numId="52">
    <w:abstractNumId w:val="12"/>
  </w:num>
  <w:num w:numId="53">
    <w:abstractNumId w:val="42"/>
  </w:num>
  <w:num w:numId="54">
    <w:abstractNumId w:val="82"/>
  </w:num>
  <w:num w:numId="55">
    <w:abstractNumId w:val="24"/>
  </w:num>
  <w:num w:numId="56">
    <w:abstractNumId w:val="20"/>
  </w:num>
  <w:num w:numId="57">
    <w:abstractNumId w:val="48"/>
  </w:num>
  <w:num w:numId="58">
    <w:abstractNumId w:val="31"/>
  </w:num>
  <w:num w:numId="59">
    <w:abstractNumId w:val="79"/>
  </w:num>
  <w:num w:numId="60">
    <w:abstractNumId w:val="11"/>
  </w:num>
  <w:num w:numId="61">
    <w:abstractNumId w:val="65"/>
  </w:num>
  <w:num w:numId="62">
    <w:abstractNumId w:val="34"/>
  </w:num>
  <w:num w:numId="63">
    <w:abstractNumId w:val="67"/>
  </w:num>
  <w:num w:numId="64">
    <w:abstractNumId w:val="58"/>
  </w:num>
  <w:num w:numId="65">
    <w:abstractNumId w:val="68"/>
  </w:num>
  <w:num w:numId="66">
    <w:abstractNumId w:val="33"/>
  </w:num>
  <w:num w:numId="67">
    <w:abstractNumId w:val="77"/>
  </w:num>
  <w:num w:numId="68">
    <w:abstractNumId w:val="32"/>
  </w:num>
  <w:num w:numId="69">
    <w:abstractNumId w:val="25"/>
  </w:num>
  <w:num w:numId="70">
    <w:abstractNumId w:val="51"/>
  </w:num>
  <w:num w:numId="71">
    <w:abstractNumId w:val="47"/>
  </w:num>
  <w:num w:numId="72">
    <w:abstractNumId w:val="27"/>
  </w:num>
  <w:num w:numId="73">
    <w:abstractNumId w:val="52"/>
  </w:num>
  <w:num w:numId="74">
    <w:abstractNumId w:val="38"/>
  </w:num>
  <w:num w:numId="75">
    <w:abstractNumId w:val="29"/>
  </w:num>
  <w:num w:numId="76">
    <w:abstractNumId w:val="50"/>
  </w:num>
  <w:num w:numId="77">
    <w:abstractNumId w:val="73"/>
  </w:num>
  <w:num w:numId="78">
    <w:abstractNumId w:val="30"/>
  </w:num>
  <w:num w:numId="79">
    <w:abstractNumId w:val="66"/>
  </w:num>
  <w:num w:numId="80">
    <w:abstractNumId w:val="55"/>
  </w:num>
  <w:num w:numId="81">
    <w:abstractNumId w:val="74"/>
  </w:num>
  <w:num w:numId="82">
    <w:abstractNumId w:val="18"/>
  </w:num>
  <w:num w:numId="83">
    <w:abstractNumId w:val="53"/>
  </w:num>
  <w:num w:numId="84">
    <w:abstractNumId w:val="21"/>
  </w:num>
  <w:num w:numId="85">
    <w:abstractNumId w:val="54"/>
  </w:num>
  <w:num w:numId="86">
    <w:abstractNumId w:val="35"/>
  </w:num>
  <w:num w:numId="87">
    <w:abstractNumId w:val="13"/>
  </w:num>
  <w:numIdMacAtCleanup w:val="8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yz">
    <w15:presenceInfo w15:providerId="None" w15:userId="wy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hideSpellingErrors/>
  <w:hideGrammaticalError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7658"/>
    <w:rsid w:val="000048D8"/>
    <w:rsid w:val="00023127"/>
    <w:rsid w:val="000323F0"/>
    <w:rsid w:val="000328A9"/>
    <w:rsid w:val="00032FCE"/>
    <w:rsid w:val="0005190D"/>
    <w:rsid w:val="000668D5"/>
    <w:rsid w:val="0008268A"/>
    <w:rsid w:val="00090C5C"/>
    <w:rsid w:val="00091A2D"/>
    <w:rsid w:val="00093BD5"/>
    <w:rsid w:val="000B5EB3"/>
    <w:rsid w:val="000C09C6"/>
    <w:rsid w:val="000C0D4E"/>
    <w:rsid w:val="000F5A25"/>
    <w:rsid w:val="0011054E"/>
    <w:rsid w:val="0012399C"/>
    <w:rsid w:val="00134E82"/>
    <w:rsid w:val="00135B70"/>
    <w:rsid w:val="00136B70"/>
    <w:rsid w:val="00173F5C"/>
    <w:rsid w:val="00181BBA"/>
    <w:rsid w:val="00187A13"/>
    <w:rsid w:val="00194725"/>
    <w:rsid w:val="001A0987"/>
    <w:rsid w:val="001C209F"/>
    <w:rsid w:val="001C2F57"/>
    <w:rsid w:val="001D149F"/>
    <w:rsid w:val="001E2ED1"/>
    <w:rsid w:val="001E439D"/>
    <w:rsid w:val="001F0C0A"/>
    <w:rsid w:val="001F56C7"/>
    <w:rsid w:val="001F61BF"/>
    <w:rsid w:val="002125C7"/>
    <w:rsid w:val="00232DE5"/>
    <w:rsid w:val="00246E83"/>
    <w:rsid w:val="00255FD5"/>
    <w:rsid w:val="00257C80"/>
    <w:rsid w:val="002612D5"/>
    <w:rsid w:val="00265959"/>
    <w:rsid w:val="00295DF3"/>
    <w:rsid w:val="002A294D"/>
    <w:rsid w:val="002B64AF"/>
    <w:rsid w:val="002C1624"/>
    <w:rsid w:val="002C6077"/>
    <w:rsid w:val="002C65DE"/>
    <w:rsid w:val="002D3950"/>
    <w:rsid w:val="002D4F53"/>
    <w:rsid w:val="002E027B"/>
    <w:rsid w:val="002E1111"/>
    <w:rsid w:val="002F6A20"/>
    <w:rsid w:val="00312FDD"/>
    <w:rsid w:val="00343353"/>
    <w:rsid w:val="00366632"/>
    <w:rsid w:val="00367A3C"/>
    <w:rsid w:val="00374E1D"/>
    <w:rsid w:val="0037559B"/>
    <w:rsid w:val="00381B1E"/>
    <w:rsid w:val="003840DD"/>
    <w:rsid w:val="00385EAA"/>
    <w:rsid w:val="003910F1"/>
    <w:rsid w:val="0039257B"/>
    <w:rsid w:val="003A2FF0"/>
    <w:rsid w:val="003A3B21"/>
    <w:rsid w:val="003A58E3"/>
    <w:rsid w:val="003B5082"/>
    <w:rsid w:val="003D1BEE"/>
    <w:rsid w:val="003F0E87"/>
    <w:rsid w:val="00414C87"/>
    <w:rsid w:val="00436DBC"/>
    <w:rsid w:val="0043780D"/>
    <w:rsid w:val="00441A1D"/>
    <w:rsid w:val="00454515"/>
    <w:rsid w:val="00456BEE"/>
    <w:rsid w:val="004B6A2B"/>
    <w:rsid w:val="004D2D17"/>
    <w:rsid w:val="004D42E8"/>
    <w:rsid w:val="004E2DFB"/>
    <w:rsid w:val="004E495B"/>
    <w:rsid w:val="004E5BB6"/>
    <w:rsid w:val="004F5567"/>
    <w:rsid w:val="004F5729"/>
    <w:rsid w:val="004F7139"/>
    <w:rsid w:val="0050748B"/>
    <w:rsid w:val="0051218C"/>
    <w:rsid w:val="0054117C"/>
    <w:rsid w:val="00560EC9"/>
    <w:rsid w:val="00564121"/>
    <w:rsid w:val="00571917"/>
    <w:rsid w:val="00584DD0"/>
    <w:rsid w:val="00596869"/>
    <w:rsid w:val="005A525A"/>
    <w:rsid w:val="005B4B61"/>
    <w:rsid w:val="005C5CEB"/>
    <w:rsid w:val="006238DD"/>
    <w:rsid w:val="00623B8E"/>
    <w:rsid w:val="00653B91"/>
    <w:rsid w:val="00661BC8"/>
    <w:rsid w:val="006679E4"/>
    <w:rsid w:val="00685D13"/>
    <w:rsid w:val="0069361C"/>
    <w:rsid w:val="00697DB5"/>
    <w:rsid w:val="006A7781"/>
    <w:rsid w:val="006B323D"/>
    <w:rsid w:val="006C0E06"/>
    <w:rsid w:val="006C3496"/>
    <w:rsid w:val="006D3FAF"/>
    <w:rsid w:val="006D69F1"/>
    <w:rsid w:val="006E5610"/>
    <w:rsid w:val="006F3020"/>
    <w:rsid w:val="006F3CCF"/>
    <w:rsid w:val="006F4A43"/>
    <w:rsid w:val="00721CD4"/>
    <w:rsid w:val="007410DC"/>
    <w:rsid w:val="00743A62"/>
    <w:rsid w:val="00754B96"/>
    <w:rsid w:val="00785413"/>
    <w:rsid w:val="007B72F3"/>
    <w:rsid w:val="007C4274"/>
    <w:rsid w:val="007D5C26"/>
    <w:rsid w:val="007E7ED0"/>
    <w:rsid w:val="008032CE"/>
    <w:rsid w:val="008100C3"/>
    <w:rsid w:val="008136C0"/>
    <w:rsid w:val="00823003"/>
    <w:rsid w:val="00826F89"/>
    <w:rsid w:val="008418AA"/>
    <w:rsid w:val="00862A03"/>
    <w:rsid w:val="00877281"/>
    <w:rsid w:val="00877658"/>
    <w:rsid w:val="00883710"/>
    <w:rsid w:val="00884BF4"/>
    <w:rsid w:val="008926D4"/>
    <w:rsid w:val="008A2949"/>
    <w:rsid w:val="008A57FF"/>
    <w:rsid w:val="008A7E2F"/>
    <w:rsid w:val="008D6829"/>
    <w:rsid w:val="008E0A76"/>
    <w:rsid w:val="008E4B52"/>
    <w:rsid w:val="008F0A1C"/>
    <w:rsid w:val="009026F0"/>
    <w:rsid w:val="00940DF1"/>
    <w:rsid w:val="00940E17"/>
    <w:rsid w:val="00945190"/>
    <w:rsid w:val="00956E10"/>
    <w:rsid w:val="0099061D"/>
    <w:rsid w:val="00996385"/>
    <w:rsid w:val="009C2020"/>
    <w:rsid w:val="009D04AB"/>
    <w:rsid w:val="009F47FE"/>
    <w:rsid w:val="00A053B1"/>
    <w:rsid w:val="00A076F9"/>
    <w:rsid w:val="00A21397"/>
    <w:rsid w:val="00A31204"/>
    <w:rsid w:val="00A46952"/>
    <w:rsid w:val="00A548E0"/>
    <w:rsid w:val="00A7517A"/>
    <w:rsid w:val="00A751E2"/>
    <w:rsid w:val="00A84306"/>
    <w:rsid w:val="00A864B3"/>
    <w:rsid w:val="00A87A67"/>
    <w:rsid w:val="00AB613D"/>
    <w:rsid w:val="00AD351D"/>
    <w:rsid w:val="00B069C7"/>
    <w:rsid w:val="00B40245"/>
    <w:rsid w:val="00B602CF"/>
    <w:rsid w:val="00B60372"/>
    <w:rsid w:val="00B70F6E"/>
    <w:rsid w:val="00B77A00"/>
    <w:rsid w:val="00BA1D36"/>
    <w:rsid w:val="00BE5852"/>
    <w:rsid w:val="00BF1860"/>
    <w:rsid w:val="00C1362C"/>
    <w:rsid w:val="00C14A9E"/>
    <w:rsid w:val="00C3567E"/>
    <w:rsid w:val="00C36C3A"/>
    <w:rsid w:val="00C7092C"/>
    <w:rsid w:val="00C859F8"/>
    <w:rsid w:val="00C959DE"/>
    <w:rsid w:val="00CB2576"/>
    <w:rsid w:val="00CB319E"/>
    <w:rsid w:val="00CC5662"/>
    <w:rsid w:val="00CE0666"/>
    <w:rsid w:val="00D04056"/>
    <w:rsid w:val="00D05F2C"/>
    <w:rsid w:val="00D62593"/>
    <w:rsid w:val="00D67C0C"/>
    <w:rsid w:val="00D7112A"/>
    <w:rsid w:val="00D721D4"/>
    <w:rsid w:val="00D74F11"/>
    <w:rsid w:val="00D80BA4"/>
    <w:rsid w:val="00D91D15"/>
    <w:rsid w:val="00DB3AC9"/>
    <w:rsid w:val="00DC7CCA"/>
    <w:rsid w:val="00DE41A3"/>
    <w:rsid w:val="00DE673A"/>
    <w:rsid w:val="00DF6C72"/>
    <w:rsid w:val="00E27CE8"/>
    <w:rsid w:val="00E35D31"/>
    <w:rsid w:val="00E3618E"/>
    <w:rsid w:val="00E4233D"/>
    <w:rsid w:val="00E46A01"/>
    <w:rsid w:val="00E50B94"/>
    <w:rsid w:val="00E55358"/>
    <w:rsid w:val="00E718C9"/>
    <w:rsid w:val="00EA5EF3"/>
    <w:rsid w:val="00ED4EF3"/>
    <w:rsid w:val="00ED4FCA"/>
    <w:rsid w:val="00ED5E7E"/>
    <w:rsid w:val="00EE2115"/>
    <w:rsid w:val="00EF468D"/>
    <w:rsid w:val="00F41DD3"/>
    <w:rsid w:val="00F62309"/>
    <w:rsid w:val="00F74AD7"/>
    <w:rsid w:val="00F77890"/>
    <w:rsid w:val="00F8002B"/>
    <w:rsid w:val="00F82B1E"/>
    <w:rsid w:val="00FE0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ADC9CF"/>
  <w15:docId w15:val="{AB8C58B5-4D7F-4D29-BC56-9C2F20B77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iPriority="99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e">
    <w:name w:val="Normal"/>
    <w:qFormat/>
    <w:rsid w:val="00DC7CCA"/>
    <w:pPr>
      <w:widowControl w:val="0"/>
      <w:spacing w:beforeLines="50" w:before="50" w:afterLines="50" w:after="50" w:line="440" w:lineRule="exact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1">
    <w:name w:val="heading 1"/>
    <w:aliases w:val="章节,h1,H1,PIM 1,h11,h12,1.,123321,H11,H12,H111,H13,H112,1,Huvudrubrik,app heading 1,app heading 11,app heading 12,app heading 111,app heading 13,prop,Heading 11,II+,I,H14,H15,H16,H17,H18,H121,H131,H141,H151,H161,H171,H19,H122,H132,H142,H152,H162,l1"/>
    <w:next w:val="afe"/>
    <w:link w:val="1Char"/>
    <w:qFormat/>
    <w:rsid w:val="009F47FE"/>
    <w:pPr>
      <w:keepNext/>
      <w:keepLines/>
      <w:numPr>
        <w:numId w:val="2"/>
      </w:numPr>
      <w:spacing w:beforeLines="100" w:before="100" w:afterLines="100" w:after="100"/>
      <w:outlineLvl w:val="0"/>
    </w:pPr>
    <w:rPr>
      <w:rFonts w:ascii="Times New Roman" w:eastAsia="黑体" w:hAnsi="Times New Roman" w:cs="Times New Roman"/>
      <w:bCs/>
      <w:kern w:val="44"/>
      <w:sz w:val="28"/>
      <w:szCs w:val="32"/>
    </w:rPr>
  </w:style>
  <w:style w:type="paragraph" w:styleId="22">
    <w:name w:val="heading 2"/>
    <w:aliases w:val="第一层条,Paragraaf,H2,h2,2,Header 2,Heading 2 Hidden,PIM2,Underrubrik1,body,prop2,Heading Heading 221,Table2,H21,H22,Arial 12 Fett Kursiv,heading 2,Heading 2 CCBS,第一章 标题 2,（一）,Titre3,HD2,sect 1.2,sect 1.21,sect 1.22,H211,sect 1.211,H23,sect 1.23,H212,A"/>
    <w:next w:val="afe"/>
    <w:link w:val="2Char"/>
    <w:qFormat/>
    <w:rsid w:val="009F47FE"/>
    <w:pPr>
      <w:numPr>
        <w:ilvl w:val="1"/>
        <w:numId w:val="2"/>
      </w:numPr>
      <w:spacing w:beforeLines="50" w:before="50" w:afterLines="50" w:after="50"/>
      <w:outlineLvl w:val="1"/>
    </w:pPr>
    <w:rPr>
      <w:rFonts w:ascii="Times New Roman" w:eastAsia="黑体" w:hAnsi="Times New Roman" w:cs="Times New Roman"/>
      <w:bCs/>
      <w:sz w:val="28"/>
      <w:szCs w:val="30"/>
    </w:rPr>
  </w:style>
  <w:style w:type="paragraph" w:styleId="31">
    <w:name w:val="heading 3"/>
    <w:aliases w:val="第二层条,H3,h3,h31,h32,Bold Head,bh,(1.1.1),hd3,Heading 3 - old,Level 3 Head,level_3,PIM 3,sect1.2.3,sect1.2.31,sect1.2.32,sect1.2.311,sect1.2.33,sect1.2.312,prop3,3,3heading,heading 3,Heading 31,Heading 3 - old1,Level 3 Head1,H31,level_31,PIM 31,sl3,l"/>
    <w:next w:val="afe"/>
    <w:link w:val="3Char"/>
    <w:qFormat/>
    <w:rsid w:val="009F47FE"/>
    <w:pPr>
      <w:numPr>
        <w:ilvl w:val="2"/>
        <w:numId w:val="2"/>
      </w:numPr>
      <w:spacing w:beforeLines="50" w:before="50" w:afterLines="50" w:after="50"/>
      <w:outlineLvl w:val="2"/>
    </w:pPr>
    <w:rPr>
      <w:rFonts w:ascii="Times New Roman" w:eastAsia="黑体" w:hAnsi="Times New Roman" w:cs="Times New Roman"/>
      <w:bCs/>
      <w:sz w:val="28"/>
      <w:szCs w:val="28"/>
    </w:rPr>
  </w:style>
  <w:style w:type="paragraph" w:styleId="41">
    <w:name w:val="heading 4"/>
    <w:aliases w:val="第三层条,第四层,h4,First Subheading,H4,sect 1.2.3.4,Ref Heading 1,rh1,sect 1.2.3.41,Ref Heading 11,rh11,sect 1.2.3.42,Ref Heading 12,rh12,sect 1.2.3.411,Ref Heading 111,rh111,sect 1.2.3.43,Ref Heading 13,rh13,sect 1.2.3.412,Ref Heading 112,rh112,PIM 4,bl"/>
    <w:next w:val="afe"/>
    <w:link w:val="4Char"/>
    <w:qFormat/>
    <w:rsid w:val="009F47FE"/>
    <w:pPr>
      <w:spacing w:beforeLines="50" w:before="50" w:afterLines="50" w:after="50"/>
      <w:outlineLvl w:val="3"/>
    </w:pPr>
    <w:rPr>
      <w:rFonts w:ascii="Times New Roman" w:eastAsia="黑体" w:hAnsi="Times New Roman" w:cs="Times New Roman"/>
      <w:bCs/>
      <w:sz w:val="24"/>
      <w:szCs w:val="24"/>
    </w:rPr>
  </w:style>
  <w:style w:type="paragraph" w:styleId="51">
    <w:name w:val="heading 5"/>
    <w:aliases w:val="第四层条,dash,ds,dd,第五层,Roman list,h5,H5,PIM 5,heading 5,55,Block Label,c2标题 5,h51,heading 51,h52,heading 52,h53,heading 53,一.标题 5,Table label,l5,hm,mh2,Module heading 2,Head 5,list 5,5,1.1.1.1.1标题 5,标ghfhg题 5,ggg,Heading5,口,口1,口2,l5+to,一,Level 3 - i,d"/>
    <w:next w:val="afe"/>
    <w:link w:val="5Char"/>
    <w:qFormat/>
    <w:rsid w:val="009F47FE"/>
    <w:pPr>
      <w:numPr>
        <w:ilvl w:val="4"/>
        <w:numId w:val="2"/>
      </w:numPr>
      <w:spacing w:beforeLines="50" w:before="50" w:afterLines="50" w:after="50"/>
      <w:outlineLvl w:val="4"/>
    </w:pPr>
    <w:rPr>
      <w:rFonts w:ascii="Times New Roman" w:eastAsia="黑体" w:hAnsi="Times New Roman" w:cs="Times New Roman"/>
      <w:bCs/>
      <w:sz w:val="24"/>
      <w:szCs w:val="24"/>
    </w:rPr>
  </w:style>
  <w:style w:type="paragraph" w:styleId="6">
    <w:name w:val="heading 6"/>
    <w:aliases w:val="第五层条,Bullet list,H6,PIM 6,L6,h6,ITT t6,PA Appendix,T6,6,61,62,Third Subheading,BOD 4,heading 6,Bullet list1,Bullet list2,Bullet list11,Bullet list3,Bullet list12,Bullet list21,Bullet list111,Bullet lis,l6,hsm,submodule heading,正文六级标题,sub-dash,sd,原始"/>
    <w:next w:val="afe"/>
    <w:link w:val="6Char"/>
    <w:qFormat/>
    <w:rsid w:val="009F47FE"/>
    <w:pPr>
      <w:numPr>
        <w:ilvl w:val="5"/>
        <w:numId w:val="2"/>
      </w:numPr>
      <w:spacing w:beforeLines="50" w:before="50" w:afterLines="50" w:after="50"/>
      <w:outlineLvl w:val="5"/>
    </w:pPr>
    <w:rPr>
      <w:rFonts w:ascii="Times New Roman" w:eastAsia="宋体" w:hAnsi="Times New Roman" w:cs="Times New Roman"/>
      <w:bCs/>
      <w:sz w:val="24"/>
      <w:szCs w:val="24"/>
    </w:rPr>
  </w:style>
  <w:style w:type="paragraph" w:styleId="7">
    <w:name w:val="heading 7"/>
    <w:aliases w:val="letter list,PIM 7,L7,ITT t7,PA Appendix Major,T7,(use for appendix),不用,H7,sdf,h7,st,SDL title,NICMAN Heading 7,H TIMES1,Legal Level 1.1.,•H7,（1）,表名,标题 76,Heading 7,1.1.1.1.1.1.1标题 7,正文七级标题,Level 1.1,1.标题 6,第六层条,appendix,小标题1,PIM 71,H71,l7,◎"/>
    <w:basedOn w:val="6"/>
    <w:next w:val="afe"/>
    <w:link w:val="7Char"/>
    <w:qFormat/>
    <w:rsid w:val="00D74F11"/>
    <w:pPr>
      <w:numPr>
        <w:ilvl w:val="6"/>
      </w:numPr>
      <w:outlineLvl w:val="6"/>
    </w:pPr>
    <w:rPr>
      <w:rFonts w:eastAsia="黑体"/>
      <w:bCs w:val="0"/>
    </w:rPr>
  </w:style>
  <w:style w:type="paragraph" w:styleId="8">
    <w:name w:val="heading 8"/>
    <w:aliases w:val="注意框体,ITT t8,PA Appendix Minor,T8,(use for figures),(figure),action,8,r,requirement,req2,Reference List,heading 8, action,action1,action2,action11,action3,action4,action5,action6,action7,action12,action21,action111,action31,action8,action13,action22"/>
    <w:basedOn w:val="7"/>
    <w:next w:val="afe"/>
    <w:link w:val="8Char"/>
    <w:qFormat/>
    <w:rsid w:val="00D74F11"/>
    <w:pPr>
      <w:numPr>
        <w:ilvl w:val="7"/>
      </w:numPr>
      <w:outlineLvl w:val="7"/>
    </w:pPr>
  </w:style>
  <w:style w:type="paragraph" w:styleId="9">
    <w:name w:val="heading 9"/>
    <w:aliases w:val="PIM 9,huh,13,ITT t9,T9,Bijlage,Appendix,(use for tables),标,progress,App Heading,Titre 10,9,rb,req bullet,req1,heading 9, progress,progress1,progress2,progress11,progress3,progress4,progress5,progress6,progress7,progress12,progress21,progress111,不用9"/>
    <w:basedOn w:val="8"/>
    <w:next w:val="afe"/>
    <w:link w:val="9Char"/>
    <w:qFormat/>
    <w:rsid w:val="00D74F11"/>
    <w:pPr>
      <w:numPr>
        <w:ilvl w:val="8"/>
      </w:numPr>
      <w:outlineLvl w:val="8"/>
    </w:pPr>
  </w:style>
  <w:style w:type="character" w:default="1" w:styleId="aff">
    <w:name w:val="Default Paragraph Font"/>
    <w:uiPriority w:val="1"/>
    <w:semiHidden/>
    <w:unhideWhenUsed/>
  </w:style>
  <w:style w:type="table" w:default="1" w:styleId="aff0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1">
    <w:name w:val="No List"/>
    <w:uiPriority w:val="99"/>
    <w:semiHidden/>
    <w:unhideWhenUsed/>
  </w:style>
  <w:style w:type="paragraph" w:styleId="aff2">
    <w:name w:val="Title"/>
    <w:aliases w:val="C503-目录-目录标题"/>
    <w:link w:val="Char"/>
    <w:qFormat/>
    <w:rsid w:val="009F47FE"/>
    <w:pPr>
      <w:spacing w:beforeLines="50" w:before="50" w:afterLines="50" w:after="50"/>
      <w:jc w:val="center"/>
      <w:outlineLvl w:val="0"/>
    </w:pPr>
    <w:rPr>
      <w:rFonts w:ascii="Times New Roman" w:eastAsia="黑体" w:hAnsi="Times New Roman" w:cs="Arial"/>
      <w:bCs/>
      <w:sz w:val="32"/>
      <w:szCs w:val="32"/>
    </w:rPr>
  </w:style>
  <w:style w:type="character" w:customStyle="1" w:styleId="Char">
    <w:name w:val="标题 Char"/>
    <w:aliases w:val="C503-目录-目录标题 Char"/>
    <w:basedOn w:val="aff"/>
    <w:link w:val="aff2"/>
    <w:rsid w:val="009F47FE"/>
    <w:rPr>
      <w:rFonts w:ascii="Times New Roman" w:eastAsia="黑体" w:hAnsi="Times New Roman" w:cs="Arial"/>
      <w:bCs/>
      <w:sz w:val="32"/>
      <w:szCs w:val="32"/>
    </w:rPr>
  </w:style>
  <w:style w:type="character" w:customStyle="1" w:styleId="1Char">
    <w:name w:val="标题 1 Char"/>
    <w:aliases w:val="章节 Char,h1 Char,H1 Char,PIM 1 Char,h11 Char,h12 Char,1. Char,123321 Char,H11 Char,H12 Char,H111 Char,H13 Char,H112 Char,1 Char,Huvudrubrik Char,app heading 1 Char,app heading 11 Char,app heading 12 Char,app heading 111 Char,app heading 13 Char"/>
    <w:basedOn w:val="aff"/>
    <w:link w:val="11"/>
    <w:rsid w:val="009F47FE"/>
    <w:rPr>
      <w:rFonts w:ascii="Times New Roman" w:eastAsia="黑体" w:hAnsi="Times New Roman" w:cs="Times New Roman"/>
      <w:bCs/>
      <w:kern w:val="44"/>
      <w:sz w:val="28"/>
      <w:szCs w:val="32"/>
    </w:rPr>
  </w:style>
  <w:style w:type="character" w:customStyle="1" w:styleId="2Char">
    <w:name w:val="标题 2 Char"/>
    <w:aliases w:val="第一层条 Char,Paragraaf Char,H2 Char,h2 Char,2 Char,Header 2 Char,Heading 2 Hidden Char,PIM2 Char,Underrubrik1 Char,body Char,prop2 Char,Heading Heading 221 Char,Table2 Char,H21 Char,H22 Char,Arial 12 Fett Kursiv Char,heading 2 Char,第一章 标题 2 Char"/>
    <w:basedOn w:val="aff"/>
    <w:link w:val="22"/>
    <w:rsid w:val="009F47FE"/>
    <w:rPr>
      <w:rFonts w:ascii="Times New Roman" w:eastAsia="黑体" w:hAnsi="Times New Roman" w:cs="Times New Roman"/>
      <w:bCs/>
      <w:sz w:val="28"/>
      <w:szCs w:val="30"/>
    </w:rPr>
  </w:style>
  <w:style w:type="character" w:customStyle="1" w:styleId="3Char">
    <w:name w:val="标题 3 Char"/>
    <w:aliases w:val="第二层条 Char,H3 Char,h3 Char,h31 Char,h32 Char,Bold Head Char,bh Char,(1.1.1) Char,hd3 Char,Heading 3 - old Char,Level 3 Head Char,level_3 Char,PIM 3 Char,sect1.2.3 Char,sect1.2.31 Char,sect1.2.32 Char,sect1.2.311 Char,sect1.2.33 Char,prop3 Char"/>
    <w:basedOn w:val="aff"/>
    <w:link w:val="31"/>
    <w:rsid w:val="009F47FE"/>
    <w:rPr>
      <w:rFonts w:ascii="Times New Roman" w:eastAsia="黑体" w:hAnsi="Times New Roman" w:cs="Times New Roman"/>
      <w:bCs/>
      <w:sz w:val="28"/>
      <w:szCs w:val="28"/>
    </w:rPr>
  </w:style>
  <w:style w:type="character" w:customStyle="1" w:styleId="4Char">
    <w:name w:val="标题 4 Char"/>
    <w:aliases w:val="第三层条 Char,第四层 Char,h4 Char,First Subheading Char,H4 Char,sect 1.2.3.4 Char,Ref Heading 1 Char,rh1 Char,sect 1.2.3.41 Char,Ref Heading 11 Char,rh11 Char,sect 1.2.3.42 Char,Ref Heading 12 Char,rh12 Char,sect 1.2.3.411 Char,Ref Heading 111 Char"/>
    <w:basedOn w:val="aff"/>
    <w:link w:val="41"/>
    <w:rsid w:val="009F47FE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Char">
    <w:name w:val="标题 5 Char"/>
    <w:aliases w:val="第四层条 Char,dash Char,ds Char,dd Char,第五层 Char,Roman list Char,h5 Char,H5 Char,PIM 5 Char,heading 5 Char,55 Char,Block Label Char,c2标题 5 Char,h51 Char,heading 51 Char,h52 Char,heading 52 Char,h53 Char,heading 53 Char,一.标题 5 Char,Table label Char"/>
    <w:basedOn w:val="aff"/>
    <w:link w:val="51"/>
    <w:rsid w:val="009F47FE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6Char">
    <w:name w:val="标题 6 Char"/>
    <w:aliases w:val="第五层条 Char,Bullet list Char,H6 Char,PIM 6 Char,L6 Char,h6 Char,ITT t6 Char,PA Appendix Char,T6 Char,6 Char,61 Char,62 Char,Third Subheading Char,BOD 4 Char,heading 6 Char,Bullet list1 Char,Bullet list2 Char,Bullet list11 Char,Bullet list3 Char"/>
    <w:basedOn w:val="aff"/>
    <w:link w:val="6"/>
    <w:rsid w:val="009F47FE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7Char">
    <w:name w:val="标题 7 Char"/>
    <w:aliases w:val="letter list Char1,PIM 7 Char1,L7 Char1,ITT t7 Char1,PA Appendix Major Char1,T7 Char1,(use for appendix) Char1,不用 Char1,H7 Char1,sdf Char1,h7 Char1,st Char1,SDL title Char1,NICMAN Heading 7 Char1,H TIMES1 Char1,Legal Level 1.1. Char1,•H7 Char1"/>
    <w:basedOn w:val="aff"/>
    <w:link w:val="7"/>
    <w:rsid w:val="00D74F11"/>
    <w:rPr>
      <w:rFonts w:ascii="Times New Roman" w:eastAsia="黑体" w:hAnsi="Times New Roman" w:cs="Times New Roman"/>
      <w:sz w:val="24"/>
      <w:szCs w:val="24"/>
    </w:rPr>
  </w:style>
  <w:style w:type="character" w:customStyle="1" w:styleId="8Char">
    <w:name w:val="标题 8 Char"/>
    <w:aliases w:val="注意框体 Char,ITT t8 Char,PA Appendix Minor Char,T8 Char,(use for figures) Char,(figure) Char,action Char,8 Char,r Char,requirement Char,req2 Char,Reference List Char,heading 8 Char, action Char,action1 Char,action2 Char,action11 Char,action3 Char"/>
    <w:basedOn w:val="aff"/>
    <w:link w:val="8"/>
    <w:rsid w:val="00D74F11"/>
    <w:rPr>
      <w:rFonts w:ascii="Times New Roman" w:eastAsia="黑体" w:hAnsi="Times New Roman" w:cs="Times New Roman"/>
      <w:sz w:val="24"/>
      <w:szCs w:val="24"/>
    </w:rPr>
  </w:style>
  <w:style w:type="character" w:customStyle="1" w:styleId="9Char">
    <w:name w:val="标题 9 Char"/>
    <w:aliases w:val="PIM 9 Char,huh Char,13 Char,ITT t9 Char,T9 Char,Bijlage Char,Appendix Char,(use for tables) Char,标 Char,progress Char,App Heading Char,Titre 10 Char,9 Char,rb Char,req bullet Char,req1 Char,heading 9 Char, progress Char,progress1 Char,不用9 Char"/>
    <w:basedOn w:val="aff"/>
    <w:link w:val="9"/>
    <w:rsid w:val="00D74F11"/>
    <w:rPr>
      <w:rFonts w:ascii="Times New Roman" w:eastAsia="黑体" w:hAnsi="Times New Roman" w:cs="Times New Roman"/>
      <w:sz w:val="24"/>
      <w:szCs w:val="24"/>
    </w:rPr>
  </w:style>
  <w:style w:type="paragraph" w:customStyle="1" w:styleId="a6">
    <w:name w:val="表格内容编号"/>
    <w:rsid w:val="00D91D15"/>
    <w:pPr>
      <w:numPr>
        <w:numId w:val="3"/>
      </w:numPr>
    </w:pPr>
    <w:rPr>
      <w:rFonts w:ascii="Times New Roman" w:eastAsia="宋体" w:hAnsi="Times New Roman" w:cs="Times New Roman"/>
      <w:szCs w:val="24"/>
    </w:rPr>
  </w:style>
  <w:style w:type="paragraph" w:customStyle="1" w:styleId="aff3">
    <w:name w:val="表格内容"/>
    <w:link w:val="Char0"/>
    <w:rsid w:val="009F47FE"/>
    <w:rPr>
      <w:rFonts w:ascii="Times New Roman" w:eastAsia="宋体" w:hAnsi="Times New Roman" w:cs="Times New Roman"/>
      <w:kern w:val="0"/>
      <w:szCs w:val="21"/>
    </w:rPr>
  </w:style>
  <w:style w:type="table" w:styleId="aff4">
    <w:name w:val="Table Theme"/>
    <w:basedOn w:val="aff0"/>
    <w:rsid w:val="00D74F11"/>
    <w:pPr>
      <w:widowControl w:val="0"/>
      <w:spacing w:beforeLines="50" w:before="50" w:afterLines="50" w:after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5">
    <w:name w:val="表头"/>
    <w:basedOn w:val="afe"/>
    <w:link w:val="Char1"/>
    <w:qFormat/>
    <w:rsid w:val="007D5C26"/>
    <w:pPr>
      <w:spacing w:beforeLines="0" w:before="0" w:afterLines="0" w:after="0" w:line="360" w:lineRule="auto"/>
      <w:ind w:firstLineChars="0" w:firstLine="0"/>
      <w:jc w:val="center"/>
    </w:pPr>
    <w:rPr>
      <w:b/>
      <w:sz w:val="21"/>
    </w:rPr>
  </w:style>
  <w:style w:type="paragraph" w:styleId="aff6">
    <w:name w:val="Subtitle"/>
    <w:basedOn w:val="afe"/>
    <w:link w:val="Char2"/>
    <w:uiPriority w:val="11"/>
    <w:qFormat/>
    <w:rsid w:val="009F47FE"/>
    <w:pPr>
      <w:spacing w:line="240" w:lineRule="auto"/>
      <w:jc w:val="center"/>
      <w:outlineLvl w:val="1"/>
    </w:pPr>
    <w:rPr>
      <w:rFonts w:cs="Arial"/>
      <w:b/>
      <w:bCs/>
      <w:kern w:val="28"/>
      <w:sz w:val="32"/>
      <w:szCs w:val="32"/>
    </w:rPr>
  </w:style>
  <w:style w:type="character" w:customStyle="1" w:styleId="Char2">
    <w:name w:val="副标题 Char"/>
    <w:basedOn w:val="aff"/>
    <w:link w:val="aff6"/>
    <w:uiPriority w:val="11"/>
    <w:rsid w:val="009F47FE"/>
    <w:rPr>
      <w:rFonts w:ascii="Times New Roman" w:eastAsia="宋体" w:hAnsi="Times New Roman" w:cs="Arial"/>
      <w:b/>
      <w:bCs/>
      <w:kern w:val="28"/>
      <w:sz w:val="32"/>
      <w:szCs w:val="32"/>
    </w:rPr>
  </w:style>
  <w:style w:type="paragraph" w:customStyle="1" w:styleId="aff7">
    <w:name w:val="图表题注"/>
    <w:basedOn w:val="afe"/>
    <w:next w:val="afe"/>
    <w:rsid w:val="00571917"/>
    <w:pPr>
      <w:spacing w:before="156" w:after="156" w:line="240" w:lineRule="auto"/>
      <w:ind w:firstLineChars="0" w:firstLine="0"/>
      <w:jc w:val="center"/>
    </w:pPr>
    <w:rPr>
      <w:rFonts w:eastAsia="黑体"/>
    </w:rPr>
  </w:style>
  <w:style w:type="paragraph" w:styleId="aff8">
    <w:name w:val="Body Text"/>
    <w:aliases w:val="Body Text(ch), ändrad,body text,bt,EHPT,Body Text2,contents,?ndrad,ändrad"/>
    <w:basedOn w:val="afe"/>
    <w:link w:val="Char3"/>
    <w:unhideWhenUsed/>
    <w:rsid w:val="005B4B61"/>
    <w:pPr>
      <w:spacing w:after="120"/>
    </w:pPr>
  </w:style>
  <w:style w:type="paragraph" w:styleId="aff9">
    <w:name w:val="No Spacing"/>
    <w:link w:val="Char4"/>
    <w:qFormat/>
    <w:rsid w:val="005B4B61"/>
    <w:pPr>
      <w:widowControl w:val="0"/>
      <w:spacing w:beforeLines="50" w:afterLines="50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3">
    <w:name w:val="正文文本 Char"/>
    <w:aliases w:val="Body Text(ch) Char, ändrad Char,body text Char,bt Char,EHPT Char,Body Text2 Char,contents Char,?ndrad Char,ändrad Char"/>
    <w:basedOn w:val="aff"/>
    <w:link w:val="aff8"/>
    <w:rsid w:val="005B4B61"/>
    <w:rPr>
      <w:rFonts w:ascii="Times New Roman" w:eastAsia="宋体" w:hAnsi="Times New Roman" w:cs="Times New Roman"/>
      <w:sz w:val="24"/>
      <w:szCs w:val="24"/>
    </w:rPr>
  </w:style>
  <w:style w:type="character" w:styleId="affa">
    <w:name w:val="Subtle Emphasis"/>
    <w:basedOn w:val="aff"/>
    <w:uiPriority w:val="19"/>
    <w:qFormat/>
    <w:rsid w:val="00877281"/>
    <w:rPr>
      <w:i/>
      <w:iCs/>
      <w:color w:val="808080" w:themeColor="text1" w:themeTint="7F"/>
    </w:rPr>
  </w:style>
  <w:style w:type="character" w:styleId="affb">
    <w:name w:val="Strong"/>
    <w:basedOn w:val="aff"/>
    <w:qFormat/>
    <w:rsid w:val="00877281"/>
    <w:rPr>
      <w:b/>
      <w:bCs/>
    </w:rPr>
  </w:style>
  <w:style w:type="paragraph" w:styleId="affc">
    <w:name w:val="Quote"/>
    <w:basedOn w:val="afe"/>
    <w:next w:val="afe"/>
    <w:link w:val="Char5"/>
    <w:uiPriority w:val="29"/>
    <w:qFormat/>
    <w:rsid w:val="00877281"/>
    <w:rPr>
      <w:i/>
      <w:iCs/>
      <w:color w:val="000000" w:themeColor="text1"/>
    </w:rPr>
  </w:style>
  <w:style w:type="character" w:customStyle="1" w:styleId="Char5">
    <w:name w:val="引用 Char"/>
    <w:basedOn w:val="aff"/>
    <w:link w:val="affc"/>
    <w:uiPriority w:val="29"/>
    <w:rsid w:val="00877281"/>
    <w:rPr>
      <w:rFonts w:ascii="Times New Roman" w:eastAsia="宋体" w:hAnsi="Times New Roman" w:cs="Times New Roman"/>
      <w:i/>
      <w:iCs/>
      <w:color w:val="000000" w:themeColor="text1"/>
      <w:sz w:val="24"/>
      <w:szCs w:val="24"/>
    </w:rPr>
  </w:style>
  <w:style w:type="table" w:styleId="affd">
    <w:name w:val="Table Grid"/>
    <w:basedOn w:val="aff0"/>
    <w:rsid w:val="005641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e">
    <w:name w:val="List Paragraph"/>
    <w:basedOn w:val="afe"/>
    <w:link w:val="Char6"/>
    <w:uiPriority w:val="34"/>
    <w:qFormat/>
    <w:rsid w:val="0012399C"/>
    <w:pPr>
      <w:ind w:firstLine="420"/>
    </w:pPr>
  </w:style>
  <w:style w:type="paragraph" w:styleId="afff">
    <w:name w:val="caption"/>
    <w:aliases w:val="题注：表格, Char2, Char2 Char,题注-QBPT,题注-QBPT Char,Char2,Char2 Char,题注格式, Char3,table, Char Char Char Char Char,题注图,Char3,图1,图2,图3,图4,图5,图6,图7,图8,图9,图10,图11,图12,图13,图14,图15,图16,图17,图18,图21,图31,图41,图51,图61,图71,图81,图91,图101,图111,图121,图131,图141,图151,图161"/>
    <w:basedOn w:val="afe"/>
    <w:next w:val="afe"/>
    <w:link w:val="Char7"/>
    <w:unhideWhenUsed/>
    <w:qFormat/>
    <w:rsid w:val="006D3FAF"/>
    <w:rPr>
      <w:rFonts w:asciiTheme="majorHAnsi" w:eastAsia="黑体" w:hAnsiTheme="majorHAnsi" w:cstheme="majorBidi"/>
      <w:sz w:val="20"/>
      <w:szCs w:val="20"/>
    </w:rPr>
  </w:style>
  <w:style w:type="paragraph" w:styleId="afff0">
    <w:name w:val="header"/>
    <w:basedOn w:val="afe"/>
    <w:link w:val="Char8"/>
    <w:uiPriority w:val="99"/>
    <w:unhideWhenUsed/>
    <w:rsid w:val="006A77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8">
    <w:name w:val="页眉 Char"/>
    <w:basedOn w:val="aff"/>
    <w:link w:val="afff0"/>
    <w:uiPriority w:val="99"/>
    <w:rsid w:val="006A7781"/>
    <w:rPr>
      <w:rFonts w:ascii="Times New Roman" w:eastAsia="宋体" w:hAnsi="Times New Roman" w:cs="Times New Roman"/>
      <w:sz w:val="18"/>
      <w:szCs w:val="18"/>
    </w:rPr>
  </w:style>
  <w:style w:type="paragraph" w:styleId="afff1">
    <w:name w:val="footer"/>
    <w:aliases w:val="Footer1,Footer-Even"/>
    <w:basedOn w:val="afe"/>
    <w:link w:val="Char9"/>
    <w:unhideWhenUsed/>
    <w:rsid w:val="006A7781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9">
    <w:name w:val="页脚 Char"/>
    <w:aliases w:val="Footer1 Char,Footer-Even Char"/>
    <w:basedOn w:val="aff"/>
    <w:link w:val="afff1"/>
    <w:rsid w:val="006A7781"/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表格内容 Char"/>
    <w:link w:val="aff3"/>
    <w:rsid w:val="004F5567"/>
    <w:rPr>
      <w:rFonts w:ascii="Times New Roman" w:eastAsia="宋体" w:hAnsi="Times New Roman" w:cs="Times New Roman"/>
      <w:kern w:val="0"/>
      <w:szCs w:val="21"/>
    </w:rPr>
  </w:style>
  <w:style w:type="paragraph" w:styleId="32">
    <w:name w:val="toc 3"/>
    <w:basedOn w:val="afe"/>
    <w:next w:val="afe"/>
    <w:autoRedefine/>
    <w:uiPriority w:val="39"/>
    <w:qFormat/>
    <w:rsid w:val="004F5567"/>
    <w:pPr>
      <w:spacing w:before="0" w:after="0" w:line="240" w:lineRule="auto"/>
      <w:ind w:leftChars="400" w:left="400"/>
    </w:pPr>
    <w:rPr>
      <w:sz w:val="21"/>
    </w:rPr>
  </w:style>
  <w:style w:type="paragraph" w:styleId="afff2">
    <w:name w:val="Balloon Text"/>
    <w:basedOn w:val="afe"/>
    <w:link w:val="Chara"/>
    <w:unhideWhenUsed/>
    <w:rsid w:val="00EA5EF3"/>
    <w:pPr>
      <w:spacing w:before="0" w:after="0" w:line="240" w:lineRule="auto"/>
    </w:pPr>
    <w:rPr>
      <w:sz w:val="18"/>
      <w:szCs w:val="18"/>
    </w:rPr>
  </w:style>
  <w:style w:type="character" w:customStyle="1" w:styleId="Chara">
    <w:name w:val="批注框文本 Char"/>
    <w:basedOn w:val="aff"/>
    <w:link w:val="afff2"/>
    <w:rsid w:val="00EA5EF3"/>
    <w:rPr>
      <w:rFonts w:ascii="Times New Roman" w:eastAsia="宋体" w:hAnsi="Times New Roman" w:cs="Times New Roman"/>
      <w:sz w:val="18"/>
      <w:szCs w:val="18"/>
    </w:rPr>
  </w:style>
  <w:style w:type="paragraph" w:styleId="3">
    <w:name w:val="List Bullet 3"/>
    <w:basedOn w:val="afe"/>
    <w:rsid w:val="005C5CEB"/>
    <w:pPr>
      <w:numPr>
        <w:numId w:val="6"/>
      </w:numPr>
      <w:spacing w:before="0" w:after="0"/>
    </w:pPr>
  </w:style>
  <w:style w:type="paragraph" w:customStyle="1" w:styleId="afff3">
    <w:name w:val="段"/>
    <w:link w:val="Charb"/>
    <w:rsid w:val="005C5CEB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b">
    <w:name w:val="段 Char"/>
    <w:link w:val="afff3"/>
    <w:rsid w:val="005C5CEB"/>
    <w:rPr>
      <w:rFonts w:ascii="宋体" w:eastAsia="宋体" w:hAnsi="Times New Roman" w:cs="Times New Roman"/>
      <w:noProof/>
      <w:kern w:val="0"/>
      <w:szCs w:val="20"/>
    </w:rPr>
  </w:style>
  <w:style w:type="paragraph" w:styleId="afff4">
    <w:name w:val="Document Map"/>
    <w:basedOn w:val="afe"/>
    <w:link w:val="Charc"/>
    <w:uiPriority w:val="99"/>
    <w:rsid w:val="000323F0"/>
    <w:pPr>
      <w:shd w:val="clear" w:color="auto" w:fill="000080"/>
      <w:spacing w:before="0" w:after="0"/>
    </w:pPr>
    <w:rPr>
      <w:lang w:val="x-none" w:eastAsia="x-none"/>
    </w:rPr>
  </w:style>
  <w:style w:type="character" w:customStyle="1" w:styleId="Charc">
    <w:name w:val="文档结构图 Char"/>
    <w:basedOn w:val="aff"/>
    <w:link w:val="afff4"/>
    <w:uiPriority w:val="99"/>
    <w:rsid w:val="000323F0"/>
    <w:rPr>
      <w:rFonts w:ascii="Times New Roman" w:eastAsia="宋体" w:hAnsi="Times New Roman" w:cs="Times New Roman"/>
      <w:sz w:val="24"/>
      <w:szCs w:val="24"/>
      <w:shd w:val="clear" w:color="auto" w:fill="000080"/>
      <w:lang w:val="x-none" w:eastAsia="x-none"/>
    </w:rPr>
  </w:style>
  <w:style w:type="paragraph" w:styleId="TOC">
    <w:name w:val="TOC Heading"/>
    <w:basedOn w:val="11"/>
    <w:next w:val="afe"/>
    <w:uiPriority w:val="39"/>
    <w:qFormat/>
    <w:rsid w:val="000323F0"/>
    <w:pPr>
      <w:numPr>
        <w:numId w:val="0"/>
      </w:numPr>
      <w:spacing w:beforeLines="0" w:before="0" w:afterLines="0" w:after="0" w:line="276" w:lineRule="auto"/>
      <w:outlineLvl w:val="9"/>
    </w:pPr>
    <w:rPr>
      <w:rFonts w:ascii="Cambria" w:eastAsia="宋体" w:hAnsi="Cambria"/>
      <w:b/>
      <w:color w:val="365F91"/>
      <w:kern w:val="0"/>
      <w:szCs w:val="28"/>
    </w:rPr>
  </w:style>
  <w:style w:type="paragraph" w:styleId="14">
    <w:name w:val="toc 1"/>
    <w:aliases w:val="我的目录"/>
    <w:basedOn w:val="afe"/>
    <w:next w:val="afe"/>
    <w:autoRedefine/>
    <w:uiPriority w:val="39"/>
    <w:qFormat/>
    <w:rsid w:val="000323F0"/>
    <w:pPr>
      <w:spacing w:before="0" w:after="0" w:line="240" w:lineRule="auto"/>
    </w:pPr>
    <w:rPr>
      <w:b/>
      <w:sz w:val="21"/>
    </w:rPr>
  </w:style>
  <w:style w:type="paragraph" w:styleId="24">
    <w:name w:val="toc 2"/>
    <w:basedOn w:val="afe"/>
    <w:next w:val="afe"/>
    <w:autoRedefine/>
    <w:uiPriority w:val="39"/>
    <w:qFormat/>
    <w:rsid w:val="000323F0"/>
    <w:pPr>
      <w:spacing w:before="0" w:after="0" w:line="240" w:lineRule="auto"/>
      <w:ind w:leftChars="200" w:left="200"/>
    </w:pPr>
    <w:rPr>
      <w:sz w:val="21"/>
    </w:rPr>
  </w:style>
  <w:style w:type="character" w:styleId="afff5">
    <w:name w:val="page number"/>
    <w:basedOn w:val="aff"/>
    <w:rsid w:val="000323F0"/>
  </w:style>
  <w:style w:type="paragraph" w:customStyle="1" w:styleId="42">
    <w:name w:val="样式4"/>
    <w:basedOn w:val="afe"/>
    <w:link w:val="4Char0"/>
    <w:rsid w:val="000323F0"/>
    <w:pPr>
      <w:spacing w:before="0" w:after="0" w:line="300" w:lineRule="auto"/>
    </w:pPr>
    <w:rPr>
      <w:spacing w:val="2"/>
      <w:szCs w:val="20"/>
    </w:rPr>
  </w:style>
  <w:style w:type="paragraph" w:customStyle="1" w:styleId="afff6">
    <w:name w:val="图表内容"/>
    <w:basedOn w:val="afe"/>
    <w:rsid w:val="000323F0"/>
    <w:pPr>
      <w:spacing w:before="20" w:after="20" w:line="240" w:lineRule="auto"/>
    </w:pPr>
    <w:rPr>
      <w:sz w:val="21"/>
      <w:szCs w:val="20"/>
    </w:rPr>
  </w:style>
  <w:style w:type="paragraph" w:styleId="43">
    <w:name w:val="toc 4"/>
    <w:basedOn w:val="afe"/>
    <w:next w:val="afe"/>
    <w:autoRedefine/>
    <w:uiPriority w:val="39"/>
    <w:rsid w:val="000323F0"/>
    <w:pPr>
      <w:spacing w:before="0" w:after="0"/>
      <w:ind w:left="720"/>
      <w:jc w:val="left"/>
    </w:pPr>
    <w:rPr>
      <w:rFonts w:ascii="Calibri" w:hAnsi="Calibri"/>
      <w:sz w:val="18"/>
      <w:szCs w:val="18"/>
    </w:rPr>
  </w:style>
  <w:style w:type="character" w:styleId="afff7">
    <w:name w:val="Hyperlink"/>
    <w:uiPriority w:val="99"/>
    <w:unhideWhenUsed/>
    <w:rsid w:val="000323F0"/>
    <w:rPr>
      <w:color w:val="0000FF"/>
      <w:u w:val="single"/>
    </w:rPr>
  </w:style>
  <w:style w:type="paragraph" w:customStyle="1" w:styleId="afff8">
    <w:name w:val="数据概述编号样式"/>
    <w:basedOn w:val="afe"/>
    <w:link w:val="Chard"/>
    <w:rsid w:val="000323F0"/>
    <w:pPr>
      <w:spacing w:beforeLines="0" w:before="0" w:afterLines="0" w:after="0" w:line="360" w:lineRule="auto"/>
      <w:ind w:firstLine="560"/>
      <w:jc w:val="left"/>
    </w:pPr>
    <w:rPr>
      <w:rFonts w:eastAsia="仿宋_GB2312" w:cs="宋体"/>
      <w:sz w:val="28"/>
      <w:szCs w:val="20"/>
    </w:rPr>
  </w:style>
  <w:style w:type="paragraph" w:styleId="25">
    <w:name w:val="Body Text Indent 2"/>
    <w:basedOn w:val="afe"/>
    <w:link w:val="2Char0"/>
    <w:rsid w:val="000323F0"/>
    <w:pPr>
      <w:spacing w:before="0" w:after="120" w:line="480" w:lineRule="auto"/>
      <w:ind w:leftChars="200" w:left="420"/>
    </w:pPr>
    <w:rPr>
      <w:lang w:val="x-none" w:eastAsia="x-none"/>
    </w:rPr>
  </w:style>
  <w:style w:type="character" w:customStyle="1" w:styleId="2Char0">
    <w:name w:val="正文文本缩进 2 Char"/>
    <w:basedOn w:val="aff"/>
    <w:link w:val="25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afff9">
    <w:name w:val="表格列表编号"/>
    <w:rsid w:val="000323F0"/>
    <w:pPr>
      <w:ind w:left="420" w:hanging="420"/>
    </w:pPr>
    <w:rPr>
      <w:rFonts w:ascii="Times New Roman" w:eastAsia="宋体" w:hAnsi="Times New Roman" w:cs="Times New Roman"/>
      <w:szCs w:val="24"/>
    </w:rPr>
  </w:style>
  <w:style w:type="paragraph" w:customStyle="1" w:styleId="2025025">
    <w:name w:val="样式 题注 + 首行缩进:  2 字符 段前: 0.25 行 段后: 0.25 行"/>
    <w:basedOn w:val="afff"/>
    <w:semiHidden/>
    <w:rsid w:val="000323F0"/>
    <w:pPr>
      <w:keepNext/>
      <w:widowControl/>
      <w:spacing w:beforeLines="25" w:before="78" w:after="78"/>
      <w:ind w:firstLineChars="0" w:firstLine="400"/>
      <w:jc w:val="center"/>
    </w:pPr>
    <w:rPr>
      <w:rFonts w:ascii="Arial" w:hAnsi="Arial" w:cs="宋体"/>
      <w:sz w:val="24"/>
      <w:szCs w:val="24"/>
    </w:rPr>
  </w:style>
  <w:style w:type="paragraph" w:styleId="52">
    <w:name w:val="toc 5"/>
    <w:basedOn w:val="afe"/>
    <w:next w:val="afe"/>
    <w:autoRedefine/>
    <w:uiPriority w:val="39"/>
    <w:rsid w:val="000323F0"/>
    <w:pPr>
      <w:spacing w:before="0" w:after="0"/>
      <w:ind w:left="960"/>
      <w:jc w:val="left"/>
    </w:pPr>
    <w:rPr>
      <w:rFonts w:ascii="Calibri" w:hAnsi="Calibri"/>
      <w:sz w:val="18"/>
      <w:szCs w:val="18"/>
    </w:rPr>
  </w:style>
  <w:style w:type="character" w:customStyle="1" w:styleId="Chare">
    <w:name w:val="需求规格正文样式 Char"/>
    <w:link w:val="afffa"/>
    <w:rsid w:val="000323F0"/>
    <w:rPr>
      <w:rFonts w:eastAsia="仿宋_GB2312" w:cs="宋体"/>
      <w:sz w:val="28"/>
    </w:rPr>
  </w:style>
  <w:style w:type="paragraph" w:styleId="a">
    <w:name w:val="List Number"/>
    <w:rsid w:val="000323F0"/>
    <w:pPr>
      <w:numPr>
        <w:numId w:val="18"/>
      </w:numPr>
      <w:spacing w:beforeLines="25" w:afterLines="25" w:line="440" w:lineRule="exact"/>
      <w:ind w:left="993" w:hanging="454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ffb">
    <w:name w:val="无格式文本"/>
    <w:semiHidden/>
    <w:rsid w:val="000323F0"/>
    <w:pPr>
      <w:widowControl w:val="0"/>
      <w:spacing w:line="440" w:lineRule="exact"/>
      <w:jc w:val="both"/>
    </w:pPr>
    <w:rPr>
      <w:rFonts w:ascii="Times New Roman" w:eastAsia="宋体" w:hAnsi="Times New Roman" w:cs="Times New Roman"/>
      <w:szCs w:val="21"/>
    </w:rPr>
  </w:style>
  <w:style w:type="paragraph" w:customStyle="1" w:styleId="afffc">
    <w:name w:val="注"/>
    <w:basedOn w:val="afffb"/>
    <w:rsid w:val="000323F0"/>
    <w:pPr>
      <w:spacing w:beforeLines="25" w:afterLines="25" w:line="240" w:lineRule="auto"/>
      <w:ind w:leftChars="200" w:left="200"/>
    </w:pPr>
  </w:style>
  <w:style w:type="numbering" w:styleId="1111110">
    <w:name w:val="Outline List 2"/>
    <w:aliases w:val="5 / 5.2 / 5.2.1"/>
    <w:basedOn w:val="aff1"/>
    <w:rsid w:val="000323F0"/>
    <w:pPr>
      <w:numPr>
        <w:numId w:val="8"/>
      </w:numPr>
    </w:pPr>
  </w:style>
  <w:style w:type="numbering" w:styleId="111111">
    <w:name w:val="Outline List 1"/>
    <w:basedOn w:val="aff1"/>
    <w:rsid w:val="000323F0"/>
    <w:pPr>
      <w:numPr>
        <w:numId w:val="9"/>
      </w:numPr>
    </w:pPr>
  </w:style>
  <w:style w:type="character" w:styleId="HTML">
    <w:name w:val="HTML Variable"/>
    <w:rsid w:val="000323F0"/>
    <w:rPr>
      <w:i/>
      <w:iCs/>
    </w:rPr>
  </w:style>
  <w:style w:type="character" w:styleId="HTML0">
    <w:name w:val="HTML Typewriter"/>
    <w:rsid w:val="000323F0"/>
    <w:rPr>
      <w:rFonts w:ascii="Courier New" w:hAnsi="Courier New" w:cs="Courier New"/>
      <w:sz w:val="20"/>
      <w:szCs w:val="20"/>
    </w:rPr>
  </w:style>
  <w:style w:type="character" w:styleId="HTML1">
    <w:name w:val="HTML Code"/>
    <w:rsid w:val="000323F0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fe"/>
    <w:link w:val="HTMLChar"/>
    <w:rsid w:val="000323F0"/>
    <w:pPr>
      <w:spacing w:before="0" w:after="0"/>
    </w:pPr>
    <w:rPr>
      <w:i/>
      <w:iCs/>
      <w:lang w:val="x-none" w:eastAsia="x-none"/>
    </w:rPr>
  </w:style>
  <w:style w:type="character" w:customStyle="1" w:styleId="HTMLChar">
    <w:name w:val="HTML 地址 Char"/>
    <w:basedOn w:val="aff"/>
    <w:link w:val="HTML2"/>
    <w:rsid w:val="000323F0"/>
    <w:rPr>
      <w:rFonts w:ascii="Times New Roman" w:eastAsia="宋体" w:hAnsi="Times New Roman" w:cs="Times New Roman"/>
      <w:i/>
      <w:iCs/>
      <w:sz w:val="24"/>
      <w:szCs w:val="24"/>
      <w:lang w:val="x-none" w:eastAsia="x-none"/>
    </w:rPr>
  </w:style>
  <w:style w:type="character" w:styleId="HTML3">
    <w:name w:val="HTML Definition"/>
    <w:rsid w:val="000323F0"/>
    <w:rPr>
      <w:i/>
      <w:iCs/>
    </w:rPr>
  </w:style>
  <w:style w:type="character" w:styleId="HTML4">
    <w:name w:val="HTML Keyboard"/>
    <w:rsid w:val="000323F0"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ff"/>
    <w:rsid w:val="000323F0"/>
  </w:style>
  <w:style w:type="character" w:styleId="HTML6">
    <w:name w:val="HTML Sample"/>
    <w:rsid w:val="000323F0"/>
    <w:rPr>
      <w:rFonts w:ascii="Courier New" w:hAnsi="Courier New" w:cs="Courier New"/>
    </w:rPr>
  </w:style>
  <w:style w:type="character" w:styleId="HTML7">
    <w:name w:val="HTML Cite"/>
    <w:rsid w:val="000323F0"/>
    <w:rPr>
      <w:i/>
      <w:iCs/>
    </w:rPr>
  </w:style>
  <w:style w:type="paragraph" w:styleId="HTML8">
    <w:name w:val="HTML Preformatted"/>
    <w:basedOn w:val="afe"/>
    <w:link w:val="HTMLChar0"/>
    <w:rsid w:val="000323F0"/>
    <w:pPr>
      <w:spacing w:before="0" w:after="0"/>
    </w:pPr>
    <w:rPr>
      <w:rFonts w:ascii="Courier New" w:hAnsi="Courier New" w:cs="Courier New"/>
      <w:sz w:val="20"/>
      <w:szCs w:val="20"/>
    </w:rPr>
  </w:style>
  <w:style w:type="character" w:customStyle="1" w:styleId="HTMLChar0">
    <w:name w:val="HTML 预设格式 Char"/>
    <w:basedOn w:val="aff"/>
    <w:link w:val="HTML8"/>
    <w:rsid w:val="000323F0"/>
    <w:rPr>
      <w:rFonts w:ascii="Courier New" w:eastAsia="宋体" w:hAnsi="Courier New" w:cs="Courier New"/>
      <w:sz w:val="20"/>
      <w:szCs w:val="20"/>
    </w:rPr>
  </w:style>
  <w:style w:type="table" w:styleId="15">
    <w:name w:val="Table Colorful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color w:val="FFFFFF"/>
      <w:kern w:val="0"/>
      <w:sz w:val="20"/>
      <w:szCs w:val="20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Colorful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d">
    <w:name w:val="Salutation"/>
    <w:basedOn w:val="afe"/>
    <w:next w:val="afe"/>
    <w:link w:val="Charf"/>
    <w:rsid w:val="000323F0"/>
    <w:pPr>
      <w:spacing w:before="0" w:after="0"/>
    </w:pPr>
    <w:rPr>
      <w:lang w:val="x-none" w:eastAsia="x-none"/>
    </w:rPr>
  </w:style>
  <w:style w:type="character" w:customStyle="1" w:styleId="Charf">
    <w:name w:val="称呼 Char"/>
    <w:basedOn w:val="aff"/>
    <w:link w:val="afffd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ffe">
    <w:name w:val="Plain Text"/>
    <w:aliases w:val="纯文本 Char Char Char Char Char Char,普通文字"/>
    <w:basedOn w:val="afe"/>
    <w:link w:val="Charf0"/>
    <w:rsid w:val="000323F0"/>
    <w:pPr>
      <w:spacing w:before="0" w:after="0"/>
    </w:pPr>
    <w:rPr>
      <w:rFonts w:ascii="宋体" w:hAnsi="Courier New" w:cs="Courier New"/>
      <w:sz w:val="21"/>
      <w:szCs w:val="21"/>
    </w:rPr>
  </w:style>
  <w:style w:type="character" w:customStyle="1" w:styleId="Charf0">
    <w:name w:val="纯文本 Char"/>
    <w:aliases w:val="纯文本 Char Char Char Char Char Char Char,普通文字 Char"/>
    <w:basedOn w:val="aff"/>
    <w:link w:val="afffe"/>
    <w:rsid w:val="000323F0"/>
    <w:rPr>
      <w:rFonts w:ascii="宋体" w:eastAsia="宋体" w:hAnsi="Courier New" w:cs="Courier New"/>
      <w:szCs w:val="21"/>
    </w:rPr>
  </w:style>
  <w:style w:type="table" w:styleId="affff">
    <w:name w:val="Table Elegant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0">
    <w:name w:val="E-mail Signature"/>
    <w:basedOn w:val="afe"/>
    <w:link w:val="Charf1"/>
    <w:rsid w:val="000323F0"/>
    <w:pPr>
      <w:spacing w:before="0" w:after="0"/>
    </w:pPr>
  </w:style>
  <w:style w:type="character" w:customStyle="1" w:styleId="Charf1">
    <w:name w:val="电子邮件签名 Char"/>
    <w:basedOn w:val="aff"/>
    <w:link w:val="affff0"/>
    <w:rsid w:val="000323F0"/>
    <w:rPr>
      <w:rFonts w:ascii="Times New Roman" w:eastAsia="宋体" w:hAnsi="Times New Roman" w:cs="Times New Roman"/>
      <w:sz w:val="24"/>
      <w:szCs w:val="24"/>
    </w:rPr>
  </w:style>
  <w:style w:type="paragraph" w:customStyle="1" w:styleId="afffa">
    <w:name w:val="需求规格正文样式"/>
    <w:basedOn w:val="afe"/>
    <w:link w:val="Chare"/>
    <w:rsid w:val="000323F0"/>
    <w:pPr>
      <w:spacing w:beforeLines="0" w:before="0" w:afterLines="0" w:after="0" w:line="360" w:lineRule="auto"/>
      <w:ind w:firstLine="560"/>
    </w:pPr>
    <w:rPr>
      <w:rFonts w:asciiTheme="minorHAnsi" w:eastAsia="仿宋_GB2312" w:hAnsiTheme="minorHAnsi" w:cs="宋体"/>
      <w:sz w:val="28"/>
      <w:szCs w:val="22"/>
    </w:rPr>
  </w:style>
  <w:style w:type="table" w:styleId="16">
    <w:name w:val="Table Classic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Classic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color w:val="000080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1">
    <w:name w:val="envelope return"/>
    <w:basedOn w:val="afe"/>
    <w:rsid w:val="000323F0"/>
    <w:pPr>
      <w:snapToGrid w:val="0"/>
      <w:spacing w:before="0" w:after="0"/>
    </w:pPr>
    <w:rPr>
      <w:rFonts w:ascii="Arial" w:hAnsi="Arial" w:cs="Arial"/>
    </w:rPr>
  </w:style>
  <w:style w:type="table" w:styleId="17">
    <w:name w:val="Table Simple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Simple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2">
    <w:name w:val="Closing"/>
    <w:basedOn w:val="afe"/>
    <w:link w:val="Charf2"/>
    <w:rsid w:val="000323F0"/>
    <w:pPr>
      <w:spacing w:before="0" w:after="0"/>
      <w:ind w:leftChars="2100" w:left="100"/>
    </w:pPr>
  </w:style>
  <w:style w:type="character" w:customStyle="1" w:styleId="Charf2">
    <w:name w:val="结束语 Char"/>
    <w:basedOn w:val="aff"/>
    <w:link w:val="affff2"/>
    <w:rsid w:val="000323F0"/>
    <w:rPr>
      <w:rFonts w:ascii="Times New Roman" w:eastAsia="宋体" w:hAnsi="Times New Roman" w:cs="Times New Roman"/>
      <w:sz w:val="24"/>
      <w:szCs w:val="24"/>
    </w:rPr>
  </w:style>
  <w:style w:type="table" w:styleId="18">
    <w:name w:val="Table Subtle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Subtle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9">
    <w:name w:val="Table 3D effects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3">
    <w:name w:val="List"/>
    <w:basedOn w:val="afe"/>
    <w:rsid w:val="000323F0"/>
    <w:pPr>
      <w:spacing w:before="0" w:after="0"/>
      <w:ind w:left="200" w:hangingChars="200" w:hanging="200"/>
    </w:pPr>
  </w:style>
  <w:style w:type="paragraph" w:styleId="2b">
    <w:name w:val="List 2"/>
    <w:basedOn w:val="afe"/>
    <w:rsid w:val="000323F0"/>
    <w:pPr>
      <w:spacing w:before="0" w:after="0"/>
      <w:ind w:leftChars="200" w:left="100" w:hangingChars="200" w:hanging="200"/>
    </w:pPr>
  </w:style>
  <w:style w:type="paragraph" w:styleId="37">
    <w:name w:val="List 3"/>
    <w:basedOn w:val="afe"/>
    <w:rsid w:val="000323F0"/>
    <w:pPr>
      <w:spacing w:before="0" w:after="0"/>
      <w:ind w:leftChars="400" w:left="100" w:hangingChars="200" w:hanging="200"/>
    </w:pPr>
  </w:style>
  <w:style w:type="paragraph" w:styleId="45">
    <w:name w:val="List 4"/>
    <w:basedOn w:val="afe"/>
    <w:rsid w:val="000323F0"/>
    <w:pPr>
      <w:spacing w:before="0" w:after="0"/>
      <w:ind w:leftChars="600" w:left="100" w:hangingChars="200" w:hanging="200"/>
    </w:pPr>
  </w:style>
  <w:style w:type="paragraph" w:styleId="53">
    <w:name w:val="List 5"/>
    <w:basedOn w:val="afe"/>
    <w:rsid w:val="000323F0"/>
    <w:pPr>
      <w:spacing w:before="0" w:after="0"/>
      <w:ind w:leftChars="800" w:left="100" w:hangingChars="200" w:hanging="200"/>
    </w:pPr>
  </w:style>
  <w:style w:type="paragraph" w:styleId="2">
    <w:name w:val="List Number 2"/>
    <w:basedOn w:val="afe"/>
    <w:rsid w:val="000323F0"/>
    <w:pPr>
      <w:numPr>
        <w:numId w:val="10"/>
      </w:numPr>
      <w:spacing w:before="0" w:after="0"/>
    </w:pPr>
  </w:style>
  <w:style w:type="paragraph" w:styleId="38">
    <w:name w:val="List Number 3"/>
    <w:basedOn w:val="afe"/>
    <w:rsid w:val="000323F0"/>
    <w:pPr>
      <w:tabs>
        <w:tab w:val="num" w:pos="1200"/>
      </w:tabs>
      <w:spacing w:before="0" w:after="0"/>
      <w:ind w:leftChars="400" w:left="1200" w:hangingChars="200" w:hanging="360"/>
    </w:pPr>
  </w:style>
  <w:style w:type="paragraph" w:styleId="4">
    <w:name w:val="List Number 4"/>
    <w:basedOn w:val="afe"/>
    <w:rsid w:val="000323F0"/>
    <w:pPr>
      <w:numPr>
        <w:numId w:val="11"/>
      </w:numPr>
      <w:spacing w:before="0" w:after="0"/>
    </w:pPr>
  </w:style>
  <w:style w:type="paragraph" w:styleId="5">
    <w:name w:val="List Number 5"/>
    <w:basedOn w:val="afe"/>
    <w:rsid w:val="000323F0"/>
    <w:pPr>
      <w:numPr>
        <w:numId w:val="12"/>
      </w:numPr>
      <w:spacing w:before="0" w:after="0"/>
    </w:pPr>
  </w:style>
  <w:style w:type="paragraph" w:styleId="affff4">
    <w:name w:val="List Continue"/>
    <w:basedOn w:val="afe"/>
    <w:rsid w:val="000323F0"/>
    <w:pPr>
      <w:spacing w:before="0" w:after="120"/>
      <w:ind w:leftChars="200" w:left="420"/>
    </w:pPr>
  </w:style>
  <w:style w:type="paragraph" w:styleId="2c">
    <w:name w:val="List Continue 2"/>
    <w:basedOn w:val="afe"/>
    <w:rsid w:val="000323F0"/>
    <w:pPr>
      <w:spacing w:before="0" w:after="120"/>
      <w:ind w:leftChars="400" w:left="840"/>
    </w:pPr>
  </w:style>
  <w:style w:type="paragraph" w:styleId="39">
    <w:name w:val="List Continue 3"/>
    <w:basedOn w:val="afe"/>
    <w:rsid w:val="000323F0"/>
    <w:pPr>
      <w:spacing w:before="0" w:after="120"/>
      <w:ind w:leftChars="600" w:left="1260"/>
    </w:pPr>
  </w:style>
  <w:style w:type="paragraph" w:styleId="46">
    <w:name w:val="List Continue 4"/>
    <w:basedOn w:val="afe"/>
    <w:rsid w:val="000323F0"/>
    <w:pPr>
      <w:spacing w:before="0" w:after="120"/>
      <w:ind w:leftChars="800" w:left="1680"/>
    </w:pPr>
  </w:style>
  <w:style w:type="paragraph" w:styleId="54">
    <w:name w:val="List Continue 5"/>
    <w:basedOn w:val="afe"/>
    <w:rsid w:val="000323F0"/>
    <w:pPr>
      <w:spacing w:before="0" w:after="120"/>
      <w:ind w:leftChars="1000" w:left="2100"/>
    </w:pPr>
  </w:style>
  <w:style w:type="paragraph" w:styleId="a0">
    <w:name w:val="List Bullet"/>
    <w:basedOn w:val="afe"/>
    <w:link w:val="Charf3"/>
    <w:rsid w:val="000323F0"/>
    <w:pPr>
      <w:numPr>
        <w:numId w:val="13"/>
      </w:numPr>
      <w:spacing w:before="0" w:after="0"/>
    </w:pPr>
  </w:style>
  <w:style w:type="paragraph" w:styleId="20">
    <w:name w:val="List Bullet 2"/>
    <w:basedOn w:val="afe"/>
    <w:rsid w:val="000323F0"/>
    <w:pPr>
      <w:numPr>
        <w:numId w:val="14"/>
      </w:numPr>
      <w:spacing w:before="0" w:after="0"/>
    </w:pPr>
  </w:style>
  <w:style w:type="paragraph" w:styleId="40">
    <w:name w:val="List Bullet 4"/>
    <w:basedOn w:val="afe"/>
    <w:rsid w:val="000323F0"/>
    <w:pPr>
      <w:numPr>
        <w:numId w:val="15"/>
      </w:numPr>
      <w:spacing w:before="0" w:after="0"/>
    </w:pPr>
  </w:style>
  <w:style w:type="paragraph" w:styleId="50">
    <w:name w:val="List Bullet 5"/>
    <w:basedOn w:val="afe"/>
    <w:rsid w:val="000323F0"/>
    <w:pPr>
      <w:numPr>
        <w:numId w:val="16"/>
      </w:numPr>
      <w:spacing w:before="0" w:after="0"/>
    </w:pPr>
  </w:style>
  <w:style w:type="table" w:styleId="1a">
    <w:name w:val="Table List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List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List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List 4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0">
    <w:name w:val="Table List 6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List 7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ff5">
    <w:name w:val="Table Contemporary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6">
    <w:name w:val="Normal (Web)"/>
    <w:basedOn w:val="afe"/>
    <w:link w:val="Charf4"/>
    <w:rsid w:val="000323F0"/>
    <w:pPr>
      <w:spacing w:before="0" w:after="0"/>
    </w:pPr>
  </w:style>
  <w:style w:type="paragraph" w:styleId="affff7">
    <w:name w:val="Signature"/>
    <w:basedOn w:val="afe"/>
    <w:link w:val="Charf5"/>
    <w:rsid w:val="000323F0"/>
    <w:pPr>
      <w:spacing w:before="0" w:after="0"/>
      <w:ind w:leftChars="2100" w:left="100"/>
    </w:pPr>
  </w:style>
  <w:style w:type="character" w:customStyle="1" w:styleId="Charf5">
    <w:name w:val="签名 Char"/>
    <w:basedOn w:val="aff"/>
    <w:link w:val="affff7"/>
    <w:rsid w:val="000323F0"/>
    <w:rPr>
      <w:rFonts w:ascii="Times New Roman" w:eastAsia="宋体" w:hAnsi="Times New Roman" w:cs="Times New Roman"/>
      <w:sz w:val="24"/>
      <w:szCs w:val="24"/>
    </w:rPr>
  </w:style>
  <w:style w:type="character" w:customStyle="1" w:styleId="Chard">
    <w:name w:val="数据概述编号样式 Char"/>
    <w:link w:val="afff8"/>
    <w:rsid w:val="000323F0"/>
    <w:rPr>
      <w:rFonts w:ascii="Times New Roman" w:eastAsia="仿宋_GB2312" w:hAnsi="Times New Roman" w:cs="宋体"/>
      <w:sz w:val="28"/>
      <w:szCs w:val="20"/>
    </w:rPr>
  </w:style>
  <w:style w:type="paragraph" w:styleId="affff8">
    <w:name w:val="Date"/>
    <w:basedOn w:val="afe"/>
    <w:next w:val="afe"/>
    <w:link w:val="Charf6"/>
    <w:rsid w:val="000323F0"/>
    <w:pPr>
      <w:spacing w:before="0" w:after="0"/>
      <w:ind w:leftChars="2500" w:left="100"/>
    </w:pPr>
    <w:rPr>
      <w:lang w:val="x-none" w:eastAsia="x-none"/>
    </w:rPr>
  </w:style>
  <w:style w:type="character" w:customStyle="1" w:styleId="Charf6">
    <w:name w:val="日期 Char"/>
    <w:basedOn w:val="aff"/>
    <w:link w:val="affff8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fff9">
    <w:name w:val="envelope address"/>
    <w:basedOn w:val="afe"/>
    <w:rsid w:val="000323F0"/>
    <w:pPr>
      <w:framePr w:w="7920" w:h="1980" w:hRule="exact" w:hSpace="180" w:wrap="auto" w:hAnchor="page" w:xAlign="center" w:yAlign="bottom"/>
      <w:snapToGrid w:val="0"/>
      <w:spacing w:before="0" w:after="0"/>
      <w:ind w:leftChars="1400" w:left="100"/>
    </w:pPr>
    <w:rPr>
      <w:rFonts w:ascii="Arial" w:hAnsi="Arial" w:cs="Arial"/>
    </w:rPr>
  </w:style>
  <w:style w:type="table" w:styleId="1b">
    <w:name w:val="Table Columns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c">
    <w:name w:val="Table Grid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f">
    <w:name w:val="Table Grid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9">
    <w:name w:val="Table Grid 4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1">
    <w:name w:val="Table Grid 6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Grid 7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d">
    <w:name w:val="Table Web 1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Web 2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Web 3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a">
    <w:name w:val="Block Text"/>
    <w:basedOn w:val="afe"/>
    <w:link w:val="Charf7"/>
    <w:rsid w:val="000323F0"/>
    <w:pPr>
      <w:spacing w:before="0" w:after="120"/>
      <w:ind w:leftChars="700" w:left="1440" w:rightChars="700" w:right="1440"/>
    </w:pPr>
  </w:style>
  <w:style w:type="numbering" w:styleId="a9">
    <w:name w:val="Outline List 3"/>
    <w:basedOn w:val="aff1"/>
    <w:rsid w:val="000323F0"/>
    <w:pPr>
      <w:numPr>
        <w:numId w:val="17"/>
      </w:numPr>
    </w:pPr>
  </w:style>
  <w:style w:type="paragraph" w:styleId="affffb">
    <w:name w:val="Message Header"/>
    <w:basedOn w:val="afe"/>
    <w:link w:val="Charf8"/>
    <w:rsid w:val="000323F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before="0" w:after="0"/>
      <w:ind w:leftChars="500" w:left="1080" w:hangingChars="500" w:hanging="1080"/>
    </w:pPr>
    <w:rPr>
      <w:rFonts w:ascii="Arial" w:hAnsi="Arial" w:cs="Arial"/>
    </w:rPr>
  </w:style>
  <w:style w:type="character" w:customStyle="1" w:styleId="Charf8">
    <w:name w:val="信息标题 Char"/>
    <w:basedOn w:val="aff"/>
    <w:link w:val="affffb"/>
    <w:rsid w:val="000323F0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fc">
    <w:name w:val="line number"/>
    <w:basedOn w:val="aff"/>
    <w:rsid w:val="000323F0"/>
  </w:style>
  <w:style w:type="paragraph" w:customStyle="1" w:styleId="affffd">
    <w:rsid w:val="000323F0"/>
    <w:pPr>
      <w:widowControl w:val="0"/>
      <w:spacing w:beforeLines="50" w:before="50" w:afterLines="50" w:after="50" w:line="440" w:lineRule="exact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affffe">
    <w:name w:val="Body Text First Indent"/>
    <w:basedOn w:val="afe"/>
    <w:link w:val="Charf9"/>
    <w:rsid w:val="000323F0"/>
    <w:pPr>
      <w:widowControl/>
      <w:spacing w:before="0" w:after="120"/>
      <w:ind w:firstLineChars="100" w:firstLine="420"/>
    </w:pPr>
    <w:rPr>
      <w:lang w:val="x-none" w:eastAsia="x-none"/>
    </w:rPr>
  </w:style>
  <w:style w:type="character" w:customStyle="1" w:styleId="Charf9">
    <w:name w:val="正文首行缩进 Char"/>
    <w:basedOn w:val="Char3"/>
    <w:link w:val="affffe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ffff">
    <w:name w:val="Body Text Indent"/>
    <w:aliases w:val="PI,正文文字首行缩进,注记1"/>
    <w:basedOn w:val="afe"/>
    <w:link w:val="Char20"/>
    <w:rsid w:val="000323F0"/>
    <w:pPr>
      <w:spacing w:before="0" w:after="120"/>
      <w:ind w:leftChars="200" w:left="420"/>
    </w:pPr>
    <w:rPr>
      <w:lang w:val="x-none" w:eastAsia="x-none"/>
    </w:rPr>
  </w:style>
  <w:style w:type="character" w:customStyle="1" w:styleId="Charfa">
    <w:name w:val="正文文本缩进 Char"/>
    <w:aliases w:val="PI Char,正文文字首行缩进 Char,注记1 Char"/>
    <w:basedOn w:val="aff"/>
    <w:rsid w:val="000323F0"/>
    <w:rPr>
      <w:rFonts w:ascii="Times New Roman" w:eastAsia="宋体" w:hAnsi="Times New Roman" w:cs="Times New Roman"/>
      <w:sz w:val="24"/>
      <w:szCs w:val="24"/>
    </w:rPr>
  </w:style>
  <w:style w:type="paragraph" w:styleId="2f1">
    <w:name w:val="Body Text First Indent 2"/>
    <w:basedOn w:val="afffff"/>
    <w:link w:val="2Char1"/>
    <w:rsid w:val="000323F0"/>
    <w:pPr>
      <w:ind w:firstLine="420"/>
    </w:pPr>
  </w:style>
  <w:style w:type="character" w:customStyle="1" w:styleId="2Char1">
    <w:name w:val="正文首行缩进 2 Char"/>
    <w:basedOn w:val="Charfa"/>
    <w:link w:val="2f1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2f2">
    <w:name w:val="Body Text 2"/>
    <w:basedOn w:val="afe"/>
    <w:link w:val="2Char2"/>
    <w:rsid w:val="000323F0"/>
    <w:pPr>
      <w:spacing w:before="0" w:after="120" w:line="480" w:lineRule="auto"/>
    </w:pPr>
  </w:style>
  <w:style w:type="character" w:customStyle="1" w:styleId="2Char2">
    <w:name w:val="正文文本 2 Char"/>
    <w:basedOn w:val="aff"/>
    <w:link w:val="2f2"/>
    <w:rsid w:val="000323F0"/>
    <w:rPr>
      <w:rFonts w:ascii="Times New Roman" w:eastAsia="宋体" w:hAnsi="Times New Roman" w:cs="Times New Roman"/>
      <w:sz w:val="24"/>
      <w:szCs w:val="24"/>
    </w:rPr>
  </w:style>
  <w:style w:type="paragraph" w:styleId="3e">
    <w:name w:val="Body Text 3"/>
    <w:basedOn w:val="afe"/>
    <w:link w:val="3Char0"/>
    <w:rsid w:val="000323F0"/>
    <w:pPr>
      <w:spacing w:before="0" w:after="120"/>
    </w:pPr>
    <w:rPr>
      <w:sz w:val="16"/>
      <w:szCs w:val="16"/>
      <w:lang w:val="x-none" w:eastAsia="x-none"/>
    </w:rPr>
  </w:style>
  <w:style w:type="character" w:customStyle="1" w:styleId="3Char0">
    <w:name w:val="正文文本 3 Char"/>
    <w:basedOn w:val="aff"/>
    <w:link w:val="3e"/>
    <w:rsid w:val="000323F0"/>
    <w:rPr>
      <w:rFonts w:ascii="Times New Roman" w:eastAsia="宋体" w:hAnsi="Times New Roman" w:cs="Times New Roman"/>
      <w:sz w:val="16"/>
      <w:szCs w:val="16"/>
      <w:lang w:val="x-none" w:eastAsia="x-none"/>
    </w:rPr>
  </w:style>
  <w:style w:type="paragraph" w:styleId="3f">
    <w:name w:val="Body Text Indent 3"/>
    <w:basedOn w:val="afe"/>
    <w:link w:val="3Char1"/>
    <w:rsid w:val="000323F0"/>
    <w:pPr>
      <w:spacing w:before="0" w:after="120"/>
      <w:ind w:leftChars="200" w:left="420"/>
    </w:pPr>
    <w:rPr>
      <w:sz w:val="16"/>
      <w:szCs w:val="16"/>
      <w:lang w:val="x-none" w:eastAsia="x-none"/>
    </w:rPr>
  </w:style>
  <w:style w:type="character" w:customStyle="1" w:styleId="3Char1">
    <w:name w:val="正文文本缩进 3 Char"/>
    <w:basedOn w:val="aff"/>
    <w:link w:val="3f"/>
    <w:rsid w:val="000323F0"/>
    <w:rPr>
      <w:rFonts w:ascii="Times New Roman" w:eastAsia="宋体" w:hAnsi="Times New Roman" w:cs="Times New Roman"/>
      <w:sz w:val="16"/>
      <w:szCs w:val="16"/>
      <w:lang w:val="x-none" w:eastAsia="x-none"/>
    </w:rPr>
  </w:style>
  <w:style w:type="paragraph" w:styleId="afffff0">
    <w:name w:val="Note Heading"/>
    <w:basedOn w:val="afe"/>
    <w:next w:val="afe"/>
    <w:link w:val="Charfb"/>
    <w:rsid w:val="000323F0"/>
    <w:pPr>
      <w:spacing w:before="0" w:after="0"/>
      <w:jc w:val="center"/>
    </w:pPr>
    <w:rPr>
      <w:lang w:val="x-none" w:eastAsia="x-none"/>
    </w:rPr>
  </w:style>
  <w:style w:type="character" w:customStyle="1" w:styleId="Charfb">
    <w:name w:val="注释标题 Char"/>
    <w:basedOn w:val="aff"/>
    <w:link w:val="afffff0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table" w:styleId="afffff1">
    <w:name w:val="Table Professional"/>
    <w:basedOn w:val="aff0"/>
    <w:rsid w:val="000323F0"/>
    <w:pPr>
      <w:widowControl w:val="0"/>
      <w:spacing w:beforeLines="50" w:afterLines="50" w:line="440" w:lineRule="exact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ffff2">
    <w:name w:val="图"/>
    <w:basedOn w:val="afe"/>
    <w:link w:val="Charfc"/>
    <w:qFormat/>
    <w:rsid w:val="000323F0"/>
    <w:pPr>
      <w:spacing w:before="0" w:after="0" w:line="240" w:lineRule="auto"/>
      <w:jc w:val="center"/>
    </w:pPr>
    <w:rPr>
      <w:rFonts w:eastAsia="黑体"/>
      <w:lang w:val="x-none" w:eastAsia="x-none"/>
    </w:rPr>
  </w:style>
  <w:style w:type="paragraph" w:customStyle="1" w:styleId="afffff3">
    <w:name w:val="正文文字"/>
    <w:basedOn w:val="afe"/>
    <w:link w:val="Charfd"/>
    <w:rsid w:val="000323F0"/>
    <w:pPr>
      <w:spacing w:beforeLines="0" w:before="0" w:afterLines="0" w:after="0" w:line="360" w:lineRule="auto"/>
      <w:ind w:firstLine="480"/>
    </w:pPr>
    <w:rPr>
      <w:lang w:val="x-none" w:eastAsia="x-none"/>
    </w:rPr>
  </w:style>
  <w:style w:type="character" w:customStyle="1" w:styleId="Charfd">
    <w:name w:val="正文文字 Char"/>
    <w:link w:val="afffff3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Char7">
    <w:name w:val="题注 Char"/>
    <w:aliases w:val="题注：表格 Char, Char2 Char1, Char2 Char Char,题注-QBPT Char1,题注-QBPT Char Char,Char2 Char1,Char2 Char Char,题注格式 Char, Char3 Char,table Char, Char Char Char Char Char Char,题注图 Char,Char3 Char,图1 Char,图2 Char,图3 Char,图4 Char,图5 Char,图6 Char,图7 Char"/>
    <w:link w:val="afff"/>
    <w:rsid w:val="000323F0"/>
    <w:rPr>
      <w:rFonts w:asciiTheme="majorHAnsi" w:eastAsia="黑体" w:hAnsiTheme="majorHAnsi" w:cstheme="majorBidi"/>
      <w:sz w:val="20"/>
      <w:szCs w:val="20"/>
    </w:rPr>
  </w:style>
  <w:style w:type="paragraph" w:customStyle="1" w:styleId="afffff4">
    <w:name w:val="表格标题栏样式"/>
    <w:basedOn w:val="afe"/>
    <w:rsid w:val="000323F0"/>
    <w:pPr>
      <w:spacing w:beforeLines="0" w:before="0" w:afterLines="0" w:after="0" w:line="360" w:lineRule="auto"/>
      <w:ind w:firstLineChars="0" w:firstLine="0"/>
      <w:jc w:val="center"/>
    </w:pPr>
    <w:rPr>
      <w:rFonts w:ascii="仿宋_GB2312" w:eastAsia="黑体" w:hAnsi="宋体" w:cs="宋体"/>
      <w:szCs w:val="20"/>
    </w:rPr>
  </w:style>
  <w:style w:type="paragraph" w:customStyle="1" w:styleId="afffff5">
    <w:name w:val="表格内文字样式"/>
    <w:basedOn w:val="afe"/>
    <w:link w:val="Charfe"/>
    <w:rsid w:val="000323F0"/>
    <w:pPr>
      <w:spacing w:beforeLines="0" w:before="0" w:afterLines="0" w:after="0" w:line="300" w:lineRule="auto"/>
      <w:ind w:firstLineChars="0" w:firstLine="0"/>
    </w:pPr>
    <w:rPr>
      <w:rFonts w:ascii="宋体" w:hAnsi="宋体"/>
      <w:szCs w:val="20"/>
      <w:lang w:val="x-none" w:eastAsia="x-none"/>
    </w:rPr>
  </w:style>
  <w:style w:type="character" w:customStyle="1" w:styleId="Charfe">
    <w:name w:val="表格内文字样式 Char"/>
    <w:link w:val="afffff5"/>
    <w:rsid w:val="000323F0"/>
    <w:rPr>
      <w:rFonts w:ascii="宋体" w:eastAsia="宋体" w:hAnsi="宋体" w:cs="Times New Roman"/>
      <w:sz w:val="24"/>
      <w:szCs w:val="20"/>
      <w:lang w:val="x-none" w:eastAsia="x-none"/>
    </w:rPr>
  </w:style>
  <w:style w:type="character" w:styleId="afffff6">
    <w:name w:val="annotation reference"/>
    <w:rsid w:val="000323F0"/>
    <w:rPr>
      <w:sz w:val="21"/>
      <w:szCs w:val="21"/>
    </w:rPr>
  </w:style>
  <w:style w:type="paragraph" w:styleId="afffff7">
    <w:name w:val="annotation text"/>
    <w:basedOn w:val="afe"/>
    <w:link w:val="Charff"/>
    <w:rsid w:val="000323F0"/>
    <w:pPr>
      <w:spacing w:before="0" w:after="0"/>
      <w:jc w:val="left"/>
    </w:pPr>
    <w:rPr>
      <w:lang w:val="x-none" w:eastAsia="x-none"/>
    </w:rPr>
  </w:style>
  <w:style w:type="character" w:customStyle="1" w:styleId="Charff">
    <w:name w:val="批注文字 Char"/>
    <w:basedOn w:val="aff"/>
    <w:link w:val="afffff7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ffff8">
    <w:name w:val="annotation subject"/>
    <w:basedOn w:val="afffff7"/>
    <w:next w:val="afffff7"/>
    <w:link w:val="Charff0"/>
    <w:rsid w:val="000323F0"/>
    <w:rPr>
      <w:b/>
      <w:bCs/>
    </w:rPr>
  </w:style>
  <w:style w:type="character" w:customStyle="1" w:styleId="Charff0">
    <w:name w:val="批注主题 Char"/>
    <w:basedOn w:val="Charff"/>
    <w:link w:val="afffff8"/>
    <w:rsid w:val="000323F0"/>
    <w:rPr>
      <w:rFonts w:ascii="Times New Roman" w:eastAsia="宋体" w:hAnsi="Times New Roman" w:cs="Times New Roman"/>
      <w:b/>
      <w:bCs/>
      <w:sz w:val="24"/>
      <w:szCs w:val="24"/>
      <w:lang w:val="x-none" w:eastAsia="x-none"/>
    </w:rPr>
  </w:style>
  <w:style w:type="paragraph" w:customStyle="1" w:styleId="prj1">
    <w:name w:val="prj1"/>
    <w:basedOn w:val="afe"/>
    <w:rsid w:val="000323F0"/>
    <w:pPr>
      <w:widowControl/>
      <w:pBdr>
        <w:top w:val="single" w:sz="4" w:space="0" w:color="B1BBCC"/>
        <w:left w:val="single" w:sz="4" w:space="0" w:color="B1BBCC"/>
        <w:bottom w:val="single" w:sz="4" w:space="0" w:color="B1BBCC"/>
        <w:right w:val="single" w:sz="4" w:space="0" w:color="B1BBCC"/>
      </w:pBdr>
      <w:spacing w:beforeLines="0" w:before="0" w:beforeAutospacing="1" w:afterLines="0" w:after="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table" w:customStyle="1" w:styleId="1e">
    <w:name w:val="彩色列表1"/>
    <w:basedOn w:val="aff0"/>
    <w:uiPriority w:val="72"/>
    <w:rsid w:val="000323F0"/>
    <w:rPr>
      <w:rFonts w:ascii="Times New Roman" w:eastAsia="宋体" w:hAnsi="Times New Roman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customStyle="1" w:styleId="112">
    <w:name w:val="表格样式112"/>
    <w:basedOn w:val="aff0"/>
    <w:rsid w:val="000323F0"/>
    <w:rPr>
      <w:rFonts w:ascii="Times New Roman" w:eastAsia="宋体" w:hAnsi="Times New Roman" w:cs="Times New Roman"/>
      <w:kern w:val="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9">
    <w:name w:val="endnote text"/>
    <w:basedOn w:val="afe"/>
    <w:link w:val="Charff1"/>
    <w:rsid w:val="000323F0"/>
    <w:pPr>
      <w:snapToGrid w:val="0"/>
      <w:spacing w:before="0" w:after="0"/>
      <w:jc w:val="left"/>
    </w:pPr>
    <w:rPr>
      <w:lang w:val="x-none" w:eastAsia="x-none"/>
    </w:rPr>
  </w:style>
  <w:style w:type="character" w:customStyle="1" w:styleId="Charff1">
    <w:name w:val="尾注文本 Char"/>
    <w:basedOn w:val="aff"/>
    <w:link w:val="afffff9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styleId="afffffa">
    <w:name w:val="endnote reference"/>
    <w:rsid w:val="000323F0"/>
    <w:rPr>
      <w:vertAlign w:val="superscript"/>
    </w:rPr>
  </w:style>
  <w:style w:type="character" w:customStyle="1" w:styleId="Char1">
    <w:name w:val="表头 Char"/>
    <w:link w:val="aff5"/>
    <w:rsid w:val="000323F0"/>
    <w:rPr>
      <w:rFonts w:ascii="Times New Roman" w:eastAsia="宋体" w:hAnsi="Times New Roman" w:cs="Times New Roman"/>
      <w:b/>
      <w:szCs w:val="24"/>
    </w:rPr>
  </w:style>
  <w:style w:type="paragraph" w:styleId="afffffb">
    <w:name w:val="Revision"/>
    <w:hidden/>
    <w:uiPriority w:val="99"/>
    <w:rsid w:val="000323F0"/>
    <w:rPr>
      <w:rFonts w:ascii="Plotter" w:eastAsia="宋体" w:hAnsi="Plotter" w:cs="Plotter"/>
      <w:sz w:val="24"/>
      <w:szCs w:val="24"/>
    </w:rPr>
  </w:style>
  <w:style w:type="numbering" w:customStyle="1" w:styleId="a5">
    <w:name w:val="样式 编号"/>
    <w:basedOn w:val="aff1"/>
    <w:semiHidden/>
    <w:rsid w:val="000323F0"/>
    <w:pPr>
      <w:numPr>
        <w:numId w:val="19"/>
      </w:numPr>
    </w:pPr>
  </w:style>
  <w:style w:type="character" w:customStyle="1" w:styleId="Charfc">
    <w:name w:val="图 Char"/>
    <w:link w:val="afffff2"/>
    <w:rsid w:val="000323F0"/>
    <w:rPr>
      <w:rFonts w:ascii="Times New Roman" w:eastAsia="黑体" w:hAnsi="Times New Roman" w:cs="Times New Roman"/>
      <w:sz w:val="24"/>
      <w:szCs w:val="24"/>
      <w:lang w:val="x-none" w:eastAsia="x-none"/>
    </w:rPr>
  </w:style>
  <w:style w:type="paragraph" w:customStyle="1" w:styleId="Char4CharCharCharCharCharCharCharCharChar">
    <w:name w:val="Char4 Char Char Char Char Char Char Char Char Char"/>
    <w:basedOn w:val="afe"/>
    <w:autoRedefine/>
    <w:semiHidden/>
    <w:rsid w:val="000323F0"/>
    <w:pPr>
      <w:tabs>
        <w:tab w:val="num" w:pos="432"/>
      </w:tabs>
      <w:spacing w:before="0" w:after="0" w:line="240" w:lineRule="auto"/>
      <w:ind w:left="432" w:hanging="432"/>
    </w:pPr>
    <w:rPr>
      <w:rFonts w:ascii="Plotter" w:hAnsi="Plotter" w:cs="Plotter"/>
    </w:rPr>
  </w:style>
  <w:style w:type="paragraph" w:customStyle="1" w:styleId="afffffc">
    <w:name w:val="表格中文字"/>
    <w:basedOn w:val="afe"/>
    <w:next w:val="afe"/>
    <w:link w:val="Charff2"/>
    <w:autoRedefine/>
    <w:rsid w:val="000323F0"/>
    <w:pPr>
      <w:tabs>
        <w:tab w:val="num" w:pos="0"/>
      </w:tabs>
      <w:adjustRightInd w:val="0"/>
      <w:spacing w:before="120" w:after="120" w:line="240" w:lineRule="auto"/>
      <w:ind w:firstLineChars="0" w:firstLine="0"/>
      <w:jc w:val="center"/>
    </w:pPr>
    <w:rPr>
      <w:rFonts w:ascii="Cambria" w:eastAsia="Cambria" w:hAnsi="Plotter"/>
      <w:sz w:val="21"/>
      <w:lang w:val="x-none" w:eastAsia="x-none"/>
    </w:rPr>
  </w:style>
  <w:style w:type="character" w:customStyle="1" w:styleId="Charff2">
    <w:name w:val="表格中文字 Char"/>
    <w:link w:val="afffffc"/>
    <w:rsid w:val="000323F0"/>
    <w:rPr>
      <w:rFonts w:ascii="Cambria" w:eastAsia="Cambria" w:hAnsi="Plotter" w:cs="Times New Roman"/>
      <w:szCs w:val="24"/>
      <w:lang w:val="x-none" w:eastAsia="x-none"/>
    </w:rPr>
  </w:style>
  <w:style w:type="character" w:customStyle="1" w:styleId="afffffd">
    <w:name w:val="表内内容"/>
    <w:rsid w:val="000323F0"/>
    <w:rPr>
      <w:rFonts w:ascii="Plotter" w:eastAsia="Cambria" w:hAnsi="Plotter"/>
    </w:rPr>
  </w:style>
  <w:style w:type="paragraph" w:customStyle="1" w:styleId="afffffe">
    <w:name w:val="图表标题"/>
    <w:basedOn w:val="afe"/>
    <w:next w:val="afe"/>
    <w:link w:val="Charff3"/>
    <w:autoRedefine/>
    <w:rsid w:val="000323F0"/>
    <w:pPr>
      <w:tabs>
        <w:tab w:val="num" w:pos="0"/>
      </w:tabs>
      <w:adjustRightInd w:val="0"/>
      <w:spacing w:before="120" w:after="120" w:line="360" w:lineRule="auto"/>
      <w:ind w:firstLineChars="0" w:firstLine="0"/>
      <w:jc w:val="center"/>
    </w:pPr>
    <w:rPr>
      <w:rFonts w:ascii="Plotter" w:eastAsia="Plotter" w:hAnsi="Plotter"/>
      <w:b/>
      <w:lang w:val="x-none" w:eastAsia="x-none"/>
    </w:rPr>
  </w:style>
  <w:style w:type="character" w:customStyle="1" w:styleId="Charff3">
    <w:name w:val="图表标题 Char"/>
    <w:link w:val="afffffe"/>
    <w:rsid w:val="000323F0"/>
    <w:rPr>
      <w:rFonts w:ascii="Plotter" w:eastAsia="Plotter" w:hAnsi="Plotter" w:cs="Times New Roman"/>
      <w:b/>
      <w:sz w:val="24"/>
      <w:szCs w:val="24"/>
      <w:lang w:val="x-none" w:eastAsia="x-none"/>
    </w:rPr>
  </w:style>
  <w:style w:type="paragraph" w:customStyle="1" w:styleId="affffff">
    <w:name w:val="图 段落"/>
    <w:basedOn w:val="afe"/>
    <w:rsid w:val="000323F0"/>
    <w:pPr>
      <w:tabs>
        <w:tab w:val="num" w:pos="0"/>
      </w:tabs>
      <w:spacing w:before="120" w:after="120"/>
      <w:ind w:firstLine="560"/>
      <w:jc w:val="center"/>
    </w:pPr>
    <w:rPr>
      <w:rFonts w:ascii="Cambria" w:eastAsia="Cambria" w:hAnsi="Plotter" w:cs="Plotter"/>
      <w:sz w:val="28"/>
    </w:rPr>
  </w:style>
  <w:style w:type="paragraph" w:customStyle="1" w:styleId="2f3">
    <w:name w:val="首行缩进:2字符"/>
    <w:basedOn w:val="afe"/>
    <w:rsid w:val="000323F0"/>
    <w:pPr>
      <w:spacing w:beforeLines="0" w:before="0" w:afterLines="0" w:after="0" w:line="360" w:lineRule="auto"/>
    </w:pPr>
    <w:rPr>
      <w:rFonts w:ascii="Plotter" w:eastAsia="Cambria" w:hAnsi="Plotter" w:cs="Cambria"/>
      <w:sz w:val="28"/>
      <w:szCs w:val="20"/>
    </w:rPr>
  </w:style>
  <w:style w:type="paragraph" w:customStyle="1" w:styleId="affffff0">
    <w:name w:val="普通居中标题"/>
    <w:basedOn w:val="afe"/>
    <w:semiHidden/>
    <w:rsid w:val="000323F0"/>
    <w:pPr>
      <w:spacing w:beforeLines="0" w:before="0" w:afterLines="100" w:after="0" w:line="360" w:lineRule="auto"/>
      <w:ind w:firstLineChars="0" w:firstLine="0"/>
      <w:jc w:val="center"/>
    </w:pPr>
    <w:rPr>
      <w:rFonts w:ascii="Plotter" w:eastAsia="Cambria" w:hAnsi="Plotter" w:cs="Cambria"/>
      <w:b/>
      <w:bCs/>
      <w:sz w:val="36"/>
      <w:szCs w:val="20"/>
    </w:rPr>
  </w:style>
  <w:style w:type="paragraph" w:customStyle="1" w:styleId="2f4">
    <w:name w:val="首行缩进: 2 字符"/>
    <w:basedOn w:val="afe"/>
    <w:rsid w:val="000323F0"/>
    <w:pPr>
      <w:spacing w:beforeLines="0" w:before="0" w:afterLines="0" w:after="0" w:line="360" w:lineRule="auto"/>
      <w:ind w:firstLine="480"/>
    </w:pPr>
    <w:rPr>
      <w:rFonts w:ascii="Plotter" w:hAnsi="Plotter" w:cs="Cambria"/>
      <w:szCs w:val="20"/>
    </w:rPr>
  </w:style>
  <w:style w:type="character" w:customStyle="1" w:styleId="7Char1">
    <w:name w:val="标题 7 Char1"/>
    <w:aliases w:val="Legal Level 1.1. Char,letter list Char,PIM 7 Char,L7 Char,ITT t7 Char,PA Appendix Major Char,T7 Char,(use for appendix) Char,标题 7 Char Char,不用 Char,H7 Char,sdf Char,h7 Char,st Char,SDL title Char,NICMAN Heading 7 Char,H TIMES1 Char,•H7 Char"/>
    <w:rsid w:val="000323F0"/>
    <w:rPr>
      <w:rFonts w:ascii="Arial" w:eastAsia="黑体" w:hAnsi="Arial"/>
      <w:kern w:val="2"/>
      <w:sz w:val="24"/>
      <w:szCs w:val="24"/>
      <w:lang w:val="x-none" w:eastAsia="x-none"/>
    </w:rPr>
  </w:style>
  <w:style w:type="numbering" w:customStyle="1" w:styleId="1f">
    <w:name w:val="无列表1"/>
    <w:next w:val="aff1"/>
    <w:semiHidden/>
    <w:rsid w:val="000323F0"/>
  </w:style>
  <w:style w:type="paragraph" w:customStyle="1" w:styleId="affffff1">
    <w:name w:val="图中文字"/>
    <w:basedOn w:val="afe"/>
    <w:autoRedefine/>
    <w:semiHidden/>
    <w:rsid w:val="000323F0"/>
    <w:pPr>
      <w:snapToGrid w:val="0"/>
      <w:spacing w:beforeLines="0" w:before="0" w:afterLines="0" w:after="0" w:line="240" w:lineRule="auto"/>
      <w:ind w:firstLineChars="0" w:firstLine="0"/>
      <w:jc w:val="center"/>
    </w:pPr>
    <w:rPr>
      <w:rFonts w:ascii="Cambria" w:hAnsi="Plotter" w:cs="Plotter"/>
      <w:sz w:val="18"/>
      <w:szCs w:val="20"/>
    </w:rPr>
  </w:style>
  <w:style w:type="paragraph" w:customStyle="1" w:styleId="affffff2">
    <w:name w:val="附录正文"/>
    <w:basedOn w:val="afe"/>
    <w:link w:val="Charff4"/>
    <w:semiHidden/>
    <w:rsid w:val="000323F0"/>
    <w:pPr>
      <w:spacing w:beforeLines="0" w:before="0" w:afterLines="0" w:after="0" w:line="360" w:lineRule="exact"/>
      <w:ind w:firstLineChars="0" w:firstLine="425"/>
    </w:pPr>
    <w:rPr>
      <w:rFonts w:ascii="Plotter" w:hAnsi="Plotter"/>
      <w:sz w:val="21"/>
      <w:szCs w:val="20"/>
      <w:lang w:val="x-none" w:eastAsia="x-none"/>
    </w:rPr>
  </w:style>
  <w:style w:type="character" w:customStyle="1" w:styleId="Charff4">
    <w:name w:val="附录正文 Char"/>
    <w:link w:val="affffff2"/>
    <w:semiHidden/>
    <w:rsid w:val="000323F0"/>
    <w:rPr>
      <w:rFonts w:ascii="Plotter" w:eastAsia="宋体" w:hAnsi="Plotter" w:cs="Times New Roman"/>
      <w:szCs w:val="20"/>
      <w:lang w:val="x-none" w:eastAsia="x-none"/>
    </w:rPr>
  </w:style>
  <w:style w:type="numbering" w:customStyle="1" w:styleId="2f5">
    <w:name w:val="无列表2"/>
    <w:next w:val="aff1"/>
    <w:semiHidden/>
    <w:rsid w:val="000323F0"/>
  </w:style>
  <w:style w:type="paragraph" w:customStyle="1" w:styleId="affffff3">
    <w:name w:val="插图格式"/>
    <w:basedOn w:val="afe"/>
    <w:next w:val="afe"/>
    <w:link w:val="Charff5"/>
    <w:autoRedefine/>
    <w:rsid w:val="000323F0"/>
    <w:pPr>
      <w:tabs>
        <w:tab w:val="num" w:pos="0"/>
      </w:tabs>
      <w:adjustRightInd w:val="0"/>
      <w:spacing w:before="120" w:after="120" w:line="360" w:lineRule="auto"/>
      <w:ind w:firstLineChars="0" w:firstLine="0"/>
      <w:jc w:val="center"/>
    </w:pPr>
    <w:rPr>
      <w:rFonts w:ascii="Plotter" w:eastAsia="Cambria" w:hAnsi="Plotter"/>
      <w:sz w:val="21"/>
      <w:lang w:val="x-none" w:eastAsia="x-none"/>
    </w:rPr>
  </w:style>
  <w:style w:type="paragraph" w:customStyle="1" w:styleId="ParaChar">
    <w:name w:val="默认段落字体 Para Char"/>
    <w:basedOn w:val="afe"/>
    <w:rsid w:val="000323F0"/>
    <w:pPr>
      <w:spacing w:before="182" w:after="182" w:line="240" w:lineRule="auto"/>
      <w:ind w:firstLineChars="0" w:firstLine="0"/>
    </w:pPr>
    <w:rPr>
      <w:rFonts w:ascii="Plotter" w:hAnsi="Plotter" w:cs="Plotter"/>
    </w:rPr>
  </w:style>
  <w:style w:type="paragraph" w:customStyle="1" w:styleId="affffff4">
    <w:name w:val="我的表图格式"/>
    <w:basedOn w:val="afe"/>
    <w:link w:val="Charff6"/>
    <w:autoRedefine/>
    <w:rsid w:val="000323F0"/>
    <w:pPr>
      <w:spacing w:beforeLines="0" w:before="0" w:afterLines="0" w:after="0" w:line="360" w:lineRule="auto"/>
    </w:pPr>
    <w:rPr>
      <w:rFonts w:ascii="Plotter" w:eastAsia="Plotter" w:hAnsi="Plotter"/>
      <w:sz w:val="21"/>
      <w:szCs w:val="28"/>
      <w:lang w:val="x-none" w:eastAsia="x-none"/>
    </w:rPr>
  </w:style>
  <w:style w:type="character" w:customStyle="1" w:styleId="Charff6">
    <w:name w:val="我的表图格式 Char"/>
    <w:link w:val="affffff4"/>
    <w:rsid w:val="000323F0"/>
    <w:rPr>
      <w:rFonts w:ascii="Plotter" w:eastAsia="Plotter" w:hAnsi="Plotter" w:cs="Times New Roman"/>
      <w:szCs w:val="28"/>
      <w:lang w:val="x-none" w:eastAsia="x-none"/>
    </w:rPr>
  </w:style>
  <w:style w:type="paragraph" w:customStyle="1" w:styleId="affffff5">
    <w:name w:val="表格样式"/>
    <w:basedOn w:val="afe"/>
    <w:rsid w:val="000323F0"/>
    <w:pPr>
      <w:spacing w:beforeLines="0" w:before="0" w:afterLines="0" w:after="0" w:line="240" w:lineRule="auto"/>
      <w:ind w:firstLineChars="0" w:firstLine="0"/>
    </w:pPr>
    <w:rPr>
      <w:rFonts w:ascii="Plotter" w:eastAsia="Cambria" w:hAnsi="Plotter" w:cs="Plotter"/>
      <w:sz w:val="21"/>
      <w:szCs w:val="20"/>
    </w:rPr>
  </w:style>
  <w:style w:type="character" w:customStyle="1" w:styleId="Charff7">
    <w:name w:val="段落行文 Char"/>
    <w:link w:val="affffff6"/>
    <w:locked/>
    <w:rsid w:val="000323F0"/>
    <w:rPr>
      <w:rFonts w:ascii="Cambria" w:eastAsia="Cambria"/>
      <w:sz w:val="24"/>
      <w:szCs w:val="24"/>
    </w:rPr>
  </w:style>
  <w:style w:type="paragraph" w:customStyle="1" w:styleId="affffff6">
    <w:name w:val="段落行文"/>
    <w:basedOn w:val="afe"/>
    <w:link w:val="Charff7"/>
    <w:rsid w:val="000323F0"/>
    <w:pPr>
      <w:adjustRightInd w:val="0"/>
      <w:snapToGrid w:val="0"/>
      <w:spacing w:beforeLines="0" w:before="0" w:afterLines="0" w:after="0" w:line="480" w:lineRule="auto"/>
      <w:ind w:firstLine="480"/>
    </w:pPr>
    <w:rPr>
      <w:rFonts w:ascii="Cambria" w:eastAsia="Cambria" w:hAnsiTheme="minorHAnsi" w:cstheme="minorBidi"/>
    </w:rPr>
  </w:style>
  <w:style w:type="paragraph" w:customStyle="1" w:styleId="affffff7">
    <w:name w:val="表文字"/>
    <w:basedOn w:val="afe"/>
    <w:semiHidden/>
    <w:rsid w:val="000323F0"/>
    <w:pPr>
      <w:adjustRightInd w:val="0"/>
      <w:snapToGrid w:val="0"/>
      <w:spacing w:beforeLines="0" w:before="0" w:afterLines="0" w:after="0" w:line="360" w:lineRule="atLeast"/>
      <w:ind w:firstLineChars="0" w:firstLine="0"/>
    </w:pPr>
    <w:rPr>
      <w:rFonts w:ascii="Plotter" w:eastAsia="Cambria" w:hAnsi="Plotter" w:cs="Plotter"/>
      <w:sz w:val="21"/>
      <w:szCs w:val="21"/>
    </w:rPr>
  </w:style>
  <w:style w:type="character" w:customStyle="1" w:styleId="Charff8">
    <w:name w:val="吉奥正文 Char"/>
    <w:basedOn w:val="Charff7"/>
    <w:link w:val="affffff8"/>
    <w:semiHidden/>
    <w:locked/>
    <w:rsid w:val="000323F0"/>
    <w:rPr>
      <w:rFonts w:ascii="Cambria" w:eastAsia="Cambria"/>
      <w:sz w:val="24"/>
      <w:szCs w:val="24"/>
    </w:rPr>
  </w:style>
  <w:style w:type="paragraph" w:customStyle="1" w:styleId="affffff8">
    <w:name w:val="吉奥正文"/>
    <w:basedOn w:val="affffff6"/>
    <w:link w:val="Charff8"/>
    <w:semiHidden/>
    <w:rsid w:val="000323F0"/>
    <w:pPr>
      <w:spacing w:line="360" w:lineRule="auto"/>
      <w:ind w:firstLine="200"/>
    </w:pPr>
  </w:style>
  <w:style w:type="paragraph" w:customStyle="1" w:styleId="13">
    <w:name w:val="四维标题1"/>
    <w:basedOn w:val="afe"/>
    <w:semiHidden/>
    <w:rsid w:val="000323F0"/>
    <w:pPr>
      <w:numPr>
        <w:numId w:val="20"/>
      </w:numPr>
      <w:spacing w:beforeLines="0" w:before="0" w:afterLines="0" w:after="0" w:line="240" w:lineRule="auto"/>
      <w:ind w:firstLineChars="0" w:firstLine="0"/>
    </w:pPr>
    <w:rPr>
      <w:rFonts w:ascii="Plotter" w:hAnsi="Plotter" w:cs="Plotter"/>
      <w:sz w:val="21"/>
    </w:rPr>
  </w:style>
  <w:style w:type="paragraph" w:customStyle="1" w:styleId="affffff9">
    <w:name w:val="缺省文本"/>
    <w:basedOn w:val="afe"/>
    <w:semiHidden/>
    <w:rsid w:val="000323F0"/>
    <w:pPr>
      <w:autoSpaceDE w:val="0"/>
      <w:autoSpaceDN w:val="0"/>
      <w:adjustRightInd w:val="0"/>
      <w:spacing w:beforeLines="0" w:before="0" w:afterLines="0" w:after="0" w:line="240" w:lineRule="auto"/>
      <w:ind w:firstLineChars="0" w:firstLine="0"/>
      <w:jc w:val="left"/>
    </w:pPr>
    <w:rPr>
      <w:rFonts w:ascii="Plotter" w:hAnsi="Plotter" w:cs="Plotter"/>
      <w:kern w:val="0"/>
    </w:rPr>
  </w:style>
  <w:style w:type="paragraph" w:customStyle="1" w:styleId="aa2H">
    <w:name w:val="样式 aa标题 2H + 非加粗"/>
    <w:basedOn w:val="afe"/>
    <w:autoRedefine/>
    <w:semiHidden/>
    <w:rsid w:val="000323F0"/>
    <w:pPr>
      <w:numPr>
        <w:ilvl w:val="1"/>
        <w:numId w:val="21"/>
      </w:numPr>
      <w:spacing w:beforeLines="0" w:before="0" w:afterLines="0" w:after="0" w:line="240" w:lineRule="auto"/>
      <w:ind w:firstLineChars="0" w:firstLine="0"/>
    </w:pPr>
    <w:rPr>
      <w:rFonts w:ascii="Plotter" w:hAnsi="Plotter" w:cs="Plotter"/>
      <w:b/>
      <w:bCs/>
      <w:sz w:val="21"/>
      <w:szCs w:val="28"/>
    </w:rPr>
  </w:style>
  <w:style w:type="paragraph" w:customStyle="1" w:styleId="affffffa">
    <w:name w:val="段落正文"/>
    <w:basedOn w:val="afe"/>
    <w:link w:val="Char10"/>
    <w:rsid w:val="000323F0"/>
    <w:pPr>
      <w:spacing w:before="0" w:afterLines="0" w:after="0" w:line="360" w:lineRule="atLeast"/>
      <w:ind w:leftChars="100" w:left="100"/>
    </w:pPr>
    <w:rPr>
      <w:rFonts w:ascii="Plotter" w:eastAsia="Cambria" w:hAnsi="Plotter"/>
      <w:spacing w:val="2"/>
      <w:szCs w:val="20"/>
      <w:lang w:val="x-none" w:eastAsia="x-none"/>
    </w:rPr>
  </w:style>
  <w:style w:type="paragraph" w:customStyle="1" w:styleId="affffffb">
    <w:name w:val="表格字"/>
    <w:basedOn w:val="afe"/>
    <w:autoRedefine/>
    <w:semiHidden/>
    <w:rsid w:val="000323F0"/>
    <w:pPr>
      <w:spacing w:beforeLines="0" w:before="0" w:afterLines="0" w:after="0" w:line="240" w:lineRule="auto"/>
      <w:jc w:val="left"/>
    </w:pPr>
    <w:rPr>
      <w:rFonts w:ascii="Plotter" w:eastAsia="Cambria" w:hAnsi="Plotter" w:cs="Plotter"/>
      <w:szCs w:val="20"/>
    </w:rPr>
  </w:style>
  <w:style w:type="paragraph" w:customStyle="1" w:styleId="affffffc">
    <w:name w:val="基准索引样式"/>
    <w:basedOn w:val="afe"/>
    <w:autoRedefine/>
    <w:semiHidden/>
    <w:rsid w:val="000323F0"/>
    <w:pPr>
      <w:widowControl/>
      <w:spacing w:beforeLines="0" w:before="0" w:afterLines="0" w:after="0" w:line="240" w:lineRule="atLeast"/>
      <w:ind w:left="360" w:firstLineChars="0" w:hanging="360"/>
      <w:jc w:val="left"/>
    </w:pPr>
    <w:rPr>
      <w:rFonts w:ascii="Cambria" w:hAnsi="Cambria" w:cs="Plotter"/>
      <w:kern w:val="0"/>
      <w:sz w:val="22"/>
      <w:szCs w:val="20"/>
    </w:rPr>
  </w:style>
  <w:style w:type="paragraph" w:customStyle="1" w:styleId="affffffd">
    <w:name w:val="列项——"/>
    <w:rsid w:val="000323F0"/>
    <w:pPr>
      <w:widowControl w:val="0"/>
      <w:tabs>
        <w:tab w:val="num" w:pos="360"/>
      </w:tabs>
      <w:jc w:val="both"/>
    </w:pPr>
    <w:rPr>
      <w:rFonts w:ascii="Cambria" w:eastAsia="宋体" w:hAnsi="Plotter" w:cs="Plotter"/>
      <w:kern w:val="0"/>
      <w:szCs w:val="20"/>
    </w:rPr>
  </w:style>
  <w:style w:type="paragraph" w:customStyle="1" w:styleId="affffffe">
    <w:name w:val="列项·"/>
    <w:rsid w:val="000323F0"/>
    <w:pPr>
      <w:tabs>
        <w:tab w:val="num" w:pos="360"/>
        <w:tab w:val="num" w:pos="400"/>
        <w:tab w:val="left" w:pos="840"/>
      </w:tabs>
      <w:jc w:val="both"/>
    </w:pPr>
    <w:rPr>
      <w:rFonts w:ascii="Cambria" w:eastAsia="宋体" w:hAnsi="Plotter" w:cs="Plotter"/>
      <w:kern w:val="0"/>
      <w:szCs w:val="20"/>
    </w:rPr>
  </w:style>
  <w:style w:type="paragraph" w:customStyle="1" w:styleId="afffffff">
    <w:name w:val="无标题条"/>
    <w:next w:val="afff3"/>
    <w:rsid w:val="000323F0"/>
    <w:pPr>
      <w:jc w:val="both"/>
    </w:pPr>
    <w:rPr>
      <w:rFonts w:ascii="Plotter" w:eastAsia="宋体" w:hAnsi="Plotter" w:cs="Plotter"/>
      <w:kern w:val="0"/>
      <w:szCs w:val="20"/>
    </w:rPr>
  </w:style>
  <w:style w:type="character" w:customStyle="1" w:styleId="ci1">
    <w:name w:val="ci1"/>
    <w:rsid w:val="000323F0"/>
    <w:rPr>
      <w:rFonts w:ascii="Plotter" w:hAnsi="Plotter" w:hint="default"/>
      <w:color w:val="888888"/>
      <w:sz w:val="24"/>
      <w:szCs w:val="24"/>
    </w:rPr>
  </w:style>
  <w:style w:type="character" w:customStyle="1" w:styleId="large1">
    <w:name w:val="large1"/>
    <w:semiHidden/>
    <w:rsid w:val="000323F0"/>
    <w:rPr>
      <w:sz w:val="21"/>
      <w:szCs w:val="21"/>
    </w:rPr>
  </w:style>
  <w:style w:type="paragraph" w:customStyle="1" w:styleId="23">
    <w:name w:val="标准编号 2级"/>
    <w:basedOn w:val="afe"/>
    <w:next w:val="afe"/>
    <w:semiHidden/>
    <w:rsid w:val="000323F0"/>
    <w:pPr>
      <w:numPr>
        <w:ilvl w:val="2"/>
        <w:numId w:val="22"/>
      </w:numPr>
      <w:tabs>
        <w:tab w:val="num" w:pos="360"/>
      </w:tabs>
      <w:spacing w:beforeLines="0" w:before="0" w:afterLines="0" w:after="0" w:line="420" w:lineRule="auto"/>
      <w:ind w:firstLine="200"/>
      <w:jc w:val="left"/>
      <w:outlineLvl w:val="2"/>
    </w:pPr>
    <w:rPr>
      <w:rFonts w:ascii="Plotter" w:hAnsi="Plotter" w:cs="Plotter"/>
      <w:sz w:val="30"/>
    </w:rPr>
  </w:style>
  <w:style w:type="paragraph" w:customStyle="1" w:styleId="afffffff0">
    <w:name w:val="我的正文样式"/>
    <w:basedOn w:val="afe"/>
    <w:link w:val="Charff9"/>
    <w:semiHidden/>
    <w:rsid w:val="000323F0"/>
    <w:pPr>
      <w:spacing w:beforeLines="0" w:before="0" w:afterLines="0" w:after="0" w:line="360" w:lineRule="auto"/>
      <w:jc w:val="left"/>
    </w:pPr>
    <w:rPr>
      <w:rFonts w:ascii="Plotter" w:hAnsi="Plotter"/>
      <w:lang w:val="x-none" w:eastAsia="x-none"/>
    </w:rPr>
  </w:style>
  <w:style w:type="character" w:customStyle="1" w:styleId="Charff9">
    <w:name w:val="我的正文样式 Char"/>
    <w:link w:val="afffffff0"/>
    <w:semiHidden/>
    <w:rsid w:val="000323F0"/>
    <w:rPr>
      <w:rFonts w:ascii="Plotter" w:eastAsia="宋体" w:hAnsi="Plotter" w:cs="Times New Roman"/>
      <w:sz w:val="24"/>
      <w:szCs w:val="24"/>
      <w:lang w:val="x-none" w:eastAsia="x-none"/>
    </w:rPr>
  </w:style>
  <w:style w:type="numbering" w:customStyle="1" w:styleId="1">
    <w:name w:val="当前列表1"/>
    <w:rsid w:val="000323F0"/>
    <w:pPr>
      <w:numPr>
        <w:numId w:val="24"/>
      </w:numPr>
    </w:pPr>
  </w:style>
  <w:style w:type="character" w:customStyle="1" w:styleId="m1">
    <w:name w:val="m1"/>
    <w:rsid w:val="000323F0"/>
    <w:rPr>
      <w:color w:val="0000FF"/>
    </w:rPr>
  </w:style>
  <w:style w:type="character" w:customStyle="1" w:styleId="pi1">
    <w:name w:val="pi1"/>
    <w:rsid w:val="000323F0"/>
    <w:rPr>
      <w:color w:val="0000FF"/>
    </w:rPr>
  </w:style>
  <w:style w:type="character" w:customStyle="1" w:styleId="t1">
    <w:name w:val="t1"/>
    <w:rsid w:val="000323F0"/>
    <w:rPr>
      <w:color w:val="990000"/>
    </w:rPr>
  </w:style>
  <w:style w:type="character" w:customStyle="1" w:styleId="ns1">
    <w:name w:val="ns1"/>
    <w:rsid w:val="000323F0"/>
    <w:rPr>
      <w:color w:val="FF0000"/>
    </w:rPr>
  </w:style>
  <w:style w:type="character" w:customStyle="1" w:styleId="tx1">
    <w:name w:val="tx1"/>
    <w:rsid w:val="000323F0"/>
    <w:rPr>
      <w:b/>
      <w:bCs/>
    </w:rPr>
  </w:style>
  <w:style w:type="character" w:customStyle="1" w:styleId="1f0">
    <w:name w:val="标题1"/>
    <w:basedOn w:val="aff"/>
    <w:semiHidden/>
    <w:rsid w:val="000323F0"/>
  </w:style>
  <w:style w:type="character" w:customStyle="1" w:styleId="Char10">
    <w:name w:val="段落正文 Char1"/>
    <w:link w:val="affffffa"/>
    <w:rsid w:val="000323F0"/>
    <w:rPr>
      <w:rFonts w:ascii="Plotter" w:eastAsia="Cambria" w:hAnsi="Plotter" w:cs="Times New Roman"/>
      <w:spacing w:val="2"/>
      <w:sz w:val="24"/>
      <w:szCs w:val="20"/>
      <w:lang w:val="x-none" w:eastAsia="x-none"/>
    </w:rPr>
  </w:style>
  <w:style w:type="character" w:customStyle="1" w:styleId="wbtrsnp1">
    <w:name w:val="wbtr_snp1"/>
    <w:rsid w:val="000323F0"/>
    <w:rPr>
      <w:rFonts w:ascii="Cambria" w:hAnsi="Cambria" w:cs="Cambria" w:hint="default"/>
      <w:vanish w:val="0"/>
      <w:webHidden w:val="0"/>
      <w:color w:val="676767"/>
      <w:sz w:val="22"/>
      <w:szCs w:val="22"/>
      <w:specVanish w:val="0"/>
    </w:rPr>
  </w:style>
  <w:style w:type="paragraph" w:customStyle="1" w:styleId="af4">
    <w:name w:val="黑方块"/>
    <w:basedOn w:val="afe"/>
    <w:semiHidden/>
    <w:rsid w:val="000323F0"/>
    <w:pPr>
      <w:numPr>
        <w:numId w:val="23"/>
      </w:numPr>
      <w:spacing w:beforeLines="25" w:before="0" w:afterLines="25" w:after="0"/>
    </w:pPr>
    <w:rPr>
      <w:rFonts w:ascii="Plotter" w:hAnsi="Plotter" w:cs="Plotter"/>
      <w:lang w:val="de-DE"/>
    </w:rPr>
  </w:style>
  <w:style w:type="paragraph" w:customStyle="1" w:styleId="af5">
    <w:name w:val="四角星"/>
    <w:basedOn w:val="afe"/>
    <w:semiHidden/>
    <w:rsid w:val="000323F0"/>
    <w:pPr>
      <w:widowControl/>
      <w:numPr>
        <w:ilvl w:val="1"/>
        <w:numId w:val="23"/>
      </w:numPr>
      <w:spacing w:beforeLines="25" w:before="0" w:afterLines="25" w:after="0"/>
    </w:pPr>
    <w:rPr>
      <w:rFonts w:ascii="Plotter" w:hAnsi="Plotter" w:cs="Plotter"/>
      <w:noProof/>
      <w:lang w:val="de-DE"/>
    </w:rPr>
  </w:style>
  <w:style w:type="table" w:customStyle="1" w:styleId="1f1">
    <w:name w:val="表格样式1"/>
    <w:basedOn w:val="aff0"/>
    <w:rsid w:val="000323F0"/>
    <w:rPr>
      <w:rFonts w:ascii="Plotter" w:eastAsia="宋体" w:hAnsi="Plotter" w:cs="Plotter"/>
      <w:kern w:val="0"/>
      <w:szCs w:val="20"/>
    </w:rPr>
    <w:tblPr>
      <w:jc w:val="center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styleId="afffffff1">
    <w:name w:val="table of figures"/>
    <w:aliases w:val=" Char5,Char5"/>
    <w:basedOn w:val="afe"/>
    <w:next w:val="afe"/>
    <w:link w:val="Charffa"/>
    <w:rsid w:val="000323F0"/>
    <w:pPr>
      <w:adjustRightInd w:val="0"/>
      <w:snapToGrid w:val="0"/>
      <w:spacing w:beforeLines="0" w:before="0" w:afterLines="0" w:after="0" w:line="360" w:lineRule="auto"/>
      <w:ind w:leftChars="200" w:left="200" w:hangingChars="200" w:hanging="200"/>
    </w:pPr>
    <w:rPr>
      <w:rFonts w:ascii="Cambria" w:eastAsia="Cambria" w:hAnsi="Plotter"/>
      <w:lang w:val="x-none" w:eastAsia="x-none"/>
    </w:rPr>
  </w:style>
  <w:style w:type="character" w:customStyle="1" w:styleId="Charffa">
    <w:name w:val="图表目录 Char"/>
    <w:aliases w:val=" Char5 Char,Char5 Char"/>
    <w:link w:val="afffffff1"/>
    <w:rsid w:val="000323F0"/>
    <w:rPr>
      <w:rFonts w:ascii="Cambria" w:eastAsia="Cambria" w:hAnsi="Plotter" w:cs="Times New Roman"/>
      <w:sz w:val="24"/>
      <w:szCs w:val="24"/>
      <w:lang w:val="x-none" w:eastAsia="x-none"/>
    </w:rPr>
  </w:style>
  <w:style w:type="character" w:customStyle="1" w:styleId="Charffb">
    <w:name w:val="可研加粗 Char"/>
    <w:rsid w:val="000323F0"/>
    <w:rPr>
      <w:rFonts w:ascii="Plotter" w:eastAsia="Cambria" w:hAnsi="Plotter"/>
      <w:b/>
      <w:kern w:val="2"/>
      <w:sz w:val="24"/>
      <w:szCs w:val="24"/>
      <w:lang w:val="en-US" w:eastAsia="zh-CN" w:bidi="ar-SA"/>
    </w:rPr>
  </w:style>
  <w:style w:type="paragraph" w:customStyle="1" w:styleId="2f6">
    <w:name w:val="可研 + 首行缩进:  2 字符"/>
    <w:basedOn w:val="afe"/>
    <w:rsid w:val="000323F0"/>
    <w:pPr>
      <w:snapToGrid w:val="0"/>
      <w:spacing w:beforeLines="0" w:before="0" w:afterLines="0" w:after="0" w:line="288" w:lineRule="auto"/>
      <w:ind w:firstLine="482"/>
      <w:textAlignment w:val="baseline"/>
    </w:pPr>
    <w:rPr>
      <w:rFonts w:ascii="Plotter" w:eastAsia="Cambria" w:hAnsi="Plotter" w:cs="Plotter"/>
      <w:szCs w:val="20"/>
    </w:rPr>
  </w:style>
  <w:style w:type="paragraph" w:customStyle="1" w:styleId="afffffff2">
    <w:name w:val="可研"/>
    <w:basedOn w:val="afe"/>
    <w:rsid w:val="000323F0"/>
    <w:pPr>
      <w:snapToGrid w:val="0"/>
      <w:spacing w:beforeLines="0" w:before="0" w:afterLines="0" w:after="0" w:line="288" w:lineRule="auto"/>
      <w:ind w:leftChars="-35" w:left="-84" w:firstLine="480"/>
      <w:textAlignment w:val="baseline"/>
    </w:pPr>
    <w:rPr>
      <w:rFonts w:ascii="Plotter" w:eastAsia="Cambria" w:hAnsi="Plotter" w:cs="Plotter"/>
    </w:rPr>
  </w:style>
  <w:style w:type="character" w:customStyle="1" w:styleId="Charff5">
    <w:name w:val="插图格式 Char"/>
    <w:link w:val="affffff3"/>
    <w:rsid w:val="000323F0"/>
    <w:rPr>
      <w:rFonts w:ascii="Plotter" w:eastAsia="Cambria" w:hAnsi="Plotter" w:cs="Times New Roman"/>
      <w:szCs w:val="24"/>
      <w:lang w:val="x-none" w:eastAsia="x-none"/>
    </w:rPr>
  </w:style>
  <w:style w:type="paragraph" w:customStyle="1" w:styleId="afffffff3">
    <w:name w:val="表题"/>
    <w:basedOn w:val="afffffff1"/>
    <w:autoRedefine/>
    <w:rsid w:val="000323F0"/>
    <w:pPr>
      <w:widowControl/>
      <w:adjustRightInd/>
      <w:snapToGrid/>
      <w:spacing w:beforeLines="50" w:afterLines="50" w:line="240" w:lineRule="auto"/>
      <w:ind w:leftChars="0" w:left="0" w:firstLineChars="0" w:firstLine="0"/>
      <w:jc w:val="center"/>
    </w:pPr>
    <w:rPr>
      <w:rFonts w:ascii="Plotter" w:eastAsia="Plotter"/>
      <w:b/>
      <w:smallCaps/>
    </w:rPr>
  </w:style>
  <w:style w:type="paragraph" w:customStyle="1" w:styleId="afffffff4">
    <w:name w:val="表格字体"/>
    <w:basedOn w:val="afe"/>
    <w:rsid w:val="000323F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Lines="0" w:before="0" w:afterLines="0" w:after="0" w:line="360" w:lineRule="exact"/>
      <w:ind w:firstLineChars="0" w:firstLine="0"/>
      <w:jc w:val="left"/>
    </w:pPr>
    <w:rPr>
      <w:rFonts w:ascii="Cambria" w:hAnsi="Cambria" w:cs="Cambria"/>
      <w:kern w:val="0"/>
      <w:szCs w:val="20"/>
    </w:rPr>
  </w:style>
  <w:style w:type="paragraph" w:customStyle="1" w:styleId="afffffff5">
    <w:name w:val="可研 + 红色"/>
    <w:basedOn w:val="afffffff2"/>
    <w:semiHidden/>
    <w:rsid w:val="000323F0"/>
    <w:pPr>
      <w:ind w:leftChars="0" w:left="0"/>
    </w:pPr>
    <w:rPr>
      <w:color w:val="FF0000"/>
    </w:rPr>
  </w:style>
  <w:style w:type="paragraph" w:customStyle="1" w:styleId="afffffff6">
    <w:name w:val="表头居中"/>
    <w:basedOn w:val="afe"/>
    <w:next w:val="afffffc"/>
    <w:autoRedefine/>
    <w:rsid w:val="000323F0"/>
    <w:pPr>
      <w:spacing w:beforeLines="0" w:before="0" w:afterLines="0" w:after="0" w:line="360" w:lineRule="auto"/>
      <w:ind w:firstLineChars="0" w:firstLine="0"/>
      <w:jc w:val="center"/>
    </w:pPr>
    <w:rPr>
      <w:rFonts w:ascii="宋体" w:hAnsi="宋体" w:cs="宋体"/>
      <w:b/>
      <w:bCs/>
      <w:caps/>
      <w:noProof/>
      <w:color w:val="000000"/>
      <w:szCs w:val="21"/>
    </w:rPr>
  </w:style>
  <w:style w:type="table" w:customStyle="1" w:styleId="1f2">
    <w:name w:val="网格型1"/>
    <w:basedOn w:val="aff0"/>
    <w:next w:val="affd"/>
    <w:rsid w:val="000323F0"/>
    <w:pPr>
      <w:widowControl w:val="0"/>
      <w:jc w:val="both"/>
    </w:pPr>
    <w:rPr>
      <w:rFonts w:ascii="Plotter" w:eastAsia="宋体" w:hAnsi="Plotter" w:cs="Plotter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">
    <w:name w:val="可研 Char Char"/>
    <w:basedOn w:val="afe"/>
    <w:rsid w:val="000323F0"/>
    <w:pPr>
      <w:snapToGrid w:val="0"/>
      <w:spacing w:beforeLines="0" w:before="0" w:afterLines="0" w:after="0" w:line="288" w:lineRule="auto"/>
      <w:ind w:leftChars="-35" w:left="-84" w:firstLine="480"/>
      <w:textAlignment w:val="baseline"/>
    </w:pPr>
    <w:rPr>
      <w:rFonts w:ascii="Plotter" w:eastAsia="Cambria" w:hAnsi="Plotter" w:cs="Plotter"/>
    </w:rPr>
  </w:style>
  <w:style w:type="paragraph" w:customStyle="1" w:styleId="Char4CharCharChar">
    <w:name w:val="Char4 Char Char Char"/>
    <w:basedOn w:val="afe"/>
    <w:autoRedefine/>
    <w:rsid w:val="000323F0"/>
    <w:pPr>
      <w:widowControl/>
      <w:suppressAutoHyphens/>
      <w:spacing w:beforeLines="0" w:before="0" w:afterLines="0" w:after="0" w:line="240" w:lineRule="exact"/>
      <w:jc w:val="left"/>
    </w:pPr>
    <w:rPr>
      <w:rFonts w:ascii="Plotter" w:hAnsi="Plotter" w:cs="Plotter"/>
      <w:szCs w:val="20"/>
    </w:rPr>
  </w:style>
  <w:style w:type="paragraph" w:customStyle="1" w:styleId="afffffff7">
    <w:name w:val="表格文字"/>
    <w:basedOn w:val="afe"/>
    <w:link w:val="Charffc"/>
    <w:autoRedefine/>
    <w:rsid w:val="000323F0"/>
    <w:pPr>
      <w:spacing w:beforeLines="0" w:before="0" w:afterLines="0" w:after="0" w:line="240" w:lineRule="auto"/>
      <w:ind w:firstLineChars="0" w:firstLine="0"/>
    </w:pPr>
    <w:rPr>
      <w:rFonts w:ascii="宋体" w:hAnsi="宋体"/>
      <w:color w:val="000000"/>
      <w:sz w:val="21"/>
      <w:szCs w:val="21"/>
      <w:lang w:val="zh-CN" w:eastAsia="x-none"/>
    </w:rPr>
  </w:style>
  <w:style w:type="character" w:customStyle="1" w:styleId="Charffc">
    <w:name w:val="表格文字 Char"/>
    <w:link w:val="afffffff7"/>
    <w:rsid w:val="000323F0"/>
    <w:rPr>
      <w:rFonts w:ascii="宋体" w:eastAsia="宋体" w:hAnsi="宋体" w:cs="Times New Roman"/>
      <w:color w:val="000000"/>
      <w:szCs w:val="21"/>
      <w:lang w:val="zh-CN" w:eastAsia="x-none"/>
    </w:rPr>
  </w:style>
  <w:style w:type="paragraph" w:styleId="afffffff8">
    <w:name w:val="Normal Indent"/>
    <w:aliases w:val="正文（首行缩进两字）,表正文,正文非缩进,特点,正文双线,ALT+Z,标题四,四号,段1,缩进,水上软件,正文不缩进,正文非缩进 Char,特点 Char,标题4,正文（图说明文字居中）,小四,正文缩进 Char,正文（首行缩进两字） Char,正文缩进 Char1 Char,正文缩进 Char Char Char,正文缩进 Char1 Char Char Char,正文缩进 Char Char Char Char Char,正文缩进 Char1 Char Char Char Char Ch"/>
    <w:basedOn w:val="afe"/>
    <w:link w:val="Char11"/>
    <w:rsid w:val="000323F0"/>
    <w:pPr>
      <w:spacing w:beforeLines="0" w:before="0" w:afterLines="0" w:after="0" w:line="240" w:lineRule="auto"/>
      <w:ind w:firstLine="420"/>
    </w:pPr>
    <w:rPr>
      <w:sz w:val="21"/>
      <w:szCs w:val="20"/>
      <w:lang w:val="x-none" w:eastAsia="x-none"/>
    </w:rPr>
  </w:style>
  <w:style w:type="paragraph" w:customStyle="1" w:styleId="CharCharCharCharCharCharChar">
    <w:name w:val="Char Char Char Char Char Char Char"/>
    <w:basedOn w:val="afe"/>
    <w:autoRedefine/>
    <w:rsid w:val="000323F0"/>
    <w:pPr>
      <w:tabs>
        <w:tab w:val="center" w:leader="middleDot" w:pos="9240"/>
      </w:tabs>
      <w:spacing w:beforeLines="0" w:before="0" w:afterLines="0" w:after="0" w:line="240" w:lineRule="auto"/>
      <w:ind w:firstLineChars="0" w:firstLine="0"/>
      <w:jc w:val="center"/>
    </w:pPr>
  </w:style>
  <w:style w:type="paragraph" w:customStyle="1" w:styleId="afffffff9">
    <w:name w:val="标准标志"/>
    <w:next w:val="afe"/>
    <w:rsid w:val="000323F0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rFonts w:ascii="Times New Roman" w:eastAsia="宋体" w:hAnsi="Times New Roman" w:cs="Times New Roman"/>
      <w:b/>
      <w:w w:val="130"/>
      <w:kern w:val="0"/>
      <w:sz w:val="96"/>
      <w:szCs w:val="20"/>
    </w:rPr>
  </w:style>
  <w:style w:type="paragraph" w:customStyle="1" w:styleId="afffffffa">
    <w:name w:val="标准称谓"/>
    <w:next w:val="afe"/>
    <w:rsid w:val="000323F0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eastAsia="宋体" w:hAnsi="Times New Roman" w:cs="Times New Roman"/>
      <w:b/>
      <w:bCs/>
      <w:spacing w:val="20"/>
      <w:w w:val="148"/>
      <w:kern w:val="0"/>
      <w:sz w:val="52"/>
      <w:szCs w:val="20"/>
    </w:rPr>
  </w:style>
  <w:style w:type="paragraph" w:customStyle="1" w:styleId="afffffffb">
    <w:name w:val="标准书脚_偶数页"/>
    <w:rsid w:val="000323F0"/>
    <w:pPr>
      <w:spacing w:before="120"/>
    </w:pPr>
    <w:rPr>
      <w:rFonts w:ascii="Times New Roman" w:eastAsia="宋体" w:hAnsi="Times New Roman" w:cs="Times New Roman"/>
      <w:kern w:val="0"/>
      <w:sz w:val="18"/>
      <w:szCs w:val="20"/>
    </w:rPr>
  </w:style>
  <w:style w:type="paragraph" w:customStyle="1" w:styleId="af6">
    <w:name w:val="标准书脚_奇数页"/>
    <w:rsid w:val="000323F0"/>
    <w:pPr>
      <w:numPr>
        <w:numId w:val="25"/>
      </w:numPr>
      <w:spacing w:before="120"/>
      <w:jc w:val="right"/>
    </w:pPr>
    <w:rPr>
      <w:rFonts w:ascii="Times New Roman" w:eastAsia="宋体" w:hAnsi="Times New Roman" w:cs="Times New Roman"/>
      <w:kern w:val="0"/>
      <w:sz w:val="18"/>
      <w:szCs w:val="20"/>
    </w:rPr>
  </w:style>
  <w:style w:type="paragraph" w:customStyle="1" w:styleId="afffffffc">
    <w:name w:val="标准书眉_奇数页"/>
    <w:next w:val="afe"/>
    <w:rsid w:val="000323F0"/>
    <w:pPr>
      <w:tabs>
        <w:tab w:val="center" w:pos="4154"/>
        <w:tab w:val="right" w:pos="8306"/>
      </w:tabs>
      <w:spacing w:after="120"/>
      <w:jc w:val="right"/>
    </w:pPr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ffffffd">
    <w:name w:val="标准书眉_偶数页"/>
    <w:basedOn w:val="afffffffc"/>
    <w:next w:val="afe"/>
    <w:rsid w:val="000323F0"/>
    <w:pPr>
      <w:jc w:val="left"/>
    </w:pPr>
  </w:style>
  <w:style w:type="paragraph" w:customStyle="1" w:styleId="afffffffe">
    <w:name w:val="标准书眉一"/>
    <w:rsid w:val="000323F0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fffffff">
    <w:name w:val="前言、引言标题"/>
    <w:next w:val="afe"/>
    <w:rsid w:val="000323F0"/>
    <w:pPr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paragraph" w:customStyle="1" w:styleId="af7">
    <w:name w:val="参考文献、索引标题"/>
    <w:basedOn w:val="affffffff"/>
    <w:next w:val="afe"/>
    <w:rsid w:val="000323F0"/>
    <w:pPr>
      <w:numPr>
        <w:ilvl w:val="1"/>
        <w:numId w:val="25"/>
      </w:numPr>
      <w:spacing w:after="200"/>
      <w:ind w:left="0"/>
    </w:pPr>
    <w:rPr>
      <w:sz w:val="21"/>
    </w:rPr>
  </w:style>
  <w:style w:type="paragraph" w:customStyle="1" w:styleId="affffffff0">
    <w:name w:val="章标题"/>
    <w:next w:val="afff3"/>
    <w:rsid w:val="000323F0"/>
    <w:pPr>
      <w:spacing w:beforeLines="50" w:before="50" w:afterLines="50" w:after="50"/>
      <w:jc w:val="both"/>
      <w:outlineLvl w:val="1"/>
    </w:pPr>
    <w:rPr>
      <w:rFonts w:ascii="黑体" w:eastAsia="黑体" w:hAnsi="Times New Roman" w:cs="Times New Roman"/>
      <w:kern w:val="0"/>
      <w:szCs w:val="20"/>
    </w:rPr>
  </w:style>
  <w:style w:type="paragraph" w:customStyle="1" w:styleId="af8">
    <w:name w:val="一级条标题"/>
    <w:basedOn w:val="affffffff0"/>
    <w:next w:val="afff3"/>
    <w:rsid w:val="000323F0"/>
    <w:pPr>
      <w:numPr>
        <w:ilvl w:val="2"/>
        <w:numId w:val="25"/>
      </w:numPr>
      <w:spacing w:beforeLines="0" w:before="0" w:afterLines="0" w:after="0"/>
      <w:outlineLvl w:val="2"/>
    </w:pPr>
  </w:style>
  <w:style w:type="paragraph" w:customStyle="1" w:styleId="af9">
    <w:name w:val="二级条标题"/>
    <w:basedOn w:val="af8"/>
    <w:next w:val="afff3"/>
    <w:rsid w:val="000323F0"/>
    <w:pPr>
      <w:numPr>
        <w:ilvl w:val="3"/>
      </w:numPr>
      <w:outlineLvl w:val="3"/>
    </w:pPr>
  </w:style>
  <w:style w:type="paragraph" w:customStyle="1" w:styleId="affffffff1">
    <w:name w:val="二级无标题条"/>
    <w:basedOn w:val="afe"/>
    <w:rsid w:val="000323F0"/>
    <w:pPr>
      <w:numPr>
        <w:ilvl w:val="3"/>
      </w:numPr>
      <w:spacing w:beforeLines="0" w:before="0" w:afterLines="0" w:after="0" w:line="240" w:lineRule="auto"/>
      <w:ind w:firstLineChars="200" w:firstLine="200"/>
    </w:pPr>
    <w:rPr>
      <w:sz w:val="21"/>
      <w:szCs w:val="20"/>
    </w:rPr>
  </w:style>
  <w:style w:type="character" w:customStyle="1" w:styleId="affffffff2">
    <w:name w:val="发布"/>
    <w:rsid w:val="000323F0"/>
    <w:rPr>
      <w:rFonts w:ascii="黑体" w:eastAsia="黑体"/>
      <w:spacing w:val="22"/>
      <w:w w:val="100"/>
      <w:position w:val="3"/>
      <w:sz w:val="28"/>
    </w:rPr>
  </w:style>
  <w:style w:type="paragraph" w:customStyle="1" w:styleId="affffffff3">
    <w:name w:val="发布部门"/>
    <w:next w:val="afff3"/>
    <w:rsid w:val="000323F0"/>
    <w:pPr>
      <w:framePr w:w="7433" w:h="585" w:hRule="exact" w:hSpace="180" w:vSpace="180" w:wrap="around" w:hAnchor="margin" w:xAlign="center" w:y="14401" w:anchorLock="1"/>
      <w:jc w:val="center"/>
    </w:pPr>
    <w:rPr>
      <w:rFonts w:ascii="宋体" w:eastAsia="宋体" w:hAnsi="Times New Roman" w:cs="Times New Roman"/>
      <w:b/>
      <w:spacing w:val="20"/>
      <w:w w:val="135"/>
      <w:kern w:val="0"/>
      <w:sz w:val="36"/>
      <w:szCs w:val="20"/>
    </w:rPr>
  </w:style>
  <w:style w:type="paragraph" w:customStyle="1" w:styleId="affffffff4">
    <w:name w:val="发布日期"/>
    <w:rsid w:val="000323F0"/>
    <w:pPr>
      <w:framePr w:w="4000" w:h="473" w:hRule="exact" w:hSpace="180" w:vSpace="180" w:wrap="around" w:hAnchor="margin" w:y="13511" w:anchorLock="1"/>
    </w:pPr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1f3">
    <w:name w:val="封面标准号1"/>
    <w:rsid w:val="000323F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eastAsia="宋体" w:hAnsi="Times New Roman" w:cs="Times New Roman"/>
      <w:kern w:val="0"/>
      <w:sz w:val="28"/>
      <w:szCs w:val="20"/>
    </w:rPr>
  </w:style>
  <w:style w:type="paragraph" w:customStyle="1" w:styleId="2f7">
    <w:name w:val="封面标准号2"/>
    <w:basedOn w:val="1f3"/>
    <w:rsid w:val="000323F0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ffff5">
    <w:name w:val="封面标准代替信息"/>
    <w:basedOn w:val="2f7"/>
    <w:rsid w:val="000323F0"/>
    <w:pPr>
      <w:framePr w:wrap="auto"/>
      <w:spacing w:before="57"/>
    </w:pPr>
    <w:rPr>
      <w:rFonts w:ascii="宋体"/>
      <w:sz w:val="21"/>
    </w:rPr>
  </w:style>
  <w:style w:type="paragraph" w:customStyle="1" w:styleId="affffffff6">
    <w:name w:val="封面标准名称"/>
    <w:rsid w:val="000323F0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affffffff7">
    <w:name w:val="封面标准文稿编辑信息"/>
    <w:rsid w:val="000323F0"/>
    <w:pPr>
      <w:spacing w:before="180" w:line="180" w:lineRule="exact"/>
      <w:jc w:val="center"/>
    </w:pPr>
    <w:rPr>
      <w:rFonts w:ascii="宋体" w:eastAsia="宋体" w:hAnsi="Times New Roman" w:cs="Times New Roman"/>
      <w:kern w:val="0"/>
      <w:szCs w:val="20"/>
    </w:rPr>
  </w:style>
  <w:style w:type="paragraph" w:customStyle="1" w:styleId="affffffff8">
    <w:name w:val="封面标准文稿类别"/>
    <w:rsid w:val="000323F0"/>
    <w:pPr>
      <w:spacing w:before="440" w:line="400" w:lineRule="exact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paragraph" w:customStyle="1" w:styleId="ab">
    <w:name w:val="封面标准英文名称"/>
    <w:rsid w:val="000323F0"/>
    <w:pPr>
      <w:widowControl w:val="0"/>
      <w:numPr>
        <w:numId w:val="27"/>
      </w:numPr>
      <w:spacing w:before="370" w:line="400" w:lineRule="exact"/>
      <w:jc w:val="center"/>
    </w:pPr>
    <w:rPr>
      <w:rFonts w:ascii="Times New Roman" w:eastAsia="宋体" w:hAnsi="Times New Roman" w:cs="Times New Roman"/>
      <w:kern w:val="0"/>
      <w:sz w:val="28"/>
      <w:szCs w:val="20"/>
    </w:rPr>
  </w:style>
  <w:style w:type="paragraph" w:customStyle="1" w:styleId="ac">
    <w:name w:val="封面一致性程度标识"/>
    <w:rsid w:val="000323F0"/>
    <w:pPr>
      <w:numPr>
        <w:ilvl w:val="1"/>
        <w:numId w:val="27"/>
      </w:numPr>
      <w:spacing w:before="440" w:line="400" w:lineRule="exact"/>
      <w:jc w:val="center"/>
    </w:pPr>
    <w:rPr>
      <w:rFonts w:ascii="宋体" w:eastAsia="宋体" w:hAnsi="Times New Roman" w:cs="Times New Roman"/>
      <w:kern w:val="0"/>
      <w:sz w:val="28"/>
      <w:szCs w:val="20"/>
    </w:rPr>
  </w:style>
  <w:style w:type="paragraph" w:customStyle="1" w:styleId="ad">
    <w:name w:val="封面正文"/>
    <w:rsid w:val="000323F0"/>
    <w:pPr>
      <w:numPr>
        <w:ilvl w:val="2"/>
        <w:numId w:val="27"/>
      </w:num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e">
    <w:name w:val="附录标识"/>
    <w:basedOn w:val="affffffff"/>
    <w:rsid w:val="000323F0"/>
    <w:pPr>
      <w:numPr>
        <w:ilvl w:val="3"/>
        <w:numId w:val="27"/>
      </w:numPr>
      <w:tabs>
        <w:tab w:val="left" w:pos="6405"/>
      </w:tabs>
      <w:spacing w:after="200"/>
    </w:pPr>
    <w:rPr>
      <w:sz w:val="21"/>
    </w:rPr>
  </w:style>
  <w:style w:type="paragraph" w:customStyle="1" w:styleId="af">
    <w:name w:val="附录表标题"/>
    <w:next w:val="afff3"/>
    <w:rsid w:val="000323F0"/>
    <w:pPr>
      <w:numPr>
        <w:ilvl w:val="4"/>
        <w:numId w:val="27"/>
      </w:numPr>
      <w:jc w:val="center"/>
      <w:textAlignment w:val="baseline"/>
    </w:pPr>
    <w:rPr>
      <w:rFonts w:ascii="黑体" w:eastAsia="黑体" w:hAnsi="Times New Roman" w:cs="Times New Roman"/>
      <w:kern w:val="21"/>
      <w:szCs w:val="20"/>
    </w:rPr>
  </w:style>
  <w:style w:type="paragraph" w:customStyle="1" w:styleId="af0">
    <w:name w:val="附录章标题"/>
    <w:next w:val="afff3"/>
    <w:rsid w:val="000323F0"/>
    <w:pPr>
      <w:numPr>
        <w:ilvl w:val="5"/>
        <w:numId w:val="27"/>
      </w:numPr>
      <w:wordWrap w:val="0"/>
      <w:overflowPunct w:val="0"/>
      <w:autoSpaceDE w:val="0"/>
      <w:spacing w:beforeLines="50" w:before="50" w:afterLines="50" w:after="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ffffffff9">
    <w:name w:val="附录一级条标题"/>
    <w:basedOn w:val="af0"/>
    <w:next w:val="afff3"/>
    <w:rsid w:val="000323F0"/>
  </w:style>
  <w:style w:type="paragraph" w:customStyle="1" w:styleId="af1">
    <w:name w:val="附录二级条标题"/>
    <w:basedOn w:val="affffffff9"/>
    <w:next w:val="afff3"/>
    <w:rsid w:val="000323F0"/>
    <w:pPr>
      <w:numPr>
        <w:ilvl w:val="6"/>
      </w:numPr>
      <w:tabs>
        <w:tab w:val="num" w:pos="360"/>
      </w:tabs>
      <w:autoSpaceDN w:val="0"/>
      <w:spacing w:beforeLines="0" w:before="0" w:afterLines="0" w:after="0"/>
      <w:outlineLvl w:val="3"/>
    </w:pPr>
  </w:style>
  <w:style w:type="paragraph" w:customStyle="1" w:styleId="affffffffa">
    <w:name w:val="附录三级条标题"/>
    <w:basedOn w:val="af1"/>
    <w:next w:val="afff3"/>
    <w:rsid w:val="000323F0"/>
  </w:style>
  <w:style w:type="paragraph" w:customStyle="1" w:styleId="affffffffb">
    <w:name w:val="附录四级条标题"/>
    <w:basedOn w:val="affffffffa"/>
    <w:next w:val="afff3"/>
    <w:rsid w:val="000323F0"/>
  </w:style>
  <w:style w:type="paragraph" w:customStyle="1" w:styleId="affffffffc">
    <w:name w:val="附录图标题"/>
    <w:next w:val="afff3"/>
    <w:rsid w:val="000323F0"/>
    <w:p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ffd">
    <w:name w:val="附录五级条标题"/>
    <w:basedOn w:val="affffffffb"/>
    <w:next w:val="afff3"/>
    <w:rsid w:val="000323F0"/>
  </w:style>
  <w:style w:type="character" w:customStyle="1" w:styleId="affffffffe">
    <w:name w:val="个人答复风格"/>
    <w:rsid w:val="000323F0"/>
    <w:rPr>
      <w:rFonts w:ascii="Arial" w:eastAsia="宋体" w:hAnsi="Arial" w:cs="Arial"/>
      <w:color w:val="auto"/>
      <w:sz w:val="20"/>
    </w:rPr>
  </w:style>
  <w:style w:type="character" w:customStyle="1" w:styleId="afffffffff">
    <w:name w:val="个人撰写风格"/>
    <w:rsid w:val="000323F0"/>
    <w:rPr>
      <w:rFonts w:ascii="Arial" w:eastAsia="宋体" w:hAnsi="Arial" w:cs="Arial"/>
      <w:color w:val="auto"/>
      <w:sz w:val="20"/>
    </w:rPr>
  </w:style>
  <w:style w:type="paragraph" w:styleId="afffffffff0">
    <w:name w:val="footnote text"/>
    <w:basedOn w:val="afe"/>
    <w:link w:val="Charffd"/>
    <w:rsid w:val="000323F0"/>
    <w:pPr>
      <w:snapToGrid w:val="0"/>
      <w:spacing w:beforeLines="0" w:before="0" w:afterLines="0" w:after="0" w:line="240" w:lineRule="auto"/>
      <w:ind w:firstLineChars="0" w:firstLine="0"/>
      <w:jc w:val="left"/>
    </w:pPr>
    <w:rPr>
      <w:sz w:val="18"/>
      <w:szCs w:val="18"/>
      <w:lang w:val="x-none" w:eastAsia="x-none"/>
    </w:rPr>
  </w:style>
  <w:style w:type="character" w:customStyle="1" w:styleId="Charffd">
    <w:name w:val="脚注文本 Char"/>
    <w:basedOn w:val="aff"/>
    <w:link w:val="afffffffff0"/>
    <w:rsid w:val="000323F0"/>
    <w:rPr>
      <w:rFonts w:ascii="Times New Roman" w:eastAsia="宋体" w:hAnsi="Times New Roman" w:cs="Times New Roman"/>
      <w:sz w:val="18"/>
      <w:szCs w:val="18"/>
      <w:lang w:val="x-none" w:eastAsia="x-none"/>
    </w:rPr>
  </w:style>
  <w:style w:type="character" w:styleId="afffffffff1">
    <w:name w:val="footnote reference"/>
    <w:rsid w:val="000323F0"/>
    <w:rPr>
      <w:vertAlign w:val="superscript"/>
    </w:rPr>
  </w:style>
  <w:style w:type="paragraph" w:customStyle="1" w:styleId="afffffffff2">
    <w:name w:val="目次、标准名称标题"/>
    <w:basedOn w:val="affffffff"/>
    <w:next w:val="afff3"/>
    <w:rsid w:val="000323F0"/>
    <w:pPr>
      <w:spacing w:line="460" w:lineRule="exact"/>
    </w:pPr>
  </w:style>
  <w:style w:type="paragraph" w:customStyle="1" w:styleId="afffffffff3">
    <w:name w:val="目次、索引正文"/>
    <w:rsid w:val="000323F0"/>
    <w:pPr>
      <w:spacing w:line="320" w:lineRule="exact"/>
      <w:jc w:val="both"/>
    </w:pPr>
    <w:rPr>
      <w:rFonts w:ascii="宋体" w:eastAsia="宋体" w:hAnsi="Times New Roman" w:cs="Times New Roman"/>
      <w:kern w:val="0"/>
      <w:szCs w:val="20"/>
    </w:rPr>
  </w:style>
  <w:style w:type="paragraph" w:styleId="62">
    <w:name w:val="toc 6"/>
    <w:basedOn w:val="52"/>
    <w:autoRedefine/>
    <w:uiPriority w:val="39"/>
    <w:rsid w:val="000323F0"/>
    <w:pPr>
      <w:widowControl/>
      <w:spacing w:beforeLines="0" w:afterLines="0" w:line="240" w:lineRule="auto"/>
      <w:ind w:left="0" w:firstLineChars="0" w:firstLine="0"/>
      <w:jc w:val="both"/>
    </w:pPr>
    <w:rPr>
      <w:rFonts w:ascii="宋体" w:hAnsi="Times New Roman"/>
      <w:noProof/>
      <w:kern w:val="0"/>
      <w:sz w:val="21"/>
      <w:szCs w:val="20"/>
    </w:rPr>
  </w:style>
  <w:style w:type="paragraph" w:styleId="72">
    <w:name w:val="toc 7"/>
    <w:basedOn w:val="62"/>
    <w:autoRedefine/>
    <w:uiPriority w:val="39"/>
    <w:rsid w:val="000323F0"/>
  </w:style>
  <w:style w:type="paragraph" w:styleId="80">
    <w:name w:val="toc 8"/>
    <w:basedOn w:val="72"/>
    <w:autoRedefine/>
    <w:uiPriority w:val="39"/>
    <w:rsid w:val="000323F0"/>
    <w:pPr>
      <w:numPr>
        <w:ilvl w:val="4"/>
        <w:numId w:val="25"/>
      </w:numPr>
    </w:pPr>
  </w:style>
  <w:style w:type="paragraph" w:styleId="90">
    <w:name w:val="toc 9"/>
    <w:basedOn w:val="80"/>
    <w:autoRedefine/>
    <w:uiPriority w:val="39"/>
    <w:rsid w:val="000323F0"/>
  </w:style>
  <w:style w:type="paragraph" w:customStyle="1" w:styleId="afffffffff4">
    <w:name w:val="其他标准称谓"/>
    <w:rsid w:val="000323F0"/>
    <w:pPr>
      <w:spacing w:line="0" w:lineRule="atLeast"/>
      <w:jc w:val="distribute"/>
    </w:pPr>
    <w:rPr>
      <w:rFonts w:ascii="黑体" w:eastAsia="黑体" w:hAnsi="宋体" w:cs="Times New Roman"/>
      <w:kern w:val="0"/>
      <w:sz w:val="52"/>
      <w:szCs w:val="20"/>
    </w:rPr>
  </w:style>
  <w:style w:type="paragraph" w:customStyle="1" w:styleId="a1">
    <w:name w:val="其他发布部门"/>
    <w:basedOn w:val="affffffff3"/>
    <w:rsid w:val="000323F0"/>
    <w:pPr>
      <w:framePr w:wrap="around"/>
      <w:numPr>
        <w:numId w:val="26"/>
      </w:numPr>
      <w:tabs>
        <w:tab w:val="clear" w:pos="1120"/>
      </w:tabs>
      <w:spacing w:line="0" w:lineRule="atLeast"/>
      <w:ind w:firstLine="0"/>
    </w:pPr>
    <w:rPr>
      <w:rFonts w:ascii="黑体" w:eastAsia="黑体"/>
      <w:b w:val="0"/>
    </w:rPr>
  </w:style>
  <w:style w:type="paragraph" w:customStyle="1" w:styleId="afffffffff5">
    <w:name w:val="三级条标题"/>
    <w:basedOn w:val="af9"/>
    <w:next w:val="afff3"/>
    <w:rsid w:val="000323F0"/>
    <w:pPr>
      <w:numPr>
        <w:ilvl w:val="0"/>
        <w:numId w:val="0"/>
      </w:numPr>
      <w:outlineLvl w:val="4"/>
    </w:pPr>
  </w:style>
  <w:style w:type="paragraph" w:customStyle="1" w:styleId="afa">
    <w:name w:val="三级无标题条"/>
    <w:basedOn w:val="afe"/>
    <w:rsid w:val="000323F0"/>
    <w:pPr>
      <w:numPr>
        <w:ilvl w:val="5"/>
        <w:numId w:val="25"/>
      </w:numPr>
      <w:spacing w:beforeLines="0" w:before="0" w:afterLines="0" w:after="0" w:line="240" w:lineRule="auto"/>
      <w:ind w:firstLineChars="0"/>
    </w:pPr>
    <w:rPr>
      <w:sz w:val="21"/>
      <w:szCs w:val="20"/>
    </w:rPr>
  </w:style>
  <w:style w:type="paragraph" w:customStyle="1" w:styleId="afffffffff6">
    <w:name w:val="实施日期"/>
    <w:basedOn w:val="affffffff4"/>
    <w:rsid w:val="000323F0"/>
    <w:pPr>
      <w:framePr w:hSpace="0" w:wrap="around" w:xAlign="right"/>
      <w:jc w:val="right"/>
    </w:pPr>
  </w:style>
  <w:style w:type="paragraph" w:customStyle="1" w:styleId="afffffffff7">
    <w:name w:val="示例"/>
    <w:next w:val="afff3"/>
    <w:rsid w:val="000323F0"/>
    <w:pPr>
      <w:tabs>
        <w:tab w:val="num" w:pos="360"/>
      </w:tabs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ffffff8">
    <w:name w:val="数字编号列项（二级）"/>
    <w:rsid w:val="000323F0"/>
    <w:pPr>
      <w:ind w:leftChars="400" w:left="1260" w:hangingChars="200" w:hanging="42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ffffffff9">
    <w:name w:val="四级条标题"/>
    <w:basedOn w:val="afffffffff5"/>
    <w:next w:val="afff3"/>
    <w:rsid w:val="000323F0"/>
    <w:pPr>
      <w:numPr>
        <w:ilvl w:val="5"/>
      </w:numPr>
      <w:outlineLvl w:val="5"/>
    </w:pPr>
  </w:style>
  <w:style w:type="paragraph" w:customStyle="1" w:styleId="afffffffffa">
    <w:name w:val="四级无标题条"/>
    <w:basedOn w:val="afe"/>
    <w:rsid w:val="000323F0"/>
    <w:pPr>
      <w:numPr>
        <w:ilvl w:val="5"/>
      </w:numPr>
      <w:spacing w:beforeLines="0" w:before="0" w:afterLines="0" w:after="0" w:line="240" w:lineRule="auto"/>
      <w:ind w:firstLineChars="200" w:firstLine="200"/>
    </w:pPr>
    <w:rPr>
      <w:sz w:val="21"/>
      <w:szCs w:val="20"/>
    </w:rPr>
  </w:style>
  <w:style w:type="paragraph" w:customStyle="1" w:styleId="afb">
    <w:name w:val="条文脚注"/>
    <w:basedOn w:val="afffffffff0"/>
    <w:rsid w:val="000323F0"/>
    <w:pPr>
      <w:numPr>
        <w:ilvl w:val="6"/>
        <w:numId w:val="25"/>
      </w:numPr>
      <w:ind w:leftChars="200" w:left="780" w:hangingChars="200" w:hanging="360"/>
      <w:jc w:val="both"/>
    </w:pPr>
    <w:rPr>
      <w:rFonts w:ascii="宋体"/>
    </w:rPr>
  </w:style>
  <w:style w:type="paragraph" w:customStyle="1" w:styleId="afffffffffb">
    <w:name w:val="图表脚注"/>
    <w:next w:val="afff3"/>
    <w:rsid w:val="000323F0"/>
    <w:pPr>
      <w:ind w:leftChars="200" w:left="300" w:hangingChars="100" w:hanging="10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ffffffc">
    <w:name w:val="文献分类号"/>
    <w:rsid w:val="000323F0"/>
    <w:pPr>
      <w:framePr w:hSpace="180" w:vSpace="180" w:wrap="around" w:hAnchor="margin" w:y="1" w:anchorLock="1"/>
      <w:widowControl w:val="0"/>
      <w:textAlignment w:val="center"/>
    </w:pPr>
    <w:rPr>
      <w:rFonts w:ascii="Times New Roman" w:eastAsia="黑体" w:hAnsi="Times New Roman" w:cs="Times New Roman"/>
      <w:kern w:val="0"/>
      <w:szCs w:val="20"/>
    </w:rPr>
  </w:style>
  <w:style w:type="paragraph" w:customStyle="1" w:styleId="afffffffffd">
    <w:name w:val="五级条标题"/>
    <w:basedOn w:val="afffffffff9"/>
    <w:next w:val="afff3"/>
    <w:rsid w:val="000323F0"/>
    <w:pPr>
      <w:numPr>
        <w:ilvl w:val="6"/>
      </w:numPr>
      <w:outlineLvl w:val="6"/>
    </w:pPr>
  </w:style>
  <w:style w:type="paragraph" w:customStyle="1" w:styleId="afffffffffe">
    <w:name w:val="五级无标题条"/>
    <w:basedOn w:val="afe"/>
    <w:rsid w:val="000323F0"/>
    <w:pPr>
      <w:tabs>
        <w:tab w:val="num" w:pos="1200"/>
      </w:tabs>
      <w:spacing w:beforeLines="0" w:before="0" w:afterLines="0" w:after="0" w:line="240" w:lineRule="auto"/>
      <w:ind w:leftChars="400" w:left="1200" w:firstLineChars="0" w:firstLine="0"/>
    </w:pPr>
    <w:rPr>
      <w:sz w:val="21"/>
      <w:szCs w:val="20"/>
    </w:rPr>
  </w:style>
  <w:style w:type="paragraph" w:customStyle="1" w:styleId="affffffffff">
    <w:name w:val="一级无标题条"/>
    <w:basedOn w:val="afe"/>
    <w:rsid w:val="000323F0"/>
    <w:pPr>
      <w:numPr>
        <w:ilvl w:val="2"/>
      </w:numPr>
      <w:spacing w:beforeLines="0" w:before="0" w:afterLines="0" w:after="0" w:line="240" w:lineRule="auto"/>
      <w:ind w:firstLineChars="200" w:firstLine="200"/>
    </w:pPr>
    <w:rPr>
      <w:sz w:val="21"/>
      <w:szCs w:val="20"/>
    </w:rPr>
  </w:style>
  <w:style w:type="paragraph" w:customStyle="1" w:styleId="affffffffff0">
    <w:name w:val="正文表标题"/>
    <w:next w:val="afff3"/>
    <w:rsid w:val="000323F0"/>
    <w:pPr>
      <w:tabs>
        <w:tab w:val="num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ffff1">
    <w:name w:val="正文图标题"/>
    <w:next w:val="afff3"/>
    <w:rsid w:val="000323F0"/>
    <w:pPr>
      <w:tabs>
        <w:tab w:val="num" w:pos="36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ffffffffff2">
    <w:name w:val="注："/>
    <w:next w:val="afff3"/>
    <w:rsid w:val="000323F0"/>
    <w:pPr>
      <w:widowControl w:val="0"/>
      <w:tabs>
        <w:tab w:val="num" w:pos="360"/>
      </w:tabs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8">
    <w:name w:val="注×："/>
    <w:rsid w:val="000323F0"/>
    <w:pPr>
      <w:widowControl w:val="0"/>
      <w:numPr>
        <w:numId w:val="4"/>
      </w:numPr>
      <w:tabs>
        <w:tab w:val="num" w:pos="360"/>
        <w:tab w:val="left" w:pos="630"/>
      </w:tabs>
      <w:autoSpaceDE w:val="0"/>
      <w:autoSpaceDN w:val="0"/>
      <w:ind w:left="0" w:firstLine="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affffffffff3">
    <w:name w:val="字母编号列项（一级）"/>
    <w:rsid w:val="000323F0"/>
    <w:pPr>
      <w:ind w:leftChars="200" w:left="840" w:hangingChars="200" w:hanging="42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30">
    <w:name w:val="标题3"/>
    <w:basedOn w:val="31"/>
    <w:rsid w:val="000323F0"/>
    <w:pPr>
      <w:keepNext/>
      <w:keepLines/>
      <w:widowControl w:val="0"/>
      <w:numPr>
        <w:numId w:val="5"/>
      </w:numPr>
      <w:tabs>
        <w:tab w:val="num" w:pos="720"/>
      </w:tabs>
      <w:spacing w:beforeLines="0" w:before="260" w:afterLines="0" w:after="260" w:line="416" w:lineRule="auto"/>
      <w:ind w:left="720" w:hanging="432"/>
      <w:jc w:val="both"/>
    </w:pPr>
    <w:rPr>
      <w:rFonts w:eastAsia="宋体"/>
      <w:b/>
      <w:sz w:val="32"/>
      <w:szCs w:val="32"/>
    </w:rPr>
  </w:style>
  <w:style w:type="paragraph" w:customStyle="1" w:styleId="a00">
    <w:name w:val="a0"/>
    <w:basedOn w:val="afe"/>
    <w:rsid w:val="000323F0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b1">
    <w:name w:val="b1"/>
    <w:rsid w:val="000323F0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2f8">
    <w:name w:val="标题2"/>
    <w:basedOn w:val="aff"/>
    <w:rsid w:val="000323F0"/>
  </w:style>
  <w:style w:type="paragraph" w:customStyle="1" w:styleId="Charffe">
    <w:name w:val="Char"/>
    <w:basedOn w:val="afe"/>
    <w:autoRedefine/>
    <w:rsid w:val="000323F0"/>
    <w:pPr>
      <w:tabs>
        <w:tab w:val="num" w:pos="425"/>
      </w:tabs>
      <w:spacing w:beforeLines="0" w:before="0" w:afterLines="0" w:after="0" w:line="360" w:lineRule="auto"/>
      <w:ind w:left="425" w:firstLineChars="0" w:hanging="425"/>
    </w:pPr>
  </w:style>
  <w:style w:type="paragraph" w:customStyle="1" w:styleId="CharCharCharCharCharCharCharCharCharCharCharCharCharCharCharCharCharChar">
    <w:name w:val="Char Char Char Char Char Char Char Char Char Char Char Char Char Char Char Char Char Char"/>
    <w:basedOn w:val="afe"/>
    <w:rsid w:val="000323F0"/>
    <w:pPr>
      <w:spacing w:afterLines="100" w:after="100" w:line="480" w:lineRule="exact"/>
      <w:ind w:firstLineChars="0" w:firstLine="0"/>
      <w:jc w:val="center"/>
    </w:pPr>
    <w:rPr>
      <w:color w:val="000000"/>
      <w:sz w:val="28"/>
      <w:szCs w:val="52"/>
    </w:rPr>
  </w:style>
  <w:style w:type="paragraph" w:customStyle="1" w:styleId="1CharCharCharChar">
    <w:name w:val="1 Char Char Char Char"/>
    <w:basedOn w:val="afe"/>
    <w:autoRedefine/>
    <w:rsid w:val="000323F0"/>
    <w:pPr>
      <w:spacing w:beforeLines="0" w:before="0" w:afterLines="0" w:after="0" w:line="360" w:lineRule="auto"/>
      <w:ind w:firstLineChars="0" w:firstLine="0"/>
    </w:pPr>
    <w:rPr>
      <w:rFonts w:ascii="仿宋_GB2312" w:eastAsia="仿宋_GB2312" w:hAnsi="Tahoma"/>
      <w:sz w:val="21"/>
      <w:szCs w:val="21"/>
    </w:rPr>
  </w:style>
  <w:style w:type="character" w:customStyle="1" w:styleId="f241">
    <w:name w:val="f241"/>
    <w:rsid w:val="000323F0"/>
    <w:rPr>
      <w:sz w:val="36"/>
      <w:szCs w:val="36"/>
    </w:rPr>
  </w:style>
  <w:style w:type="paragraph" w:customStyle="1" w:styleId="charfff">
    <w:name w:val="char"/>
    <w:basedOn w:val="afe"/>
    <w:autoRedefine/>
    <w:rsid w:val="000323F0"/>
    <w:pPr>
      <w:widowControl/>
      <w:spacing w:beforeLines="0" w:before="0" w:afterLines="0" w:after="160" w:line="240" w:lineRule="auto"/>
      <w:ind w:firstLineChars="0" w:firstLine="0"/>
      <w:jc w:val="left"/>
    </w:pPr>
    <w:rPr>
      <w:rFonts w:ascii="Verdana" w:eastAsia="仿宋_GB2312" w:hAnsi="Verdana" w:cs="”“Times New Roman”“"/>
      <w:kern w:val="0"/>
      <w:sz w:val="28"/>
      <w:szCs w:val="28"/>
      <w:lang w:eastAsia="en-US"/>
    </w:rPr>
  </w:style>
  <w:style w:type="paragraph" w:customStyle="1" w:styleId="xl55">
    <w:name w:val="xl55"/>
    <w:basedOn w:val="afe"/>
    <w:rsid w:val="000323F0"/>
    <w:pPr>
      <w:widowControl/>
      <w:pBdr>
        <w:left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  <w:textAlignment w:val="center"/>
    </w:pPr>
    <w:rPr>
      <w:rFonts w:ascii="Arial Unicode MS" w:hAnsi="Arial Unicode MS"/>
      <w:kern w:val="0"/>
      <w:sz w:val="18"/>
      <w:szCs w:val="18"/>
    </w:rPr>
  </w:style>
  <w:style w:type="paragraph" w:customStyle="1" w:styleId="affffffffff4">
    <w:name w:val="表格正文"/>
    <w:basedOn w:val="afe"/>
    <w:link w:val="Charfff0"/>
    <w:rsid w:val="000323F0"/>
    <w:pPr>
      <w:spacing w:beforeLines="0" w:before="0" w:afterLines="0" w:after="0" w:line="240" w:lineRule="auto"/>
      <w:ind w:firstLineChars="0" w:firstLine="0"/>
      <w:jc w:val="left"/>
    </w:pPr>
    <w:rPr>
      <w:sz w:val="21"/>
      <w:szCs w:val="28"/>
      <w:lang w:val="x-none" w:eastAsia="x-none"/>
    </w:rPr>
  </w:style>
  <w:style w:type="character" w:customStyle="1" w:styleId="Charfff0">
    <w:name w:val="表格正文 Char"/>
    <w:link w:val="affffffffff4"/>
    <w:rsid w:val="000323F0"/>
    <w:rPr>
      <w:rFonts w:ascii="Times New Roman" w:eastAsia="宋体" w:hAnsi="Times New Roman" w:cs="Times New Roman"/>
      <w:szCs w:val="28"/>
      <w:lang w:val="x-none" w:eastAsia="x-none"/>
    </w:rPr>
  </w:style>
  <w:style w:type="paragraph" w:customStyle="1" w:styleId="affffffffff5">
    <w:name w:val="主体正文"/>
    <w:basedOn w:val="afe"/>
    <w:rsid w:val="000323F0"/>
    <w:pPr>
      <w:spacing w:beforeLines="0" w:before="0" w:afterLines="0" w:after="0" w:line="360" w:lineRule="auto"/>
      <w:ind w:firstLineChars="0" w:firstLine="420"/>
    </w:pPr>
  </w:style>
  <w:style w:type="paragraph" w:customStyle="1" w:styleId="affffffffff6">
    <w:name w:val="标书 题注 图"/>
    <w:basedOn w:val="afe"/>
    <w:next w:val="afe"/>
    <w:link w:val="Charfff1"/>
    <w:autoRedefine/>
    <w:rsid w:val="000323F0"/>
    <w:pPr>
      <w:spacing w:beforeLines="0" w:before="0" w:afterLines="0" w:after="0" w:line="360" w:lineRule="auto"/>
      <w:ind w:firstLineChars="0" w:firstLine="0"/>
      <w:jc w:val="center"/>
    </w:pPr>
    <w:rPr>
      <w:rFonts w:eastAsia="黑体"/>
      <w:color w:val="000000"/>
      <w:kern w:val="0"/>
      <w:sz w:val="21"/>
      <w:szCs w:val="21"/>
      <w:lang w:val="x-none" w:eastAsia="x-none"/>
    </w:rPr>
  </w:style>
  <w:style w:type="character" w:customStyle="1" w:styleId="Charfff1">
    <w:name w:val="标书 题注 图 Char"/>
    <w:link w:val="affffffffff6"/>
    <w:rsid w:val="000323F0"/>
    <w:rPr>
      <w:rFonts w:ascii="Times New Roman" w:eastAsia="黑体" w:hAnsi="Times New Roman" w:cs="Times New Roman"/>
      <w:color w:val="000000"/>
      <w:kern w:val="0"/>
      <w:szCs w:val="21"/>
      <w:lang w:val="x-none" w:eastAsia="x-none"/>
    </w:rPr>
  </w:style>
  <w:style w:type="character" w:customStyle="1" w:styleId="Char11">
    <w:name w:val="正文缩进 Char1"/>
    <w:aliases w:val="正文（首行缩进两字） Char1,表正文 Char,正文非缩进 Char1,特点 Char1,正文双线 Char,ALT+Z Char,标题四 Char,四号 Char,段1 Char,缩进 Char,水上软件 Char,正文不缩进 Char,正文非缩进 Char Char,特点 Char Char,标题4 Char,正文（图说明文字居中） Char,小四 Char,正文缩进 Char Char,正文（首行缩进两字） Char Char,正文缩进 Char1 Char Char"/>
    <w:link w:val="afffffff8"/>
    <w:rsid w:val="000323F0"/>
    <w:rPr>
      <w:rFonts w:ascii="Times New Roman" w:eastAsia="宋体" w:hAnsi="Times New Roman" w:cs="Times New Roman"/>
      <w:szCs w:val="20"/>
      <w:lang w:val="x-none" w:eastAsia="x-none"/>
    </w:rPr>
  </w:style>
  <w:style w:type="paragraph" w:customStyle="1" w:styleId="affffffffff7">
    <w:name w:val="样式 标书 题注 表 + 加粗"/>
    <w:basedOn w:val="afe"/>
    <w:link w:val="Charfff2"/>
    <w:rsid w:val="000323F0"/>
    <w:pPr>
      <w:spacing w:beforeLines="0" w:before="0" w:afterLines="0" w:after="0" w:line="360" w:lineRule="auto"/>
      <w:jc w:val="center"/>
    </w:pPr>
    <w:rPr>
      <w:rFonts w:eastAsia="黑体"/>
      <w:bCs/>
      <w:kern w:val="0"/>
      <w:lang w:val="x-none" w:eastAsia="x-none"/>
    </w:rPr>
  </w:style>
  <w:style w:type="character" w:customStyle="1" w:styleId="Charfff2">
    <w:name w:val="样式 标书 题注 表 + 加粗 Char"/>
    <w:link w:val="affffffffff7"/>
    <w:rsid w:val="000323F0"/>
    <w:rPr>
      <w:rFonts w:ascii="Times New Roman" w:eastAsia="黑体" w:hAnsi="Times New Roman" w:cs="Times New Roman"/>
      <w:bCs/>
      <w:kern w:val="0"/>
      <w:sz w:val="24"/>
      <w:szCs w:val="24"/>
      <w:lang w:val="x-none" w:eastAsia="x-none"/>
    </w:rPr>
  </w:style>
  <w:style w:type="paragraph" w:customStyle="1" w:styleId="210">
    <w:name w:val="样式 首行缩进:  2 字符1"/>
    <w:basedOn w:val="afe"/>
    <w:rsid w:val="000323F0"/>
    <w:pPr>
      <w:spacing w:beforeLines="0" w:before="0" w:afterLines="0" w:after="0" w:line="360" w:lineRule="auto"/>
      <w:ind w:firstLine="480"/>
    </w:pPr>
    <w:rPr>
      <w:rFonts w:eastAsia="仿宋_GB2312" w:cs="宋体"/>
      <w:sz w:val="28"/>
      <w:szCs w:val="20"/>
    </w:rPr>
  </w:style>
  <w:style w:type="paragraph" w:customStyle="1" w:styleId="afd">
    <w:name w:val="一级编目"/>
    <w:basedOn w:val="afe"/>
    <w:rsid w:val="000323F0"/>
    <w:pPr>
      <w:numPr>
        <w:numId w:val="28"/>
      </w:numPr>
      <w:spacing w:beforeLines="0" w:before="0" w:afterLines="0" w:after="0" w:line="360" w:lineRule="auto"/>
      <w:ind w:firstLineChars="0" w:firstLine="0"/>
    </w:pPr>
  </w:style>
  <w:style w:type="paragraph" w:customStyle="1" w:styleId="Char4CharCharCharCharCharCharCharCharChar0">
    <w:name w:val="Char4 Char Char Char Char Char Char Char Char Char"/>
    <w:basedOn w:val="afe"/>
    <w:autoRedefine/>
    <w:semiHidden/>
    <w:rsid w:val="000323F0"/>
    <w:pPr>
      <w:tabs>
        <w:tab w:val="num" w:pos="432"/>
      </w:tabs>
      <w:spacing w:line="240" w:lineRule="auto"/>
      <w:ind w:left="432" w:hanging="432"/>
    </w:pPr>
  </w:style>
  <w:style w:type="paragraph" w:customStyle="1" w:styleId="1f4">
    <w:name w:val="正文1"/>
    <w:basedOn w:val="afe"/>
    <w:link w:val="1Char0"/>
    <w:rsid w:val="000323F0"/>
    <w:pPr>
      <w:spacing w:beforeLines="0" w:before="0" w:afterLines="0" w:after="0" w:line="360" w:lineRule="auto"/>
    </w:pPr>
    <w:rPr>
      <w:rFonts w:ascii="仿宋_GB2312" w:eastAsia="仿宋_GB2312"/>
      <w:kern w:val="0"/>
      <w:sz w:val="21"/>
      <w:lang w:val="x-none" w:eastAsia="x-none"/>
    </w:rPr>
  </w:style>
  <w:style w:type="character" w:customStyle="1" w:styleId="1Char0">
    <w:name w:val="正文1 Char"/>
    <w:aliases w:val="fuzzy ch text Char1,仿宋_GB2312 Char,行距: 固定值 28 磅 Char1,fuzzy ch text Char Char,正文(首行缩进两字) Char,正文(首行缩进两字)1 Char,特点标题 Char,缩进 Char Char,表正文1 Char,正文非缩进1 Char,正文非缩进2 Char,表正文3 Char,正文非缩进3 Char,表正文4 Char,表正文5 Cha"/>
    <w:link w:val="1f4"/>
    <w:rsid w:val="000323F0"/>
    <w:rPr>
      <w:rFonts w:ascii="仿宋_GB2312" w:eastAsia="仿宋_GB2312" w:hAnsi="Times New Roman" w:cs="Times New Roman"/>
      <w:kern w:val="0"/>
      <w:szCs w:val="24"/>
      <w:lang w:val="x-none" w:eastAsia="x-none"/>
    </w:rPr>
  </w:style>
  <w:style w:type="character" w:customStyle="1" w:styleId="affffffffff8">
    <w:name w:val="样式 宋体"/>
    <w:rsid w:val="000323F0"/>
    <w:rPr>
      <w:rFonts w:ascii="宋体" w:hAnsi="宋体"/>
      <w:sz w:val="21"/>
    </w:rPr>
  </w:style>
  <w:style w:type="character" w:styleId="affffffffff9">
    <w:name w:val="Emphasis"/>
    <w:qFormat/>
    <w:rsid w:val="000323F0"/>
    <w:rPr>
      <w:i/>
      <w:iCs w:val="0"/>
    </w:rPr>
  </w:style>
  <w:style w:type="paragraph" w:customStyle="1" w:styleId="affffffffffa">
    <w:name w:val="样式 题注 + 小四 居中"/>
    <w:basedOn w:val="afff"/>
    <w:rsid w:val="000323F0"/>
    <w:pPr>
      <w:spacing w:afterLines="0" w:after="0" w:line="240" w:lineRule="auto"/>
      <w:ind w:firstLineChars="0" w:firstLine="0"/>
      <w:jc w:val="center"/>
    </w:pPr>
    <w:rPr>
      <w:rFonts w:ascii="Arial" w:hAnsi="Arial" w:cs="Times New Roman"/>
      <w:sz w:val="24"/>
      <w:szCs w:val="24"/>
    </w:rPr>
  </w:style>
  <w:style w:type="character" w:customStyle="1" w:styleId="Char12">
    <w:name w:val="正文文本缩进 Char1"/>
    <w:aliases w:val="Body Text1 Char1"/>
    <w:rsid w:val="000323F0"/>
    <w:rPr>
      <w:rFonts w:eastAsia="宋体"/>
      <w:kern w:val="2"/>
      <w:sz w:val="24"/>
      <w:lang w:val="en-US" w:eastAsia="zh-CN" w:bidi="ar-SA"/>
    </w:rPr>
  </w:style>
  <w:style w:type="paragraph" w:customStyle="1" w:styleId="affffffffffb">
    <w:name w:val="正文内容"/>
    <w:basedOn w:val="2f3"/>
    <w:rsid w:val="000323F0"/>
    <w:pPr>
      <w:ind w:firstLine="560"/>
    </w:pPr>
    <w:rPr>
      <w:rFonts w:ascii="Times New Roman" w:eastAsia="仿宋_GB2312" w:hAnsi="Times New Roman" w:cs="宋体"/>
    </w:rPr>
  </w:style>
  <w:style w:type="paragraph" w:customStyle="1" w:styleId="4a">
    <w:name w:val="样式 标题 4 + 黑体 小四 加粗"/>
    <w:basedOn w:val="41"/>
    <w:rsid w:val="000323F0"/>
    <w:pPr>
      <w:keepNext/>
      <w:keepLines/>
      <w:widowControl w:val="0"/>
      <w:spacing w:beforeLines="0" w:before="280" w:afterLines="0" w:after="290" w:line="376" w:lineRule="auto"/>
      <w:jc w:val="both"/>
    </w:pPr>
    <w:rPr>
      <w:rFonts w:ascii="黑体" w:hAnsi="黑体"/>
      <w:szCs w:val="28"/>
    </w:rPr>
  </w:style>
  <w:style w:type="paragraph" w:customStyle="1" w:styleId="2f9">
    <w:name w:val="样式 标题 2 +"/>
    <w:basedOn w:val="22"/>
    <w:rsid w:val="000323F0"/>
    <w:pPr>
      <w:keepNext/>
      <w:keepLines/>
      <w:widowControl w:val="0"/>
      <w:numPr>
        <w:ilvl w:val="0"/>
        <w:numId w:val="0"/>
      </w:numPr>
      <w:spacing w:before="120" w:after="120"/>
      <w:jc w:val="both"/>
    </w:pPr>
    <w:rPr>
      <w:rFonts w:ascii="Arial" w:hAnsi="Arial"/>
      <w:b/>
      <w:kern w:val="0"/>
      <w:szCs w:val="32"/>
    </w:rPr>
  </w:style>
  <w:style w:type="paragraph" w:customStyle="1" w:styleId="2fa">
    <w:name w:val="样式2"/>
    <w:basedOn w:val="51"/>
    <w:link w:val="2Char3"/>
    <w:rsid w:val="000323F0"/>
    <w:pPr>
      <w:keepNext/>
      <w:keepLines/>
      <w:widowControl w:val="0"/>
      <w:numPr>
        <w:ilvl w:val="0"/>
        <w:numId w:val="0"/>
      </w:numPr>
      <w:tabs>
        <w:tab w:val="num" w:pos="900"/>
      </w:tabs>
      <w:spacing w:beforeLines="0" w:before="280" w:afterLines="0" w:after="290" w:line="376" w:lineRule="auto"/>
      <w:ind w:left="1984" w:hanging="1984"/>
      <w:jc w:val="both"/>
    </w:pPr>
    <w:rPr>
      <w:b/>
    </w:rPr>
  </w:style>
  <w:style w:type="paragraph" w:customStyle="1" w:styleId="Charfff3">
    <w:name w:val="正文式样 Char"/>
    <w:basedOn w:val="afffff"/>
    <w:link w:val="CharChar0"/>
    <w:rsid w:val="000323F0"/>
    <w:pPr>
      <w:spacing w:beforeLines="0" w:before="100" w:beforeAutospacing="1" w:afterLines="0" w:after="100" w:afterAutospacing="1" w:line="240" w:lineRule="auto"/>
      <w:ind w:leftChars="0" w:left="0"/>
    </w:pPr>
    <w:rPr>
      <w:rFonts w:ascii="仿宋_GB2312" w:eastAsia="仿宋_GB2312"/>
    </w:rPr>
  </w:style>
  <w:style w:type="character" w:customStyle="1" w:styleId="CharChar0">
    <w:name w:val="正文式样 Char Char"/>
    <w:link w:val="Charfff3"/>
    <w:rsid w:val="000323F0"/>
    <w:rPr>
      <w:rFonts w:ascii="仿宋_GB2312" w:eastAsia="仿宋_GB2312" w:hAnsi="Times New Roman" w:cs="Times New Roman"/>
      <w:sz w:val="24"/>
      <w:szCs w:val="24"/>
      <w:lang w:val="x-none" w:eastAsia="x-none"/>
    </w:rPr>
  </w:style>
  <w:style w:type="paragraph" w:styleId="1f5">
    <w:name w:val="index 1"/>
    <w:basedOn w:val="afe"/>
    <w:next w:val="afe"/>
    <w:autoRedefine/>
    <w:rsid w:val="000323F0"/>
    <w:pPr>
      <w:adjustRightInd w:val="0"/>
      <w:snapToGrid w:val="0"/>
      <w:spacing w:beforeLines="0" w:before="0" w:afterLines="0" w:after="0" w:line="360" w:lineRule="auto"/>
      <w:ind w:right="-96" w:firstLineChars="0" w:firstLine="0"/>
      <w:jc w:val="center"/>
      <w:textAlignment w:val="baseline"/>
    </w:pPr>
    <w:rPr>
      <w:rFonts w:ascii="宋体" w:eastAsia="黑体" w:hAnsi="宋体"/>
      <w:kern w:val="0"/>
      <w:sz w:val="28"/>
      <w:szCs w:val="21"/>
    </w:rPr>
  </w:style>
  <w:style w:type="paragraph" w:customStyle="1" w:styleId="abc1">
    <w:name w:val="正abc缩进1"/>
    <w:basedOn w:val="afe"/>
    <w:rsid w:val="000323F0"/>
    <w:pPr>
      <w:adjustRightInd w:val="0"/>
      <w:snapToGrid w:val="0"/>
      <w:spacing w:beforeLines="0" w:before="0" w:afterLines="0" w:after="0" w:line="360" w:lineRule="auto"/>
      <w:ind w:firstLineChars="0" w:firstLine="0"/>
      <w:jc w:val="left"/>
    </w:pPr>
    <w:rPr>
      <w:sz w:val="28"/>
    </w:rPr>
  </w:style>
  <w:style w:type="paragraph" w:customStyle="1" w:styleId="affffffffffc">
    <w:name w:val="正文格式"/>
    <w:basedOn w:val="2f1"/>
    <w:link w:val="Charfff4"/>
    <w:autoRedefine/>
    <w:rsid w:val="000323F0"/>
    <w:pPr>
      <w:spacing w:beforeLines="0" w:afterLines="0" w:line="360" w:lineRule="auto"/>
    </w:pPr>
  </w:style>
  <w:style w:type="character" w:customStyle="1" w:styleId="Char20">
    <w:name w:val="正文文本缩进 Char2"/>
    <w:aliases w:val="PI Char1,正文文字首行缩进 Char1,注记1 Char1"/>
    <w:link w:val="afffff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Charfff4">
    <w:name w:val="正文格式 Char"/>
    <w:link w:val="affffffffffc"/>
    <w:rsid w:val="000323F0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115678150">
    <w:name w:val="样式 标题 1 + 段前: 15.6 磅 段后: 7.8 磅 底端: (单实线 自动设置  1.5 磅 行宽) 行距:..."/>
    <w:basedOn w:val="11"/>
    <w:autoRedefine/>
    <w:rsid w:val="000323F0"/>
    <w:pPr>
      <w:widowControl w:val="0"/>
      <w:numPr>
        <w:numId w:val="0"/>
      </w:numPr>
      <w:pBdr>
        <w:bottom w:val="single" w:sz="12" w:space="1" w:color="008000"/>
      </w:pBdr>
      <w:tabs>
        <w:tab w:val="num" w:pos="425"/>
        <w:tab w:val="num" w:pos="709"/>
      </w:tabs>
      <w:spacing w:beforeLines="0" w:before="480" w:afterLines="0" w:after="360" w:line="360" w:lineRule="auto"/>
      <w:ind w:left="900" w:hanging="425"/>
      <w:jc w:val="both"/>
    </w:pPr>
    <w:rPr>
      <w:rFonts w:eastAsia="宋体" w:cs="宋体"/>
      <w:b/>
      <w:sz w:val="44"/>
      <w:szCs w:val="20"/>
    </w:rPr>
  </w:style>
  <w:style w:type="paragraph" w:customStyle="1" w:styleId="2312156">
    <w:name w:val="样式 标题 2 + 宋体 段前: 31.2 磅 段后: 15.6 磅 行距: 单倍行距"/>
    <w:basedOn w:val="22"/>
    <w:autoRedefine/>
    <w:rsid w:val="000323F0"/>
    <w:pPr>
      <w:keepNext/>
      <w:keepLines/>
      <w:widowControl w:val="0"/>
      <w:numPr>
        <w:numId w:val="29"/>
      </w:numPr>
      <w:tabs>
        <w:tab w:val="clear" w:pos="992"/>
        <w:tab w:val="num" w:pos="720"/>
      </w:tabs>
      <w:spacing w:beforeLines="0" w:before="560" w:afterLines="0" w:after="480"/>
      <w:ind w:hanging="992"/>
      <w:jc w:val="both"/>
    </w:pPr>
    <w:rPr>
      <w:rFonts w:ascii="宋体" w:eastAsia="宋体" w:hAnsi="宋体" w:cs="宋体"/>
      <w:b/>
      <w:sz w:val="30"/>
    </w:rPr>
  </w:style>
  <w:style w:type="paragraph" w:customStyle="1" w:styleId="33CharCharChar3CharCharCharCharCharChar">
    <w:name w:val="样式 标题 3标题 3 Char Char Char标题 3 Char Char Char Char Char Char标..."/>
    <w:basedOn w:val="31"/>
    <w:autoRedefine/>
    <w:rsid w:val="000323F0"/>
    <w:pPr>
      <w:keepNext/>
      <w:keepLines/>
      <w:widowControl w:val="0"/>
      <w:numPr>
        <w:numId w:val="29"/>
      </w:numPr>
      <w:tabs>
        <w:tab w:val="clear" w:pos="1418"/>
        <w:tab w:val="num" w:pos="540"/>
      </w:tabs>
      <w:spacing w:beforeLines="0" w:before="480" w:afterLines="0" w:after="360"/>
      <w:ind w:hanging="1418"/>
      <w:jc w:val="both"/>
      <w:textAlignment w:val="center"/>
    </w:pPr>
    <w:rPr>
      <w:rFonts w:ascii="宋体" w:eastAsia="宋体" w:hAnsi="宋体" w:cs="宋体"/>
      <w:b/>
    </w:rPr>
  </w:style>
  <w:style w:type="paragraph" w:customStyle="1" w:styleId="affffffffffd">
    <w:name w:val="_"/>
    <w:basedOn w:val="afe"/>
    <w:rsid w:val="000323F0"/>
    <w:pPr>
      <w:adjustRightInd w:val="0"/>
      <w:spacing w:beforeLines="0" w:before="0" w:afterLines="0" w:after="0" w:line="360" w:lineRule="auto"/>
      <w:ind w:left="480" w:firstLineChars="0" w:firstLine="0"/>
    </w:pPr>
    <w:rPr>
      <w:kern w:val="0"/>
      <w:szCs w:val="20"/>
    </w:rPr>
  </w:style>
  <w:style w:type="paragraph" w:customStyle="1" w:styleId="11567815">
    <w:name w:val="样式 样式 标题 1 + 段前: 15.6 磅 段后: 7.8 磅 底端: (单实线 自动设置  1.5 磅 行宽) 行距:....."/>
    <w:basedOn w:val="afe"/>
    <w:autoRedefine/>
    <w:rsid w:val="000323F0"/>
    <w:pPr>
      <w:keepNext/>
      <w:keepLines/>
      <w:numPr>
        <w:numId w:val="29"/>
      </w:numPr>
      <w:pBdr>
        <w:bottom w:val="single" w:sz="12" w:space="1" w:color="000000"/>
      </w:pBdr>
      <w:tabs>
        <w:tab w:val="left" w:pos="720"/>
      </w:tabs>
      <w:spacing w:beforeLines="0" w:before="480" w:afterLines="0" w:after="360" w:line="360" w:lineRule="auto"/>
      <w:ind w:rightChars="-70" w:right="-154" w:firstLineChars="0" w:firstLine="0"/>
      <w:jc w:val="left"/>
      <w:outlineLvl w:val="0"/>
    </w:pPr>
    <w:rPr>
      <w:rFonts w:ascii="黑体" w:eastAsia="黑体"/>
      <w:b/>
      <w:bCs/>
      <w:kern w:val="44"/>
      <w:sz w:val="36"/>
      <w:szCs w:val="36"/>
    </w:rPr>
  </w:style>
  <w:style w:type="paragraph" w:customStyle="1" w:styleId="7878151">
    <w:name w:val="样式 段前: 7.8 磅 段后: 7.8 磅 行距: 1.5 倍行距1"/>
    <w:basedOn w:val="afe"/>
    <w:autoRedefine/>
    <w:rsid w:val="000323F0"/>
    <w:pPr>
      <w:spacing w:beforeLines="0" w:before="156" w:afterLines="0" w:after="156" w:line="360" w:lineRule="auto"/>
      <w:ind w:firstLine="420"/>
    </w:pPr>
    <w:rPr>
      <w:rFonts w:cs="宋体"/>
      <w:szCs w:val="20"/>
    </w:rPr>
  </w:style>
  <w:style w:type="paragraph" w:customStyle="1" w:styleId="200">
    <w:name w:val="样式 宋体 小四 行距: 最小值 20 磅"/>
    <w:basedOn w:val="afe"/>
    <w:rsid w:val="000323F0"/>
    <w:pPr>
      <w:spacing w:beforeLines="0" w:before="0" w:afterLines="0" w:after="0" w:line="400" w:lineRule="atLeast"/>
    </w:pPr>
    <w:rPr>
      <w:rFonts w:ascii="宋体" w:hAnsi="宋体" w:cs="宋体"/>
      <w:szCs w:val="20"/>
    </w:rPr>
  </w:style>
  <w:style w:type="paragraph" w:customStyle="1" w:styleId="affffffffffe">
    <w:name w:val="表格"/>
    <w:basedOn w:val="afe"/>
    <w:autoRedefine/>
    <w:rsid w:val="000323F0"/>
    <w:pPr>
      <w:spacing w:beforeLines="0" w:before="0" w:afterLines="0" w:after="0" w:line="240" w:lineRule="auto"/>
      <w:ind w:firstLineChars="0" w:firstLine="0"/>
      <w:jc w:val="center"/>
    </w:pPr>
  </w:style>
  <w:style w:type="paragraph" w:customStyle="1" w:styleId="3ArialRGB656565">
    <w:name w:val="样式 标题 3 + Arial 自定义颜(RGB(656565))"/>
    <w:basedOn w:val="31"/>
    <w:rsid w:val="000323F0"/>
    <w:pPr>
      <w:keepNext/>
      <w:keepLines/>
      <w:widowControl w:val="0"/>
      <w:numPr>
        <w:ilvl w:val="0"/>
        <w:numId w:val="0"/>
      </w:numPr>
      <w:tabs>
        <w:tab w:val="num" w:pos="0"/>
        <w:tab w:val="num" w:pos="2611"/>
      </w:tabs>
      <w:spacing w:beforeLines="0" w:before="260" w:afterLines="0" w:after="260" w:line="415" w:lineRule="auto"/>
      <w:ind w:left="2611" w:hanging="625"/>
      <w:jc w:val="both"/>
    </w:pPr>
    <w:rPr>
      <w:rFonts w:eastAsia="宋体"/>
      <w:b/>
      <w:color w:val="000000"/>
    </w:rPr>
  </w:style>
  <w:style w:type="paragraph" w:customStyle="1" w:styleId="205051">
    <w:name w:val="样式 宋体 加粗 黑色 左侧:  2 字符 段前: 0.5 行 段后: 0.5 行1"/>
    <w:basedOn w:val="afe"/>
    <w:rsid w:val="000323F0"/>
    <w:pPr>
      <w:tabs>
        <w:tab w:val="num" w:pos="2753"/>
      </w:tabs>
      <w:spacing w:beforeLines="0" w:before="0" w:afterLines="0" w:after="0" w:line="240" w:lineRule="auto"/>
      <w:ind w:left="2753" w:firstLineChars="0" w:hanging="654"/>
    </w:pPr>
    <w:rPr>
      <w:sz w:val="21"/>
    </w:rPr>
  </w:style>
  <w:style w:type="paragraph" w:customStyle="1" w:styleId="615">
    <w:name w:val="样式 小四 黑色 段前: 6 磅 行距: 1.5 倍行距"/>
    <w:basedOn w:val="afe"/>
    <w:autoRedefine/>
    <w:rsid w:val="000323F0"/>
    <w:pPr>
      <w:widowControl/>
      <w:spacing w:beforeLines="0" w:before="120" w:afterLines="0" w:after="120" w:line="360" w:lineRule="auto"/>
      <w:ind w:firstLine="480"/>
    </w:pPr>
    <w:rPr>
      <w:rFonts w:cs="宋体"/>
      <w:color w:val="000000"/>
      <w:kern w:val="0"/>
      <w:sz w:val="21"/>
      <w:szCs w:val="20"/>
      <w:lang w:eastAsia="en-US"/>
    </w:rPr>
  </w:style>
  <w:style w:type="paragraph" w:customStyle="1" w:styleId="2fb">
    <w:name w:val="样式 段落文字 + 左侧:  2 字符"/>
    <w:basedOn w:val="afe"/>
    <w:rsid w:val="000323F0"/>
    <w:pPr>
      <w:spacing w:beforeLines="0" w:before="0" w:afterLines="0" w:after="0" w:line="360" w:lineRule="auto"/>
      <w:jc w:val="left"/>
    </w:pPr>
    <w:rPr>
      <w:rFonts w:cs="宋体"/>
      <w:szCs w:val="20"/>
    </w:rPr>
  </w:style>
  <w:style w:type="paragraph" w:customStyle="1" w:styleId="afffffffffff">
    <w:name w:val="正文 + 小二"/>
    <w:aliases w:val="加粗,黑色"/>
    <w:basedOn w:val="afe"/>
    <w:rsid w:val="000323F0"/>
    <w:pPr>
      <w:widowControl/>
      <w:spacing w:beforeLines="0" w:before="480" w:afterLines="0" w:after="720" w:line="240" w:lineRule="auto"/>
      <w:ind w:firstLineChars="0" w:firstLine="0"/>
      <w:jc w:val="center"/>
    </w:pPr>
    <w:rPr>
      <w:rFonts w:ascii="Arial" w:hAnsi="Arial"/>
      <w:b/>
      <w:color w:val="000000"/>
      <w:kern w:val="28"/>
      <w:sz w:val="36"/>
      <w:szCs w:val="36"/>
    </w:rPr>
  </w:style>
  <w:style w:type="character" w:customStyle="1" w:styleId="2Char4">
    <w:name w:val="样式 首行缩进:  2 字符 Char"/>
    <w:link w:val="2fc"/>
    <w:locked/>
    <w:rsid w:val="000323F0"/>
    <w:rPr>
      <w:rFonts w:ascii="宋体" w:hAnsi="宋体" w:cs="宋体"/>
      <w:sz w:val="24"/>
    </w:rPr>
  </w:style>
  <w:style w:type="paragraph" w:customStyle="1" w:styleId="2fc">
    <w:name w:val="样式 首行缩进:  2 字符"/>
    <w:basedOn w:val="afe"/>
    <w:link w:val="2Char4"/>
    <w:rsid w:val="000323F0"/>
    <w:pPr>
      <w:spacing w:beforeLines="0" w:before="0" w:afterLines="0" w:after="0" w:line="360" w:lineRule="auto"/>
      <w:ind w:firstLine="480"/>
    </w:pPr>
    <w:rPr>
      <w:rFonts w:ascii="宋体" w:eastAsiaTheme="minorEastAsia" w:hAnsi="宋体" w:cs="宋体"/>
      <w:szCs w:val="22"/>
    </w:rPr>
  </w:style>
  <w:style w:type="character" w:customStyle="1" w:styleId="Char1CharCharCharCharCharCharCharCharCharCharCharCharChar">
    <w:name w:val="正文缩进 Char1 Char Char Char Char Char Char Char Char Char Char Char Char Char"/>
    <w:aliases w:val="样式3 Char Char Char Char Char Char Char"/>
    <w:rsid w:val="000323F0"/>
    <w:rPr>
      <w:rFonts w:ascii="宋体" w:eastAsia="宋体" w:hAnsi="宋体" w:hint="eastAsia"/>
      <w:sz w:val="28"/>
      <w:lang w:val="en-US" w:eastAsia="zh-CN" w:bidi="ar-SA"/>
    </w:rPr>
  </w:style>
  <w:style w:type="paragraph" w:customStyle="1" w:styleId="1f6">
    <w:name w:val="样式1"/>
    <w:basedOn w:val="afe"/>
    <w:link w:val="1Char1"/>
    <w:autoRedefine/>
    <w:rsid w:val="000323F0"/>
    <w:pPr>
      <w:tabs>
        <w:tab w:val="num" w:pos="991"/>
      </w:tabs>
      <w:spacing w:beforeLines="0" w:before="0" w:afterLines="0" w:after="0" w:line="240" w:lineRule="auto"/>
      <w:ind w:left="140" w:firstLineChars="0" w:firstLine="170"/>
    </w:pPr>
    <w:rPr>
      <w:rFonts w:ascii="Plotter" w:hAnsi="Plotter"/>
      <w:b/>
      <w:snapToGrid w:val="0"/>
      <w:spacing w:val="-6"/>
      <w:kern w:val="0"/>
      <w:sz w:val="21"/>
      <w:szCs w:val="20"/>
    </w:rPr>
  </w:style>
  <w:style w:type="paragraph" w:customStyle="1" w:styleId="44H4Fab-4T5PIM4h4RefHeading1rh1Headin3">
    <w:name w:val="样式 标题 4标题 4（应急响应）H4Fab-4T5PIM 4h4Ref Heading 1rh1Headin...3"/>
    <w:basedOn w:val="41"/>
    <w:rsid w:val="000323F0"/>
    <w:pPr>
      <w:tabs>
        <w:tab w:val="num" w:pos="360"/>
        <w:tab w:val="num" w:pos="1680"/>
      </w:tabs>
      <w:spacing w:before="156" w:after="156" w:line="440" w:lineRule="exact"/>
      <w:ind w:left="1680" w:hanging="420"/>
    </w:pPr>
    <w:rPr>
      <w:rFonts w:ascii="Arial" w:hAnsi="Arial" w:cs="宋体"/>
      <w:bCs w:val="0"/>
      <w:szCs w:val="20"/>
    </w:rPr>
  </w:style>
  <w:style w:type="paragraph" w:customStyle="1" w:styleId="afffffffffff0">
    <w:name w:val="减灾正文"/>
    <w:basedOn w:val="afe"/>
    <w:link w:val="Charfff5"/>
    <w:rsid w:val="000323F0"/>
    <w:pPr>
      <w:spacing w:beforeLines="0" w:before="0" w:afterLines="0" w:after="0" w:line="360" w:lineRule="auto"/>
      <w:ind w:firstLine="480"/>
    </w:pPr>
    <w:rPr>
      <w:szCs w:val="20"/>
      <w:lang w:val="x-none" w:eastAsia="x-none"/>
    </w:rPr>
  </w:style>
  <w:style w:type="character" w:customStyle="1" w:styleId="Charfff5">
    <w:name w:val="减灾正文 Char"/>
    <w:link w:val="afffffffffff0"/>
    <w:rsid w:val="000323F0"/>
    <w:rPr>
      <w:rFonts w:ascii="Times New Roman" w:eastAsia="宋体" w:hAnsi="Times New Roman" w:cs="Times New Roman"/>
      <w:sz w:val="24"/>
      <w:szCs w:val="20"/>
      <w:lang w:val="x-none" w:eastAsia="x-none"/>
    </w:rPr>
  </w:style>
  <w:style w:type="paragraph" w:customStyle="1" w:styleId="afffffffffff1">
    <w:name w:val="样式 题注 + 居中"/>
    <w:basedOn w:val="afff"/>
    <w:autoRedefine/>
    <w:rsid w:val="000323F0"/>
    <w:pPr>
      <w:spacing w:beforeLines="0" w:before="0" w:afterLines="0" w:after="0" w:line="240" w:lineRule="auto"/>
      <w:ind w:firstLineChars="0" w:firstLine="0"/>
      <w:jc w:val="center"/>
    </w:pPr>
    <w:rPr>
      <w:rFonts w:ascii="Arial" w:hAnsi="Arial" w:cs="宋体"/>
    </w:rPr>
  </w:style>
  <w:style w:type="paragraph" w:customStyle="1" w:styleId="44H4Fab-4T5PIM4h4RefHeading1rh1Headin1">
    <w:name w:val="样式 标题 4标题 4（应急响应）H4Fab-4T5PIM 4h4Ref Heading 1rh1Headin...1"/>
    <w:basedOn w:val="41"/>
    <w:rsid w:val="000323F0"/>
    <w:pPr>
      <w:tabs>
        <w:tab w:val="num" w:pos="360"/>
        <w:tab w:val="num" w:pos="1680"/>
      </w:tabs>
      <w:spacing w:line="440" w:lineRule="exact"/>
      <w:ind w:left="1680" w:hanging="420"/>
    </w:pPr>
    <w:rPr>
      <w:rFonts w:ascii="Arial" w:hAnsi="Arial" w:cs="宋体"/>
      <w:bCs w:val="0"/>
      <w:szCs w:val="20"/>
    </w:rPr>
  </w:style>
  <w:style w:type="character" w:customStyle="1" w:styleId="CharChar10">
    <w:name w:val="Char Char10"/>
    <w:semiHidden/>
    <w:rsid w:val="000323F0"/>
    <w:rPr>
      <w:rFonts w:eastAsia="宋体"/>
      <w:kern w:val="2"/>
      <w:sz w:val="18"/>
      <w:lang w:val="en-US" w:eastAsia="zh-CN" w:bidi="ar-SA"/>
    </w:rPr>
  </w:style>
  <w:style w:type="paragraph" w:customStyle="1" w:styleId="zdy1GB2312125">
    <w:name w:val="样式 zdy标题1 + 楷体_GB2312 行距: 多倍行距 1.25 字行"/>
    <w:basedOn w:val="afe"/>
    <w:rsid w:val="000323F0"/>
    <w:pPr>
      <w:spacing w:beforeLines="0" w:before="0" w:afterLines="0" w:after="0" w:line="360" w:lineRule="auto"/>
    </w:pPr>
    <w:rPr>
      <w:rFonts w:eastAsia="楷体_GB2312"/>
      <w:b/>
      <w:sz w:val="28"/>
      <w:szCs w:val="22"/>
    </w:rPr>
  </w:style>
  <w:style w:type="paragraph" w:customStyle="1" w:styleId="zdy1">
    <w:name w:val="zdy标题1"/>
    <w:basedOn w:val="afe"/>
    <w:rsid w:val="000323F0"/>
    <w:pPr>
      <w:autoSpaceDE w:val="0"/>
      <w:autoSpaceDN w:val="0"/>
      <w:adjustRightInd w:val="0"/>
      <w:spacing w:beforeLines="0" w:before="0" w:afterLines="0" w:after="0" w:line="360" w:lineRule="auto"/>
      <w:jc w:val="left"/>
      <w:outlineLvl w:val="0"/>
    </w:pPr>
    <w:rPr>
      <w:rFonts w:ascii="宋体" w:eastAsia="黑体"/>
      <w:b/>
      <w:color w:val="000000"/>
      <w:kern w:val="0"/>
      <w:sz w:val="28"/>
      <w:szCs w:val="29"/>
    </w:rPr>
  </w:style>
  <w:style w:type="paragraph" w:customStyle="1" w:styleId="zdy2">
    <w:name w:val="zdy标题2"/>
    <w:basedOn w:val="zdy1"/>
    <w:next w:val="afe"/>
    <w:rsid w:val="000323F0"/>
    <w:pPr>
      <w:outlineLvl w:val="1"/>
    </w:pPr>
    <w:rPr>
      <w:rFonts w:eastAsia="宋体"/>
      <w:bCs/>
    </w:rPr>
  </w:style>
  <w:style w:type="paragraph" w:customStyle="1" w:styleId="2fd">
    <w:name w:val="标题2"/>
    <w:basedOn w:val="zdy2"/>
    <w:rsid w:val="000323F0"/>
    <w:pPr>
      <w:tabs>
        <w:tab w:val="num" w:pos="360"/>
      </w:tabs>
    </w:pPr>
    <w:rPr>
      <w:b w:val="0"/>
      <w:sz w:val="24"/>
    </w:rPr>
  </w:style>
  <w:style w:type="paragraph" w:customStyle="1" w:styleId="zdy3">
    <w:name w:val="zdy标题3"/>
    <w:basedOn w:val="zdy2"/>
    <w:next w:val="afe"/>
    <w:rsid w:val="000323F0"/>
    <w:pPr>
      <w:tabs>
        <w:tab w:val="num" w:pos="709"/>
      </w:tabs>
      <w:ind w:left="709" w:hanging="709"/>
      <w:outlineLvl w:val="2"/>
    </w:pPr>
    <w:rPr>
      <w:sz w:val="24"/>
    </w:rPr>
  </w:style>
  <w:style w:type="paragraph" w:customStyle="1" w:styleId="zdy4">
    <w:name w:val="zdy标题4"/>
    <w:basedOn w:val="zdy3"/>
    <w:next w:val="afe"/>
    <w:rsid w:val="000323F0"/>
    <w:pPr>
      <w:tabs>
        <w:tab w:val="clear" w:pos="709"/>
        <w:tab w:val="num" w:pos="2280"/>
      </w:tabs>
      <w:ind w:left="2280" w:hanging="420"/>
      <w:outlineLvl w:val="3"/>
    </w:pPr>
  </w:style>
  <w:style w:type="table" w:customStyle="1" w:styleId="rjp">
    <w:name w:val="rjp表格"/>
    <w:basedOn w:val="aff0"/>
    <w:uiPriority w:val="99"/>
    <w:rsid w:val="000323F0"/>
    <w:pPr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pPr>
        <w:jc w:val="center"/>
      </w:pPr>
      <w:rPr>
        <w:rFonts w:ascii="Times New Roman" w:eastAsia="宋体" w:hAnsi="Times New Roman"/>
        <w:b/>
        <w:sz w:val="24"/>
      </w:rPr>
      <w:tblPr/>
      <w:tcPr>
        <w:shd w:val="clear" w:color="auto" w:fill="D9D9D9"/>
        <w:vAlign w:val="center"/>
      </w:tcPr>
    </w:tblStylePr>
  </w:style>
  <w:style w:type="character" w:customStyle="1" w:styleId="Char4">
    <w:name w:val="无间隔 Char"/>
    <w:link w:val="aff9"/>
    <w:uiPriority w:val="1"/>
    <w:rsid w:val="000323F0"/>
    <w:rPr>
      <w:rFonts w:ascii="Times New Roman" w:eastAsia="宋体" w:hAnsi="Times New Roman" w:cs="Times New Roman"/>
      <w:sz w:val="24"/>
      <w:szCs w:val="24"/>
    </w:rPr>
  </w:style>
  <w:style w:type="paragraph" w:styleId="afffffffffff2">
    <w:name w:val="Intense Quote"/>
    <w:basedOn w:val="afe"/>
    <w:next w:val="afe"/>
    <w:link w:val="Charfff6"/>
    <w:uiPriority w:val="30"/>
    <w:qFormat/>
    <w:rsid w:val="000323F0"/>
    <w:pPr>
      <w:pBdr>
        <w:bottom w:val="single" w:sz="4" w:space="4" w:color="4F81BD"/>
      </w:pBdr>
      <w:spacing w:beforeLines="0" w:before="200" w:afterLines="0" w:after="280" w:line="360" w:lineRule="auto"/>
      <w:ind w:left="936" w:right="936"/>
    </w:pPr>
    <w:rPr>
      <w:rFonts w:eastAsia="仿宋_GB2312"/>
      <w:b/>
      <w:bCs/>
      <w:i/>
      <w:iCs/>
      <w:color w:val="4F81BD"/>
      <w:szCs w:val="22"/>
      <w:lang w:val="x-none" w:eastAsia="x-none"/>
    </w:rPr>
  </w:style>
  <w:style w:type="character" w:customStyle="1" w:styleId="Charfff6">
    <w:name w:val="明显引用 Char"/>
    <w:basedOn w:val="aff"/>
    <w:link w:val="afffffffffff2"/>
    <w:uiPriority w:val="30"/>
    <w:rsid w:val="000323F0"/>
    <w:rPr>
      <w:rFonts w:ascii="Times New Roman" w:eastAsia="仿宋_GB2312" w:hAnsi="Times New Roman" w:cs="Times New Roman"/>
      <w:b/>
      <w:bCs/>
      <w:i/>
      <w:iCs/>
      <w:color w:val="4F81BD"/>
      <w:sz w:val="24"/>
      <w:lang w:val="x-none" w:eastAsia="x-none"/>
    </w:rPr>
  </w:style>
  <w:style w:type="character" w:styleId="afffffffffff3">
    <w:name w:val="Intense Emphasis"/>
    <w:uiPriority w:val="21"/>
    <w:qFormat/>
    <w:rsid w:val="000323F0"/>
    <w:rPr>
      <w:b/>
      <w:bCs/>
      <w:i/>
      <w:iCs/>
      <w:color w:val="4F81BD"/>
    </w:rPr>
  </w:style>
  <w:style w:type="character" w:styleId="afffffffffff4">
    <w:name w:val="Subtle Reference"/>
    <w:uiPriority w:val="31"/>
    <w:qFormat/>
    <w:rsid w:val="000323F0"/>
    <w:rPr>
      <w:smallCaps/>
      <w:color w:val="C0504D"/>
      <w:u w:val="single"/>
    </w:rPr>
  </w:style>
  <w:style w:type="character" w:styleId="afffffffffff5">
    <w:name w:val="Intense Reference"/>
    <w:uiPriority w:val="32"/>
    <w:qFormat/>
    <w:rsid w:val="000323F0"/>
    <w:rPr>
      <w:b/>
      <w:bCs/>
      <w:smallCaps/>
      <w:color w:val="C0504D"/>
      <w:spacing w:val="5"/>
      <w:u w:val="single"/>
    </w:rPr>
  </w:style>
  <w:style w:type="character" w:styleId="afffffffffff6">
    <w:name w:val="Book Title"/>
    <w:uiPriority w:val="33"/>
    <w:qFormat/>
    <w:rsid w:val="000323F0"/>
    <w:rPr>
      <w:b/>
      <w:bCs/>
      <w:smallCaps/>
      <w:spacing w:val="5"/>
    </w:rPr>
  </w:style>
  <w:style w:type="paragraph" w:customStyle="1" w:styleId="DocID">
    <w:name w:val="DocID"/>
    <w:basedOn w:val="afe"/>
    <w:uiPriority w:val="99"/>
    <w:rsid w:val="000323F0"/>
    <w:pPr>
      <w:widowControl/>
      <w:overflowPunct w:val="0"/>
      <w:autoSpaceDE w:val="0"/>
      <w:autoSpaceDN w:val="0"/>
      <w:adjustRightInd w:val="0"/>
      <w:spacing w:beforeLines="0" w:before="0" w:afterLines="0" w:after="0" w:line="360" w:lineRule="auto"/>
      <w:jc w:val="center"/>
      <w:textAlignment w:val="baseline"/>
    </w:pPr>
    <w:rPr>
      <w:rFonts w:eastAsia="仿宋_GB2312"/>
      <w:b/>
      <w:bCs/>
      <w:kern w:val="0"/>
    </w:rPr>
  </w:style>
  <w:style w:type="character" w:customStyle="1" w:styleId="afffffffffff7">
    <w:name w:val="样式 宋体 小四"/>
    <w:rsid w:val="000323F0"/>
    <w:rPr>
      <w:rFonts w:ascii="Times New Roman" w:eastAsia="宋体" w:hAnsi="Times New Roman"/>
      <w:sz w:val="24"/>
    </w:rPr>
  </w:style>
  <w:style w:type="character" w:customStyle="1" w:styleId="CharChar14">
    <w:name w:val="Char Char14"/>
    <w:rsid w:val="000323F0"/>
    <w:rPr>
      <w:rFonts w:eastAsia="黑体"/>
      <w:bCs/>
      <w:kern w:val="44"/>
      <w:sz w:val="24"/>
      <w:szCs w:val="44"/>
    </w:rPr>
  </w:style>
  <w:style w:type="character" w:customStyle="1" w:styleId="def">
    <w:name w:val="def"/>
    <w:basedOn w:val="aff"/>
    <w:rsid w:val="000323F0"/>
  </w:style>
  <w:style w:type="paragraph" w:customStyle="1" w:styleId="C503-1">
    <w:name w:val="C503-表格内容左对齐"/>
    <w:basedOn w:val="afe"/>
    <w:link w:val="C503-Char"/>
    <w:rsid w:val="000323F0"/>
    <w:pPr>
      <w:spacing w:beforeLines="20" w:before="0" w:afterLines="20" w:after="0" w:line="240" w:lineRule="auto"/>
      <w:ind w:firstLineChars="0" w:firstLine="0"/>
    </w:pPr>
    <w:rPr>
      <w:sz w:val="21"/>
      <w:szCs w:val="20"/>
    </w:rPr>
  </w:style>
  <w:style w:type="character" w:customStyle="1" w:styleId="C503-Char">
    <w:name w:val="C503-表格内容左对齐 Char"/>
    <w:link w:val="C503-1"/>
    <w:rsid w:val="000323F0"/>
    <w:rPr>
      <w:rFonts w:ascii="Times New Roman" w:eastAsia="宋体" w:hAnsi="Times New Roman" w:cs="Times New Roman"/>
      <w:szCs w:val="20"/>
    </w:rPr>
  </w:style>
  <w:style w:type="character" w:styleId="afffffffffff8">
    <w:name w:val="FollowedHyperlink"/>
    <w:basedOn w:val="aff"/>
    <w:uiPriority w:val="99"/>
    <w:unhideWhenUsed/>
    <w:rsid w:val="000323F0"/>
    <w:rPr>
      <w:color w:val="800080" w:themeColor="followedHyperlink"/>
      <w:u w:val="single"/>
    </w:rPr>
  </w:style>
  <w:style w:type="table" w:styleId="afffffffffff9">
    <w:name w:val="Colorful List"/>
    <w:basedOn w:val="aff0"/>
    <w:uiPriority w:val="72"/>
    <w:rsid w:val="00A87A67"/>
    <w:rPr>
      <w:rFonts w:ascii="Times New Roman" w:eastAsia="宋体" w:hAnsi="Times New Roman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58">
    <w:name w:val="标题5"/>
    <w:basedOn w:val="aff"/>
    <w:rsid w:val="00A87A67"/>
  </w:style>
  <w:style w:type="paragraph" w:customStyle="1" w:styleId="CharCharCharCharCharCharCharCharCharCharCharCharCharCharCharCharCharChar0">
    <w:name w:val="Char Char Char Char Char Char Char Char Char Char Char Char Char Char Char Char Char Char"/>
    <w:basedOn w:val="afe"/>
    <w:rsid w:val="00A87A67"/>
    <w:pPr>
      <w:spacing w:afterLines="100" w:after="100" w:line="480" w:lineRule="exact"/>
      <w:ind w:firstLineChars="0" w:firstLine="0"/>
      <w:jc w:val="center"/>
    </w:pPr>
    <w:rPr>
      <w:color w:val="000000"/>
      <w:sz w:val="28"/>
      <w:szCs w:val="52"/>
    </w:rPr>
  </w:style>
  <w:style w:type="paragraph" w:customStyle="1" w:styleId="Char4CharCharCharCharCharCharCharCharChar1">
    <w:name w:val="Char4 Char Char Char Char Char Char Char Char Char"/>
    <w:basedOn w:val="afe"/>
    <w:autoRedefine/>
    <w:rsid w:val="00A87A67"/>
    <w:pPr>
      <w:tabs>
        <w:tab w:val="num" w:pos="432"/>
      </w:tabs>
      <w:spacing w:line="240" w:lineRule="auto"/>
      <w:ind w:left="432" w:hanging="432"/>
    </w:pPr>
  </w:style>
  <w:style w:type="character" w:customStyle="1" w:styleId="CharChar100">
    <w:name w:val="Char Char10"/>
    <w:semiHidden/>
    <w:rsid w:val="00A87A67"/>
    <w:rPr>
      <w:rFonts w:eastAsia="宋体"/>
      <w:kern w:val="2"/>
      <w:sz w:val="18"/>
      <w:lang w:val="en-US" w:eastAsia="zh-CN" w:bidi="ar-SA"/>
    </w:rPr>
  </w:style>
  <w:style w:type="character" w:customStyle="1" w:styleId="1f7">
    <w:name w:val="已访问的超链接1"/>
    <w:rsid w:val="00A87A67"/>
    <w:rPr>
      <w:color w:val="800080"/>
      <w:u w:val="single"/>
    </w:rPr>
  </w:style>
  <w:style w:type="paragraph" w:customStyle="1" w:styleId="afffffffffffa">
    <w:name w:val="分项小黑点"/>
    <w:basedOn w:val="afe"/>
    <w:link w:val="Charfff7"/>
    <w:qFormat/>
    <w:rsid w:val="00A87A67"/>
    <w:pPr>
      <w:spacing w:beforeLines="0" w:before="0" w:afterLines="0" w:after="0" w:line="360" w:lineRule="auto"/>
      <w:ind w:firstLineChars="0" w:firstLine="0"/>
      <w:jc w:val="left"/>
    </w:pPr>
    <w:rPr>
      <w:rFonts w:eastAsia="Times New Roman"/>
      <w:szCs w:val="20"/>
      <w:lang w:val="x-none" w:eastAsia="x-none"/>
    </w:rPr>
  </w:style>
  <w:style w:type="character" w:customStyle="1" w:styleId="Charfff7">
    <w:name w:val="分项小黑点 Char"/>
    <w:link w:val="afffffffffffa"/>
    <w:rsid w:val="00A87A67"/>
    <w:rPr>
      <w:rFonts w:ascii="Times New Roman" w:eastAsia="Times New Roman" w:hAnsi="Times New Roman" w:cs="Times New Roman"/>
      <w:sz w:val="24"/>
      <w:szCs w:val="20"/>
      <w:lang w:val="x-none" w:eastAsia="x-none"/>
    </w:rPr>
  </w:style>
  <w:style w:type="table" w:customStyle="1" w:styleId="-11">
    <w:name w:val="浅色底纹 - 强调文字颜色 11"/>
    <w:basedOn w:val="aff0"/>
    <w:uiPriority w:val="60"/>
    <w:rsid w:val="00A87A67"/>
    <w:rPr>
      <w:rFonts w:ascii="Times New Roman" w:eastAsia="宋体" w:hAnsi="Times New Roman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character" w:customStyle="1" w:styleId="apple-style-span">
    <w:name w:val="apple-style-span"/>
    <w:rsid w:val="00A87A67"/>
  </w:style>
  <w:style w:type="paragraph" w:customStyle="1" w:styleId="afffffffffffb">
    <w:name w:val="表内容"/>
    <w:link w:val="Charfff8"/>
    <w:qFormat/>
    <w:rsid w:val="00A87A67"/>
    <w:pPr>
      <w:spacing w:line="360" w:lineRule="auto"/>
      <w:jc w:val="center"/>
    </w:pPr>
    <w:rPr>
      <w:rFonts w:ascii="Times New Roman" w:eastAsia="宋体" w:hAnsi="Times New Roman" w:cs="Times New Roman"/>
      <w:sz w:val="24"/>
      <w:szCs w:val="21"/>
    </w:rPr>
  </w:style>
  <w:style w:type="character" w:customStyle="1" w:styleId="Charfff8">
    <w:name w:val="表内容 Char"/>
    <w:link w:val="afffffffffffb"/>
    <w:rsid w:val="00A87A67"/>
    <w:rPr>
      <w:rFonts w:ascii="Times New Roman" w:eastAsia="宋体" w:hAnsi="Times New Roman" w:cs="Times New Roman"/>
      <w:sz w:val="24"/>
      <w:szCs w:val="21"/>
    </w:rPr>
  </w:style>
  <w:style w:type="paragraph" w:customStyle="1" w:styleId="C503-2">
    <w:name w:val="C503-表头居中"/>
    <w:basedOn w:val="C503-1"/>
    <w:rsid w:val="00A87A67"/>
    <w:pPr>
      <w:spacing w:before="62" w:after="62"/>
      <w:jc w:val="center"/>
    </w:pPr>
    <w:rPr>
      <w:b/>
      <w:lang w:val="x-none" w:eastAsia="x-none"/>
    </w:rPr>
  </w:style>
  <w:style w:type="numbering" w:customStyle="1" w:styleId="07102">
    <w:name w:val="样式 多级符号 左侧:  0.71 厘米 悬挂缩进: 0.2 字符"/>
    <w:basedOn w:val="aff1"/>
    <w:rsid w:val="00A87A67"/>
    <w:pPr>
      <w:numPr>
        <w:numId w:val="30"/>
      </w:numPr>
    </w:pPr>
  </w:style>
  <w:style w:type="paragraph" w:customStyle="1" w:styleId="font5">
    <w:name w:val="font5"/>
    <w:basedOn w:val="afe"/>
    <w:rsid w:val="00A87A67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3">
    <w:name w:val="xl63"/>
    <w:basedOn w:val="afe"/>
    <w:rsid w:val="00A87A6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brief2">
    <w:name w:val="brief2"/>
    <w:rsid w:val="001E439D"/>
    <w:rPr>
      <w:b/>
      <w:bCs/>
      <w:color w:val="000000"/>
      <w:sz w:val="18"/>
      <w:szCs w:val="18"/>
    </w:rPr>
  </w:style>
  <w:style w:type="paragraph" w:customStyle="1" w:styleId="-">
    <w:name w:val="并列项-点"/>
    <w:basedOn w:val="afe"/>
    <w:rsid w:val="001E439D"/>
    <w:pPr>
      <w:tabs>
        <w:tab w:val="num" w:pos="840"/>
      </w:tabs>
      <w:adjustRightInd w:val="0"/>
      <w:snapToGrid w:val="0"/>
      <w:spacing w:beforeLines="0" w:before="0" w:afterLines="0" w:after="0" w:line="360" w:lineRule="auto"/>
      <w:ind w:left="1331" w:hanging="851"/>
    </w:pPr>
    <w:rPr>
      <w:rFonts w:ascii="宋体"/>
    </w:rPr>
  </w:style>
  <w:style w:type="paragraph" w:customStyle="1" w:styleId="af2">
    <w:name w:val="标准文件_段"/>
    <w:basedOn w:val="afe"/>
    <w:rsid w:val="001E439D"/>
    <w:pPr>
      <w:numPr>
        <w:numId w:val="61"/>
      </w:numPr>
      <w:spacing w:beforeLines="0" w:before="0" w:afterLines="0" w:after="0" w:line="240" w:lineRule="auto"/>
      <w:ind w:firstLineChars="0" w:firstLine="0"/>
    </w:pPr>
    <w:rPr>
      <w:sz w:val="21"/>
    </w:rPr>
  </w:style>
  <w:style w:type="character" w:customStyle="1" w:styleId="afffffffffffc">
    <w:name w:val="可研图索引"/>
    <w:rsid w:val="001E439D"/>
    <w:rPr>
      <w:rFonts w:eastAsia="宋体"/>
      <w:sz w:val="28"/>
      <w:szCs w:val="28"/>
    </w:rPr>
  </w:style>
  <w:style w:type="paragraph" w:customStyle="1" w:styleId="afffffffffffd">
    <w:name w:val="正文报告"/>
    <w:basedOn w:val="afe"/>
    <w:autoRedefine/>
    <w:rsid w:val="001E439D"/>
    <w:pPr>
      <w:widowControl/>
      <w:spacing w:beforeLines="0" w:before="0" w:afterLines="0" w:after="0" w:line="560" w:lineRule="exact"/>
      <w:jc w:val="left"/>
    </w:pPr>
    <w:rPr>
      <w:rFonts w:eastAsia="仿宋_GB2312"/>
      <w:kern w:val="0"/>
      <w:sz w:val="28"/>
      <w:szCs w:val="28"/>
      <w:lang w:eastAsia="en-US"/>
    </w:rPr>
  </w:style>
  <w:style w:type="paragraph" w:customStyle="1" w:styleId="6CharCharChar">
    <w:name w:val="标题6 Char Char Char"/>
    <w:basedOn w:val="afe"/>
    <w:next w:val="afe"/>
    <w:link w:val="6CharCharCharChar"/>
    <w:rsid w:val="001E439D"/>
    <w:pPr>
      <w:spacing w:beforeLines="0" w:before="0" w:afterLines="0" w:after="0" w:line="480" w:lineRule="atLeast"/>
      <w:ind w:left="980" w:firstLineChars="0" w:hanging="420"/>
    </w:pPr>
    <w:rPr>
      <w:spacing w:val="10"/>
      <w:sz w:val="28"/>
      <w:szCs w:val="20"/>
    </w:rPr>
  </w:style>
  <w:style w:type="character" w:customStyle="1" w:styleId="6CharCharCharChar">
    <w:name w:val="标题6 Char Char Char Char"/>
    <w:link w:val="6CharCharChar"/>
    <w:rsid w:val="001E439D"/>
    <w:rPr>
      <w:rFonts w:ascii="Times New Roman" w:eastAsia="宋体" w:hAnsi="Times New Roman" w:cs="Times New Roman"/>
      <w:spacing w:val="10"/>
      <w:sz w:val="28"/>
      <w:szCs w:val="20"/>
    </w:rPr>
  </w:style>
  <w:style w:type="paragraph" w:customStyle="1" w:styleId="5dashdsddRomanlisth5H5PIM5heading555">
    <w:name w:val="样式 标题 5第四层条dashdsdd第五层Roman listh5H5PIM 5heading 555..."/>
    <w:basedOn w:val="51"/>
    <w:next w:val="afffffffffffd"/>
    <w:link w:val="5dashdsddRomanlisth5H5PIM5heading555Char"/>
    <w:autoRedefine/>
    <w:rsid w:val="001E439D"/>
    <w:pPr>
      <w:keepNext/>
      <w:keepLines/>
      <w:widowControl w:val="0"/>
      <w:tabs>
        <w:tab w:val="num" w:pos="2100"/>
        <w:tab w:val="num" w:pos="2160"/>
      </w:tabs>
      <w:spacing w:beforeLines="0" w:before="240" w:afterLines="0" w:after="120"/>
      <w:ind w:left="2160" w:hanging="420"/>
      <w:jc w:val="both"/>
    </w:pPr>
    <w:rPr>
      <w:rFonts w:cs="宋体"/>
      <w:b/>
      <w:sz w:val="28"/>
      <w:szCs w:val="20"/>
    </w:rPr>
  </w:style>
  <w:style w:type="character" w:customStyle="1" w:styleId="5dashdsddRomanlisth5H5PIM5heading555Char">
    <w:name w:val="样式 标题 5第四层条dashdsdd第五层Roman listh5H5PIM 5heading 555... Char"/>
    <w:link w:val="5dashdsddRomanlisth5H5PIM5heading555"/>
    <w:rsid w:val="001E439D"/>
    <w:rPr>
      <w:rFonts w:ascii="Times New Roman" w:eastAsia="黑体" w:hAnsi="Times New Roman" w:cs="宋体"/>
      <w:b/>
      <w:bCs/>
      <w:sz w:val="28"/>
      <w:szCs w:val="20"/>
    </w:rPr>
  </w:style>
  <w:style w:type="paragraph" w:customStyle="1" w:styleId="afffffffffffe">
    <w:name w:val="图标题"/>
    <w:basedOn w:val="afffffff8"/>
    <w:link w:val="Charfff9"/>
    <w:rsid w:val="001E439D"/>
    <w:pPr>
      <w:snapToGrid w:val="0"/>
      <w:spacing w:before="100" w:beforeAutospacing="1" w:line="480" w:lineRule="auto"/>
      <w:ind w:firstLineChars="0" w:firstLine="0"/>
      <w:jc w:val="center"/>
    </w:pPr>
    <w:rPr>
      <w:rFonts w:ascii="黑体" w:eastAsia="黑体"/>
      <w:sz w:val="24"/>
      <w:szCs w:val="24"/>
      <w:lang w:val="en-US" w:eastAsia="zh-CN"/>
    </w:rPr>
  </w:style>
  <w:style w:type="character" w:customStyle="1" w:styleId="Charfff9">
    <w:name w:val="图标题 Char"/>
    <w:link w:val="afffffffffffe"/>
    <w:rsid w:val="001E439D"/>
    <w:rPr>
      <w:rFonts w:ascii="黑体" w:eastAsia="黑体" w:hAnsi="Times New Roman" w:cs="Times New Roman"/>
      <w:sz w:val="24"/>
      <w:szCs w:val="24"/>
    </w:rPr>
  </w:style>
  <w:style w:type="paragraph" w:customStyle="1" w:styleId="GFChar">
    <w:name w:val="GF报告正文 Char"/>
    <w:basedOn w:val="afe"/>
    <w:autoRedefine/>
    <w:rsid w:val="001E439D"/>
    <w:pPr>
      <w:widowControl/>
      <w:adjustRightInd w:val="0"/>
      <w:spacing w:beforeLines="0" w:before="0" w:afterLines="0" w:after="0" w:line="240" w:lineRule="auto"/>
      <w:ind w:firstLineChars="150" w:firstLine="422"/>
      <w:jc w:val="center"/>
      <w:textAlignment w:val="baseline"/>
    </w:pPr>
    <w:rPr>
      <w:rFonts w:ascii="宋体" w:hAnsi="宋体"/>
      <w:b/>
      <w:noProof/>
      <w:kern w:val="0"/>
      <w:sz w:val="18"/>
      <w:szCs w:val="18"/>
    </w:rPr>
  </w:style>
  <w:style w:type="paragraph" w:customStyle="1" w:styleId="affffffffffff">
    <w:name w:val="插图标题"/>
    <w:basedOn w:val="afe"/>
    <w:rsid w:val="001E439D"/>
    <w:pPr>
      <w:spacing w:beforeLines="0" w:before="0" w:afterLines="0" w:after="0" w:line="360" w:lineRule="auto"/>
      <w:ind w:firstLineChars="0" w:firstLine="482"/>
      <w:jc w:val="center"/>
    </w:pPr>
    <w:rPr>
      <w:sz w:val="21"/>
      <w:szCs w:val="20"/>
    </w:rPr>
  </w:style>
  <w:style w:type="paragraph" w:customStyle="1" w:styleId="1CharChar">
    <w:name w:val="正文1 Char Char"/>
    <w:basedOn w:val="afe"/>
    <w:link w:val="1CharCharChar"/>
    <w:rsid w:val="001E439D"/>
    <w:pPr>
      <w:spacing w:beforeLines="0" w:before="0" w:afterLines="0" w:after="0" w:line="480" w:lineRule="atLeast"/>
      <w:ind w:firstLineChars="0" w:firstLine="567"/>
    </w:pPr>
    <w:rPr>
      <w:sz w:val="28"/>
      <w:lang w:val="sq-AL"/>
    </w:rPr>
  </w:style>
  <w:style w:type="character" w:customStyle="1" w:styleId="1CharCharChar">
    <w:name w:val="正文1 Char Char Char"/>
    <w:link w:val="1CharChar"/>
    <w:rsid w:val="001E439D"/>
    <w:rPr>
      <w:rFonts w:ascii="Times New Roman" w:eastAsia="宋体" w:hAnsi="Times New Roman" w:cs="Times New Roman"/>
      <w:sz w:val="28"/>
      <w:szCs w:val="24"/>
      <w:lang w:val="sq-AL"/>
    </w:rPr>
  </w:style>
  <w:style w:type="paragraph" w:customStyle="1" w:styleId="affffffffffff0">
    <w:name w:val="正文缩近"/>
    <w:basedOn w:val="afe"/>
    <w:link w:val="CharChar1"/>
    <w:rsid w:val="001E439D"/>
    <w:pPr>
      <w:spacing w:beforeLines="0" w:before="0" w:afterLines="0" w:after="0" w:line="360" w:lineRule="auto"/>
      <w:ind w:firstLine="480"/>
    </w:pPr>
    <w:rPr>
      <w:rFonts w:ascii="宋体" w:hAnsi="宋体"/>
    </w:rPr>
  </w:style>
  <w:style w:type="character" w:customStyle="1" w:styleId="CharChar1">
    <w:name w:val="正文缩近 Char Char"/>
    <w:link w:val="affffffffffff0"/>
    <w:rsid w:val="001E439D"/>
    <w:rPr>
      <w:rFonts w:ascii="宋体" w:eastAsia="宋体" w:hAnsi="宋体" w:cs="Times New Roman"/>
      <w:sz w:val="24"/>
      <w:szCs w:val="24"/>
    </w:rPr>
  </w:style>
  <w:style w:type="paragraph" w:customStyle="1" w:styleId="6Char0">
    <w:name w:val="标题6 Char"/>
    <w:basedOn w:val="afe"/>
    <w:next w:val="afe"/>
    <w:rsid w:val="001E439D"/>
    <w:pPr>
      <w:tabs>
        <w:tab w:val="num" w:pos="567"/>
      </w:tabs>
      <w:spacing w:beforeLines="0" w:before="0" w:afterLines="0" w:after="0" w:line="480" w:lineRule="atLeast"/>
      <w:ind w:firstLineChars="0" w:firstLine="567"/>
    </w:pPr>
    <w:rPr>
      <w:spacing w:val="10"/>
      <w:sz w:val="28"/>
      <w:szCs w:val="20"/>
    </w:rPr>
  </w:style>
  <w:style w:type="paragraph" w:customStyle="1" w:styleId="CharCharCharChar">
    <w:name w:val="Char Char Char Char"/>
    <w:basedOn w:val="afe"/>
    <w:autoRedefine/>
    <w:rsid w:val="001E439D"/>
    <w:pPr>
      <w:adjustRightInd w:val="0"/>
      <w:spacing w:beforeLines="0" w:before="0" w:afterLines="0" w:after="0" w:line="360" w:lineRule="auto"/>
      <w:ind w:firstLineChars="0" w:firstLine="0"/>
    </w:pPr>
    <w:rPr>
      <w:kern w:val="0"/>
      <w:szCs w:val="20"/>
    </w:rPr>
  </w:style>
  <w:style w:type="paragraph" w:customStyle="1" w:styleId="affffffffffff1">
    <w:name w:val="样式 首行不缩进"/>
    <w:basedOn w:val="afe"/>
    <w:autoRedefine/>
    <w:rsid w:val="001E439D"/>
    <w:pPr>
      <w:spacing w:beforeLines="0" w:before="0" w:afterLines="0" w:after="0" w:line="360" w:lineRule="auto"/>
      <w:ind w:firstLineChars="0" w:firstLine="0"/>
      <w:jc w:val="left"/>
    </w:pPr>
    <w:rPr>
      <w:rFonts w:eastAsia="仿宋_GB2312"/>
      <w:sz w:val="28"/>
      <w:szCs w:val="28"/>
    </w:rPr>
  </w:style>
  <w:style w:type="paragraph" w:customStyle="1" w:styleId="1h1H1PIM1h11h121123321H11H12H111H13H1121">
    <w:name w:val="样式 标题 1章节h1H1PIM 1h11h121.123321H11H12H111H13H1121..."/>
    <w:basedOn w:val="11"/>
    <w:autoRedefine/>
    <w:rsid w:val="001E439D"/>
    <w:pPr>
      <w:widowControl w:val="0"/>
      <w:tabs>
        <w:tab w:val="num" w:pos="1260"/>
      </w:tabs>
      <w:spacing w:beforeLines="0" w:before="340" w:afterLines="0" w:after="330" w:line="578" w:lineRule="auto"/>
      <w:ind w:left="1260" w:hanging="420"/>
      <w:jc w:val="center"/>
    </w:pPr>
    <w:rPr>
      <w:rFonts w:ascii="黑体" w:eastAsia="宋体" w:cs="宋体"/>
      <w:b/>
      <w:sz w:val="44"/>
      <w:szCs w:val="20"/>
    </w:rPr>
  </w:style>
  <w:style w:type="paragraph" w:customStyle="1" w:styleId="2ParagraafH2h22Header2Heading2HiddenPIM2Un">
    <w:name w:val="样式 标题 2第一层条ParagraafH2h22Header 2Heading 2 HiddenPIM2Un..."/>
    <w:basedOn w:val="22"/>
    <w:autoRedefine/>
    <w:rsid w:val="001E439D"/>
    <w:pPr>
      <w:keepNext/>
      <w:keepLines/>
      <w:widowControl w:val="0"/>
      <w:numPr>
        <w:numId w:val="0"/>
      </w:numPr>
      <w:tabs>
        <w:tab w:val="num" w:pos="1296"/>
      </w:tabs>
      <w:spacing w:beforeLines="0" w:before="260" w:afterLines="0" w:after="260" w:line="416" w:lineRule="auto"/>
      <w:ind w:left="1296" w:hanging="576"/>
    </w:pPr>
    <w:rPr>
      <w:rFonts w:ascii="黑体" w:hAnsi="黑体"/>
      <w:sz w:val="36"/>
      <w:szCs w:val="32"/>
    </w:rPr>
  </w:style>
  <w:style w:type="paragraph" w:customStyle="1" w:styleId="3H3h3h31h32BoldHeadbh111hd3Heading3-">
    <w:name w:val="样式 标题 3第二层条H3h3h31h32Bold Headbh(1.1.1)hd3Heading 3 - ..."/>
    <w:basedOn w:val="31"/>
    <w:link w:val="3H3h3h31h32BoldHeadbh111hd3Heading3-Char"/>
    <w:autoRedefine/>
    <w:rsid w:val="001E439D"/>
    <w:pPr>
      <w:keepNext/>
      <w:keepLines/>
      <w:widowControl w:val="0"/>
      <w:numPr>
        <w:numId w:val="0"/>
      </w:numPr>
      <w:tabs>
        <w:tab w:val="num" w:pos="720"/>
      </w:tabs>
      <w:spacing w:beforeLines="0" w:before="260" w:afterLines="0" w:after="260" w:line="416" w:lineRule="auto"/>
      <w:ind w:left="720" w:hanging="720"/>
    </w:pPr>
    <w:rPr>
      <w:rFonts w:ascii="黑体" w:eastAsia="宋体" w:hAnsi="黑体"/>
      <w:b/>
      <w:sz w:val="32"/>
      <w:szCs w:val="32"/>
    </w:rPr>
  </w:style>
  <w:style w:type="character" w:customStyle="1" w:styleId="3H3h3h31h32BoldHeadbh111hd3Heading3-Char">
    <w:name w:val="样式 标题 3第二层条H3h3h31h32Bold Headbh(1.1.1)hd3Heading 3 - ... Char"/>
    <w:link w:val="3H3h3h31h32BoldHeadbh111hd3Heading3-"/>
    <w:rsid w:val="001E439D"/>
    <w:rPr>
      <w:rFonts w:ascii="黑体" w:eastAsia="宋体" w:hAnsi="黑体" w:cs="Times New Roman"/>
      <w:b/>
      <w:bCs/>
      <w:sz w:val="32"/>
      <w:szCs w:val="32"/>
    </w:rPr>
  </w:style>
  <w:style w:type="paragraph" w:customStyle="1" w:styleId="4h4FirstSubheadingH4sect1234RefHeading">
    <w:name w:val="样式 标题 4第三层条第四层h4First SubheadingH4sect 1.2.3.4Ref Heading..."/>
    <w:basedOn w:val="41"/>
    <w:link w:val="4h4FirstSubheadingH4sect1234RefHeadingChar"/>
    <w:autoRedefine/>
    <w:rsid w:val="001E439D"/>
    <w:pPr>
      <w:keepNext/>
      <w:keepLines/>
      <w:widowControl w:val="0"/>
      <w:numPr>
        <w:ilvl w:val="3"/>
      </w:numPr>
      <w:tabs>
        <w:tab w:val="num" w:pos="864"/>
      </w:tabs>
      <w:spacing w:beforeLines="0" w:before="280" w:afterLines="0" w:after="290" w:line="376" w:lineRule="auto"/>
      <w:ind w:left="864" w:hanging="864"/>
    </w:pPr>
    <w:rPr>
      <w:b/>
      <w:kern w:val="0"/>
      <w:sz w:val="28"/>
      <w:szCs w:val="28"/>
    </w:rPr>
  </w:style>
  <w:style w:type="paragraph" w:customStyle="1" w:styleId="GB231228">
    <w:name w:val="样式 仿宋_GB2312 四号 左 行距: 固定值 28 磅"/>
    <w:basedOn w:val="afe"/>
    <w:autoRedefine/>
    <w:rsid w:val="001E439D"/>
    <w:pPr>
      <w:spacing w:beforeLines="0" w:before="0" w:afterLines="0" w:after="0" w:line="360" w:lineRule="auto"/>
      <w:ind w:firstLine="480"/>
    </w:pPr>
    <w:rPr>
      <w:rFonts w:ascii="仿宋_GB2312" w:eastAsia="仿宋_GB2312" w:cs="宋体"/>
      <w:kern w:val="0"/>
      <w:szCs w:val="20"/>
    </w:rPr>
  </w:style>
  <w:style w:type="paragraph" w:customStyle="1" w:styleId="GB2312280">
    <w:name w:val="样式 仿宋_GB2312 四号 黑色 行距: 固定值 28 磅"/>
    <w:basedOn w:val="afe"/>
    <w:autoRedefine/>
    <w:rsid w:val="001E439D"/>
    <w:pPr>
      <w:spacing w:beforeLines="0" w:before="0" w:afterLines="0" w:after="0" w:line="360" w:lineRule="auto"/>
      <w:ind w:firstLineChars="0" w:firstLine="0"/>
    </w:pPr>
    <w:rPr>
      <w:rFonts w:ascii="仿宋_GB2312" w:eastAsia="仿宋_GB2312" w:cs="宋体"/>
      <w:color w:val="000000"/>
      <w:szCs w:val="20"/>
    </w:rPr>
  </w:style>
  <w:style w:type="character" w:customStyle="1" w:styleId="1Char1">
    <w:name w:val="样式1 Char"/>
    <w:link w:val="1f6"/>
    <w:rsid w:val="001E439D"/>
    <w:rPr>
      <w:rFonts w:ascii="Plotter" w:eastAsia="宋体" w:hAnsi="Plotter" w:cs="Times New Roman"/>
      <w:b/>
      <w:snapToGrid w:val="0"/>
      <w:spacing w:val="-6"/>
      <w:kern w:val="0"/>
      <w:szCs w:val="20"/>
    </w:rPr>
  </w:style>
  <w:style w:type="paragraph" w:customStyle="1" w:styleId="affffffffffff2">
    <w:name w:val="封面项目标题"/>
    <w:basedOn w:val="afe"/>
    <w:autoRedefine/>
    <w:rsid w:val="001E439D"/>
    <w:pPr>
      <w:adjustRightInd w:val="0"/>
      <w:spacing w:beforeLines="0" w:before="0" w:afterLines="0" w:after="0" w:line="360" w:lineRule="auto"/>
      <w:ind w:firstLineChars="0" w:firstLine="0"/>
      <w:jc w:val="center"/>
    </w:pPr>
    <w:rPr>
      <w:rFonts w:ascii="黑体" w:eastAsia="黑体" w:hAnsi="华文细黑" w:cs="宋体"/>
      <w:b/>
      <w:bCs/>
      <w:sz w:val="52"/>
      <w:szCs w:val="20"/>
    </w:rPr>
  </w:style>
  <w:style w:type="paragraph" w:customStyle="1" w:styleId="affffffffffff3">
    <w:name w:val="封面分中心标题"/>
    <w:basedOn w:val="afe"/>
    <w:autoRedefine/>
    <w:rsid w:val="001E439D"/>
    <w:pPr>
      <w:adjustRightInd w:val="0"/>
      <w:spacing w:beforeLines="0" w:before="0" w:afterLines="0" w:after="0" w:line="360" w:lineRule="auto"/>
      <w:ind w:firstLineChars="0" w:firstLine="0"/>
      <w:jc w:val="center"/>
    </w:pPr>
    <w:rPr>
      <w:rFonts w:ascii="新宋体" w:eastAsia="华文新魏" w:hAnsi="新宋体" w:cs="宋体"/>
      <w:b/>
      <w:bCs/>
      <w:sz w:val="52"/>
      <w:szCs w:val="20"/>
    </w:rPr>
  </w:style>
  <w:style w:type="paragraph" w:customStyle="1" w:styleId="affffffffffff4">
    <w:name w:val="封面单位"/>
    <w:basedOn w:val="afe"/>
    <w:autoRedefine/>
    <w:rsid w:val="001E439D"/>
    <w:pPr>
      <w:adjustRightInd w:val="0"/>
      <w:spacing w:beforeLines="0" w:before="0" w:afterLines="0" w:after="0" w:line="360" w:lineRule="auto"/>
      <w:ind w:left="1260" w:firstLineChars="0" w:firstLine="360"/>
    </w:pPr>
    <w:rPr>
      <w:rFonts w:cs="宋体"/>
      <w:b/>
      <w:bCs/>
      <w:sz w:val="36"/>
      <w:szCs w:val="20"/>
    </w:rPr>
  </w:style>
  <w:style w:type="paragraph" w:customStyle="1" w:styleId="affffffffffff5">
    <w:name w:val="封面时间"/>
    <w:basedOn w:val="afe"/>
    <w:autoRedefine/>
    <w:rsid w:val="001E439D"/>
    <w:pPr>
      <w:adjustRightInd w:val="0"/>
      <w:spacing w:beforeLines="0" w:before="0" w:afterLines="0" w:after="0" w:line="360" w:lineRule="auto"/>
      <w:ind w:firstLineChars="0" w:firstLine="0"/>
      <w:jc w:val="center"/>
    </w:pPr>
    <w:rPr>
      <w:rFonts w:eastAsia="仿宋_GB2312"/>
      <w:b/>
      <w:sz w:val="36"/>
    </w:rPr>
  </w:style>
  <w:style w:type="paragraph" w:customStyle="1" w:styleId="100">
    <w:name w:val="样式10"/>
    <w:basedOn w:val="41"/>
    <w:autoRedefine/>
    <w:rsid w:val="001E439D"/>
    <w:pPr>
      <w:keepNext/>
      <w:keepLines/>
      <w:widowControl w:val="0"/>
      <w:numPr>
        <w:ilvl w:val="3"/>
        <w:numId w:val="2"/>
      </w:numPr>
      <w:tabs>
        <w:tab w:val="num" w:pos="1680"/>
      </w:tabs>
      <w:adjustRightInd w:val="0"/>
      <w:spacing w:beforeLines="0" w:before="280" w:afterLines="0" w:after="290" w:line="376" w:lineRule="auto"/>
      <w:ind w:left="1680" w:firstLineChars="200" w:firstLine="480"/>
      <w:jc w:val="both"/>
    </w:pPr>
    <w:rPr>
      <w:rFonts w:ascii="Arial" w:hAnsi="Arial"/>
      <w:sz w:val="30"/>
      <w:szCs w:val="28"/>
    </w:rPr>
  </w:style>
  <w:style w:type="paragraph" w:customStyle="1" w:styleId="affffffffffff6">
    <w:name w:val="一级标题（目录和附件）"/>
    <w:basedOn w:val="11"/>
    <w:next w:val="afe"/>
    <w:autoRedefine/>
    <w:rsid w:val="001E439D"/>
    <w:pPr>
      <w:widowControl w:val="0"/>
      <w:numPr>
        <w:numId w:val="0"/>
      </w:numPr>
      <w:adjustRightInd w:val="0"/>
      <w:spacing w:beforeLines="0" w:before="340" w:afterLines="0" w:after="330" w:line="578" w:lineRule="auto"/>
      <w:jc w:val="center"/>
    </w:pPr>
    <w:rPr>
      <w:rFonts w:eastAsia="宋体"/>
      <w:b/>
      <w:sz w:val="44"/>
      <w:szCs w:val="44"/>
    </w:rPr>
  </w:style>
  <w:style w:type="paragraph" w:customStyle="1" w:styleId="1f8">
    <w:name w:val="小标题1级"/>
    <w:basedOn w:val="afe"/>
    <w:next w:val="afe"/>
    <w:link w:val="1Char2"/>
    <w:autoRedefine/>
    <w:rsid w:val="001E439D"/>
    <w:pPr>
      <w:adjustRightInd w:val="0"/>
      <w:spacing w:beforeLines="0" w:before="0" w:afterLines="0" w:after="0" w:line="377" w:lineRule="auto"/>
      <w:ind w:firstLineChars="0" w:firstLine="0"/>
    </w:pPr>
    <w:rPr>
      <w:b/>
    </w:rPr>
  </w:style>
  <w:style w:type="character" w:customStyle="1" w:styleId="1Char2">
    <w:name w:val="小标题1级 Char"/>
    <w:link w:val="1f8"/>
    <w:rsid w:val="001E439D"/>
    <w:rPr>
      <w:rFonts w:ascii="Times New Roman" w:eastAsia="宋体" w:hAnsi="Times New Roman" w:cs="Times New Roman"/>
      <w:b/>
      <w:sz w:val="24"/>
      <w:szCs w:val="24"/>
    </w:rPr>
  </w:style>
  <w:style w:type="paragraph" w:customStyle="1" w:styleId="affffffffffff7">
    <w:name w:val="大纲格式"/>
    <w:basedOn w:val="afe"/>
    <w:next w:val="afe"/>
    <w:autoRedefine/>
    <w:rsid w:val="001E439D"/>
    <w:pPr>
      <w:tabs>
        <w:tab w:val="num" w:pos="620"/>
      </w:tabs>
      <w:adjustRightInd w:val="0"/>
      <w:spacing w:beforeLines="0" w:before="0" w:afterLines="0" w:after="0" w:line="360" w:lineRule="auto"/>
      <w:ind w:firstLineChars="0" w:firstLine="480"/>
    </w:pPr>
    <w:rPr>
      <w:rFonts w:eastAsia="仿宋_GB2312"/>
      <w:szCs w:val="30"/>
    </w:rPr>
  </w:style>
  <w:style w:type="paragraph" w:customStyle="1" w:styleId="2fe">
    <w:name w:val="小标题2级"/>
    <w:basedOn w:val="afe"/>
    <w:next w:val="afe"/>
    <w:autoRedefine/>
    <w:rsid w:val="001E439D"/>
    <w:pPr>
      <w:adjustRightInd w:val="0"/>
      <w:spacing w:beforeLines="0" w:before="0" w:afterLines="0" w:after="0" w:line="377" w:lineRule="auto"/>
      <w:ind w:firstLineChars="0" w:firstLine="0"/>
    </w:pPr>
  </w:style>
  <w:style w:type="paragraph" w:customStyle="1" w:styleId="affffffffffff8">
    <w:name w:val="分设计之"/>
    <w:basedOn w:val="afe"/>
    <w:next w:val="afe"/>
    <w:autoRedefine/>
    <w:rsid w:val="001E439D"/>
    <w:pPr>
      <w:adjustRightInd w:val="0"/>
      <w:spacing w:beforeLines="0" w:before="0" w:afterLines="0" w:after="0" w:line="240" w:lineRule="auto"/>
      <w:ind w:firstLineChars="0" w:firstLine="0"/>
    </w:pPr>
    <w:rPr>
      <w:rFonts w:eastAsia="华文新魏"/>
      <w:b/>
      <w:sz w:val="44"/>
      <w:szCs w:val="44"/>
    </w:rPr>
  </w:style>
  <w:style w:type="paragraph" w:customStyle="1" w:styleId="120">
    <w:name w:val="样式 目录 1 + 首行缩进:  2 字符"/>
    <w:basedOn w:val="14"/>
    <w:rsid w:val="001E439D"/>
    <w:pPr>
      <w:adjustRightInd w:val="0"/>
      <w:spacing w:beforeLines="0" w:before="120" w:afterLines="0" w:after="120"/>
      <w:jc w:val="left"/>
    </w:pPr>
    <w:rPr>
      <w:rFonts w:eastAsia="仿宋_GB2312" w:cs="宋体"/>
      <w:bCs/>
      <w:caps/>
      <w:sz w:val="20"/>
      <w:szCs w:val="20"/>
    </w:rPr>
  </w:style>
  <w:style w:type="paragraph" w:customStyle="1" w:styleId="Default">
    <w:name w:val="Default"/>
    <w:rsid w:val="001E439D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paragraph" w:customStyle="1" w:styleId="1CharCharCharChar1Char">
    <w:name w:val="正文1 Char Char Char Char1 Char"/>
    <w:basedOn w:val="afe"/>
    <w:link w:val="1CharCharCharChar1CharChar"/>
    <w:rsid w:val="001E439D"/>
    <w:pPr>
      <w:spacing w:beforeLines="0" w:before="0" w:afterLines="0" w:after="0" w:line="480" w:lineRule="atLeast"/>
      <w:ind w:firstLineChars="0" w:firstLine="567"/>
      <w:jc w:val="left"/>
    </w:pPr>
    <w:rPr>
      <w:sz w:val="28"/>
      <w:lang w:val="sq-AL"/>
    </w:rPr>
  </w:style>
  <w:style w:type="character" w:customStyle="1" w:styleId="1CharCharCharChar1CharChar">
    <w:name w:val="正文1 Char Char Char Char1 Char Char"/>
    <w:link w:val="1CharCharCharChar1Char"/>
    <w:rsid w:val="001E439D"/>
    <w:rPr>
      <w:rFonts w:ascii="Times New Roman" w:eastAsia="宋体" w:hAnsi="Times New Roman" w:cs="Times New Roman"/>
      <w:sz w:val="28"/>
      <w:szCs w:val="24"/>
      <w:lang w:val="sq-AL"/>
    </w:rPr>
  </w:style>
  <w:style w:type="paragraph" w:styleId="59">
    <w:name w:val="index 5"/>
    <w:basedOn w:val="afe"/>
    <w:next w:val="afe"/>
    <w:autoRedefine/>
    <w:semiHidden/>
    <w:rsid w:val="001E439D"/>
    <w:pPr>
      <w:spacing w:beforeLines="0" w:before="0" w:afterLines="0" w:after="0" w:line="240" w:lineRule="auto"/>
      <w:ind w:leftChars="800" w:left="800" w:firstLineChars="0" w:firstLine="0"/>
      <w:jc w:val="left"/>
    </w:pPr>
    <w:rPr>
      <w:sz w:val="21"/>
    </w:rPr>
  </w:style>
  <w:style w:type="paragraph" w:customStyle="1" w:styleId="affffffffffff9">
    <w:name w:val="表目录"/>
    <w:basedOn w:val="22"/>
    <w:rsid w:val="001E439D"/>
    <w:pPr>
      <w:keepNext/>
      <w:widowControl w:val="0"/>
      <w:numPr>
        <w:numId w:val="0"/>
      </w:numPr>
      <w:spacing w:beforeLines="0" w:before="240" w:afterLines="0" w:after="60" w:line="400" w:lineRule="exact"/>
    </w:pPr>
    <w:rPr>
      <w:rFonts w:ascii="宋体" w:eastAsia="宋体" w:hAnsi="宋体"/>
      <w:b/>
      <w:sz w:val="24"/>
    </w:rPr>
  </w:style>
  <w:style w:type="paragraph" w:customStyle="1" w:styleId="5a">
    <w:name w:val="样式5"/>
    <w:basedOn w:val="11"/>
    <w:link w:val="5Char0"/>
    <w:autoRedefine/>
    <w:rsid w:val="001E439D"/>
    <w:pPr>
      <w:widowControl w:val="0"/>
      <w:numPr>
        <w:numId w:val="0"/>
      </w:numPr>
      <w:spacing w:beforeLines="0" w:before="340" w:afterLines="0" w:after="330" w:line="360" w:lineRule="auto"/>
      <w:jc w:val="center"/>
    </w:pPr>
    <w:rPr>
      <w:rFonts w:ascii="黑体" w:hAnsi="黑体"/>
      <w:b/>
      <w:color w:val="000000"/>
      <w:sz w:val="44"/>
      <w:szCs w:val="44"/>
    </w:rPr>
  </w:style>
  <w:style w:type="paragraph" w:customStyle="1" w:styleId="63">
    <w:name w:val="样式6"/>
    <w:basedOn w:val="41"/>
    <w:link w:val="6Char1"/>
    <w:autoRedefine/>
    <w:rsid w:val="001E439D"/>
    <w:pPr>
      <w:keepNext/>
      <w:keepLines/>
      <w:widowControl w:val="0"/>
      <w:tabs>
        <w:tab w:val="num" w:pos="1680"/>
      </w:tabs>
      <w:adjustRightInd w:val="0"/>
      <w:spacing w:beforeLines="0" w:before="280" w:afterLines="0" w:after="290" w:line="376" w:lineRule="auto"/>
      <w:ind w:left="1680" w:firstLineChars="200" w:firstLine="480"/>
    </w:pPr>
    <w:rPr>
      <w:rFonts w:ascii="Arial" w:hAnsi="Arial"/>
      <w:b/>
      <w:sz w:val="30"/>
      <w:szCs w:val="28"/>
    </w:rPr>
  </w:style>
  <w:style w:type="paragraph" w:customStyle="1" w:styleId="73">
    <w:name w:val="样式7"/>
    <w:basedOn w:val="41"/>
    <w:link w:val="7Char0"/>
    <w:autoRedefine/>
    <w:rsid w:val="001E439D"/>
    <w:pPr>
      <w:keepNext/>
      <w:keepLines/>
      <w:widowControl w:val="0"/>
      <w:tabs>
        <w:tab w:val="num" w:pos="1680"/>
      </w:tabs>
      <w:adjustRightInd w:val="0"/>
      <w:spacing w:beforeLines="0" w:before="280" w:afterLines="0" w:after="290" w:line="376" w:lineRule="auto"/>
      <w:ind w:left="1680" w:firstLineChars="200" w:firstLine="480"/>
    </w:pPr>
    <w:rPr>
      <w:rFonts w:ascii="Arial" w:hAnsi="Arial"/>
      <w:b/>
      <w:sz w:val="30"/>
      <w:szCs w:val="28"/>
    </w:rPr>
  </w:style>
  <w:style w:type="paragraph" w:customStyle="1" w:styleId="83">
    <w:name w:val="样式8"/>
    <w:basedOn w:val="41"/>
    <w:link w:val="8Char0"/>
    <w:autoRedefine/>
    <w:rsid w:val="001E439D"/>
    <w:pPr>
      <w:keepNext/>
      <w:keepLines/>
      <w:widowControl w:val="0"/>
      <w:tabs>
        <w:tab w:val="num" w:pos="1680"/>
      </w:tabs>
      <w:adjustRightInd w:val="0"/>
      <w:spacing w:beforeLines="0" w:before="280" w:afterLines="0" w:after="290" w:line="376" w:lineRule="auto"/>
      <w:ind w:left="1680" w:firstLineChars="200" w:firstLine="480"/>
    </w:pPr>
    <w:rPr>
      <w:rFonts w:ascii="Arial" w:hAnsi="Arial"/>
      <w:b/>
      <w:sz w:val="30"/>
      <w:szCs w:val="28"/>
    </w:rPr>
  </w:style>
  <w:style w:type="paragraph" w:customStyle="1" w:styleId="91">
    <w:name w:val="样式9"/>
    <w:basedOn w:val="41"/>
    <w:autoRedefine/>
    <w:rsid w:val="001E439D"/>
    <w:pPr>
      <w:keepNext/>
      <w:keepLines/>
      <w:widowControl w:val="0"/>
      <w:tabs>
        <w:tab w:val="num" w:pos="1680"/>
      </w:tabs>
      <w:adjustRightInd w:val="0"/>
      <w:spacing w:beforeLines="0" w:before="280" w:afterLines="0" w:after="290" w:line="376" w:lineRule="auto"/>
      <w:ind w:left="1680" w:firstLineChars="200" w:firstLine="480"/>
    </w:pPr>
    <w:rPr>
      <w:rFonts w:ascii="Arial" w:hAnsi="Arial"/>
      <w:sz w:val="30"/>
      <w:szCs w:val="28"/>
    </w:rPr>
  </w:style>
  <w:style w:type="paragraph" w:customStyle="1" w:styleId="110">
    <w:name w:val="样式11"/>
    <w:basedOn w:val="afffffff1"/>
    <w:rsid w:val="001E439D"/>
    <w:pPr>
      <w:widowControl/>
      <w:adjustRightInd/>
      <w:ind w:left="0" w:firstLine="435"/>
      <w:jc w:val="center"/>
    </w:pPr>
    <w:rPr>
      <w:rFonts w:ascii="仿宋_GB2312" w:eastAsia="仿宋_GB2312" w:hAnsi="Times New Roman"/>
      <w:lang w:val="en-US" w:eastAsia="zh-CN"/>
    </w:rPr>
  </w:style>
  <w:style w:type="character" w:customStyle="1" w:styleId="1CharCharCharChar0">
    <w:name w:val="正文1 Char Char Char Char"/>
    <w:locked/>
    <w:rsid w:val="001E439D"/>
    <w:rPr>
      <w:rFonts w:eastAsia="宋体"/>
      <w:kern w:val="2"/>
      <w:sz w:val="28"/>
      <w:szCs w:val="28"/>
      <w:lang w:val="sq-AL" w:eastAsia="zh-CN" w:bidi="ar-SA"/>
    </w:rPr>
  </w:style>
  <w:style w:type="paragraph" w:customStyle="1" w:styleId="CharCharCharCharCharCharCharCharCharChar">
    <w:name w:val="Char Char Char Char Char Char Char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lang w:eastAsia="en-US"/>
    </w:rPr>
  </w:style>
  <w:style w:type="paragraph" w:customStyle="1" w:styleId="64">
    <w:name w:val="6级标题"/>
    <w:basedOn w:val="afe"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Arial" w:eastAsia="Times New Roman" w:hAnsi="Arial" w:cs="Verdana"/>
      <w:b/>
      <w:kern w:val="0"/>
      <w:lang w:eastAsia="en-US"/>
    </w:rPr>
  </w:style>
  <w:style w:type="paragraph" w:customStyle="1" w:styleId="Char4CharCharCharCharCharCharCharCharChar2">
    <w:name w:val="Char4 Char Char Char Char Char Char Char Char Char"/>
    <w:basedOn w:val="afe"/>
    <w:autoRedefine/>
    <w:semiHidden/>
    <w:rsid w:val="001E439D"/>
    <w:pPr>
      <w:tabs>
        <w:tab w:val="num" w:pos="432"/>
      </w:tabs>
      <w:spacing w:line="240" w:lineRule="auto"/>
      <w:ind w:left="432" w:firstLineChars="0" w:hanging="432"/>
    </w:pPr>
  </w:style>
  <w:style w:type="paragraph" w:customStyle="1" w:styleId="affffffffffffa">
    <w:name w:val="表标题"/>
    <w:basedOn w:val="afe"/>
    <w:link w:val="Charfffa"/>
    <w:rsid w:val="001E439D"/>
    <w:pPr>
      <w:spacing w:beforeLines="0" w:before="0" w:afterLines="0" w:after="0" w:line="560" w:lineRule="exact"/>
      <w:ind w:firstLine="471"/>
      <w:jc w:val="center"/>
    </w:pPr>
    <w:rPr>
      <w:rFonts w:ascii="华文细黑" w:eastAsia="华文细黑" w:hAnsi="华文细黑"/>
      <w:b/>
    </w:rPr>
  </w:style>
  <w:style w:type="character" w:customStyle="1" w:styleId="Charfffa">
    <w:name w:val="表标题 Char"/>
    <w:link w:val="affffffffffffa"/>
    <w:rsid w:val="001E439D"/>
    <w:rPr>
      <w:rFonts w:ascii="华文细黑" w:eastAsia="华文细黑" w:hAnsi="华文细黑" w:cs="Times New Roman"/>
      <w:b/>
      <w:sz w:val="24"/>
      <w:szCs w:val="24"/>
    </w:rPr>
  </w:style>
  <w:style w:type="paragraph" w:customStyle="1" w:styleId="TimesNewRoman0">
    <w:name w:val="样式 图表标题 + (符号) Times New Roman"/>
    <w:basedOn w:val="afe"/>
    <w:next w:val="afe"/>
    <w:rsid w:val="001E439D"/>
    <w:pPr>
      <w:spacing w:beforeLines="0" w:before="0" w:afterLines="0" w:after="0" w:line="360" w:lineRule="auto"/>
      <w:ind w:firstLineChars="0" w:firstLine="0"/>
    </w:pPr>
    <w:rPr>
      <w:rFonts w:eastAsia="华文细黑"/>
      <w:bCs/>
    </w:rPr>
  </w:style>
  <w:style w:type="paragraph" w:customStyle="1" w:styleId="074">
    <w:name w:val="样式 小四 首行缩进:  0.74 厘米"/>
    <w:basedOn w:val="afe"/>
    <w:rsid w:val="001E439D"/>
    <w:pPr>
      <w:spacing w:beforeLines="0" w:before="0" w:line="240" w:lineRule="auto"/>
      <w:ind w:leftChars="-35" w:left="-84" w:firstLineChars="0" w:firstLine="420"/>
    </w:pPr>
    <w:rPr>
      <w:rFonts w:cs="宋体"/>
      <w:szCs w:val="20"/>
    </w:rPr>
  </w:style>
  <w:style w:type="paragraph" w:customStyle="1" w:styleId="affffffffffffb">
    <w:name w:val="图索引"/>
    <w:basedOn w:val="afffffff1"/>
    <w:link w:val="Charfffb"/>
    <w:autoRedefine/>
    <w:rsid w:val="001E439D"/>
    <w:pPr>
      <w:widowControl/>
      <w:adjustRightInd/>
      <w:snapToGrid/>
      <w:spacing w:beforeLines="50" w:before="120" w:line="480" w:lineRule="exact"/>
      <w:ind w:leftChars="0" w:left="0" w:rightChars="100" w:right="210" w:firstLineChars="0" w:firstLine="0"/>
      <w:jc w:val="center"/>
    </w:pPr>
    <w:rPr>
      <w:rFonts w:ascii="华文细黑" w:eastAsia="华文细黑" w:hAnsi="华文细黑"/>
      <w:b/>
      <w:smallCaps/>
      <w:lang w:val="sq-AL" w:eastAsia="zh-CN"/>
    </w:rPr>
  </w:style>
  <w:style w:type="character" w:customStyle="1" w:styleId="Charfffb">
    <w:name w:val="图索引 Char"/>
    <w:link w:val="affffffffffffb"/>
    <w:rsid w:val="001E439D"/>
    <w:rPr>
      <w:rFonts w:ascii="华文细黑" w:eastAsia="华文细黑" w:hAnsi="华文细黑" w:cs="Times New Roman"/>
      <w:b/>
      <w:smallCaps/>
      <w:sz w:val="24"/>
      <w:szCs w:val="24"/>
      <w:lang w:val="sq-AL"/>
    </w:rPr>
  </w:style>
  <w:style w:type="character" w:customStyle="1" w:styleId="Char3CharChar">
    <w:name w:val="Char3 Char Char"/>
    <w:rsid w:val="001E439D"/>
    <w:rPr>
      <w:rFonts w:ascii="Arial" w:eastAsia="黑体" w:hAnsi="Arial" w:cs="Arial"/>
      <w:kern w:val="2"/>
      <w:lang w:val="en-US" w:eastAsia="zh-CN" w:bidi="ar-SA"/>
    </w:rPr>
  </w:style>
  <w:style w:type="character" w:customStyle="1" w:styleId="mdeck">
    <w:name w:val="mdeck"/>
    <w:basedOn w:val="aff"/>
    <w:rsid w:val="001E439D"/>
  </w:style>
  <w:style w:type="paragraph" w:customStyle="1" w:styleId="New">
    <w:name w:val="正文New"/>
    <w:basedOn w:val="afe"/>
    <w:rsid w:val="001E439D"/>
    <w:pPr>
      <w:spacing w:beforeLines="0" w:before="0" w:afterLines="0" w:after="0" w:line="360" w:lineRule="auto"/>
      <w:ind w:leftChars="-35" w:left="-84"/>
    </w:pPr>
    <w:rPr>
      <w:rFonts w:eastAsia="仿宋_GB2312"/>
    </w:rPr>
  </w:style>
  <w:style w:type="character" w:customStyle="1" w:styleId="CharChar2">
    <w:name w:val="表标题 Char Char"/>
    <w:rsid w:val="001E439D"/>
    <w:rPr>
      <w:rFonts w:eastAsia="华文细黑" w:hAnsi="宋体"/>
      <w:b/>
      <w:smallCaps/>
      <w:sz w:val="24"/>
      <w:szCs w:val="24"/>
      <w:lang w:val="sq-AL" w:eastAsia="zh-CN" w:bidi="ar-SA"/>
    </w:rPr>
  </w:style>
  <w:style w:type="paragraph" w:customStyle="1" w:styleId="0125">
    <w:name w:val="样式 宋体 小四 首行缩进:  0 厘米 行距: 多倍行距 1.25 字行"/>
    <w:basedOn w:val="afe"/>
    <w:autoRedefine/>
    <w:rsid w:val="001E439D"/>
    <w:pPr>
      <w:tabs>
        <w:tab w:val="left" w:pos="210"/>
      </w:tabs>
      <w:spacing w:beforeLines="0" w:before="0" w:afterLines="0" w:after="0" w:line="360" w:lineRule="auto"/>
      <w:ind w:leftChars="-35" w:left="-35" w:firstLine="480"/>
    </w:pPr>
    <w:rPr>
      <w:rFonts w:ascii="仿宋_GB2312" w:eastAsia="仿宋_GB2312" w:hAnsi="宋体"/>
      <w:szCs w:val="20"/>
    </w:rPr>
  </w:style>
  <w:style w:type="paragraph" w:customStyle="1" w:styleId="CharCharCharCharCharChar">
    <w:name w:val="Char Char Char Char Char Char"/>
    <w:basedOn w:val="afe"/>
    <w:autoRedefine/>
    <w:rsid w:val="001E439D"/>
    <w:pPr>
      <w:widowControl/>
      <w:adjustRightInd w:val="0"/>
      <w:spacing w:beforeLines="0" w:before="0" w:after="156" w:line="360" w:lineRule="auto"/>
      <w:ind w:leftChars="-35" w:left="-35" w:firstLine="600"/>
      <w:jc w:val="center"/>
    </w:pPr>
    <w:rPr>
      <w:rFonts w:cs="宋体"/>
      <w:bCs/>
      <w:kern w:val="0"/>
      <w:sz w:val="30"/>
      <w:szCs w:val="30"/>
    </w:rPr>
  </w:style>
  <w:style w:type="character" w:customStyle="1" w:styleId="CharChar11">
    <w:name w:val="Char Char1"/>
    <w:rsid w:val="001E439D"/>
    <w:rPr>
      <w:rFonts w:eastAsia="仿宋_GB2312"/>
      <w:kern w:val="2"/>
      <w:sz w:val="18"/>
      <w:szCs w:val="18"/>
      <w:lang w:val="en-US" w:eastAsia="zh-CN" w:bidi="ar-SA"/>
    </w:rPr>
  </w:style>
  <w:style w:type="paragraph" w:customStyle="1" w:styleId="affffffffffffc">
    <w:name w:val="三级标题"/>
    <w:basedOn w:val="51"/>
    <w:autoRedefine/>
    <w:rsid w:val="001E439D"/>
    <w:pPr>
      <w:keepNext/>
      <w:keepLines/>
      <w:widowControl w:val="0"/>
      <w:tabs>
        <w:tab w:val="num" w:pos="1008"/>
        <w:tab w:val="num" w:pos="2100"/>
      </w:tabs>
      <w:autoSpaceDE w:val="0"/>
      <w:autoSpaceDN w:val="0"/>
      <w:spacing w:before="156" w:after="156" w:line="560" w:lineRule="exact"/>
      <w:ind w:left="2100" w:hanging="420"/>
      <w:outlineLvl w:val="5"/>
    </w:pPr>
    <w:rPr>
      <w:rFonts w:eastAsia="仿宋_GB2312" w:cs="Arial"/>
      <w:b/>
      <w:bCs w:val="0"/>
      <w:color w:val="000000"/>
      <w:sz w:val="28"/>
      <w:szCs w:val="28"/>
      <w:lang w:val="zh-CN"/>
    </w:rPr>
  </w:style>
  <w:style w:type="character" w:customStyle="1" w:styleId="3CharChar">
    <w:name w:val="标题 3 Char Char"/>
    <w:aliases w:val="小节 Char Char Char,小节 Char1 Char,Chapter X.X.X. Char Char,Heading 3 Char Char Char,三级 Char Char,BOD 0 Char Char,Heading 3 - old Char Char,H3 Char Char,h3 Char Char,3rd level Char Char,l3 Char Char,CT Char Char,Level 3 Head Char Char"/>
    <w:rsid w:val="001E439D"/>
    <w:rPr>
      <w:rFonts w:eastAsia="宋体"/>
      <w:b/>
      <w:bCs/>
      <w:kern w:val="2"/>
      <w:sz w:val="32"/>
      <w:szCs w:val="32"/>
      <w:lang w:val="en-US" w:eastAsia="zh-CN" w:bidi="ar-SA"/>
    </w:rPr>
  </w:style>
  <w:style w:type="paragraph" w:customStyle="1" w:styleId="affffffffffffd">
    <w:name w:val="二级标题"/>
    <w:basedOn w:val="41"/>
    <w:autoRedefine/>
    <w:rsid w:val="001E439D"/>
    <w:pPr>
      <w:keepNext/>
      <w:keepLines/>
      <w:widowControl w:val="0"/>
      <w:tabs>
        <w:tab w:val="num" w:pos="1680"/>
      </w:tabs>
      <w:spacing w:before="156" w:after="156" w:line="560" w:lineRule="exact"/>
      <w:ind w:left="1680" w:hanging="420"/>
    </w:pPr>
    <w:rPr>
      <w:rFonts w:eastAsia="宋体" w:cs="Arial"/>
      <w:b/>
      <w:bCs w:val="0"/>
      <w:sz w:val="30"/>
      <w:szCs w:val="32"/>
      <w:lang w:val="sq-AL"/>
    </w:rPr>
  </w:style>
  <w:style w:type="paragraph" w:customStyle="1" w:styleId="affffffffffffe">
    <w:name w:val="标准正文"/>
    <w:basedOn w:val="afffff"/>
    <w:link w:val="Charfffc"/>
    <w:rsid w:val="001E439D"/>
    <w:pPr>
      <w:spacing w:beforeLines="0" w:before="60" w:afterLines="0" w:after="60" w:line="360" w:lineRule="auto"/>
      <w:ind w:leftChars="0" w:left="0" w:firstLineChars="0" w:firstLine="482"/>
    </w:pPr>
    <w:rPr>
      <w:rFonts w:ascii="Arial" w:hAnsi="Arial" w:cs="Arial"/>
      <w:lang w:val="en-US" w:eastAsia="zh-CN"/>
    </w:rPr>
  </w:style>
  <w:style w:type="character" w:customStyle="1" w:styleId="Charfffc">
    <w:name w:val="标准正文 Char"/>
    <w:link w:val="affffffffffffe"/>
    <w:locked/>
    <w:rsid w:val="001E439D"/>
    <w:rPr>
      <w:rFonts w:ascii="Arial" w:eastAsia="宋体" w:hAnsi="Arial" w:cs="Arial"/>
      <w:sz w:val="24"/>
      <w:szCs w:val="24"/>
    </w:rPr>
  </w:style>
  <w:style w:type="paragraph" w:customStyle="1" w:styleId="Char13">
    <w:name w:val="Char1"/>
    <w:basedOn w:val="afe"/>
    <w:rsid w:val="001E439D"/>
    <w:pPr>
      <w:spacing w:afterLines="100" w:after="100" w:line="480" w:lineRule="exact"/>
      <w:ind w:firstLineChars="0" w:firstLine="0"/>
      <w:jc w:val="center"/>
    </w:pPr>
    <w:rPr>
      <w:color w:val="000000"/>
      <w:sz w:val="28"/>
      <w:szCs w:val="28"/>
    </w:rPr>
  </w:style>
  <w:style w:type="character" w:customStyle="1" w:styleId="ziti21">
    <w:name w:val="ziti21"/>
    <w:rsid w:val="001E439D"/>
    <w:rPr>
      <w:rFonts w:ascii="??" w:eastAsia="仿宋_GB2312" w:hAnsi="??" w:cs="??"/>
      <w:color w:val="000000"/>
      <w:sz w:val="21"/>
      <w:szCs w:val="21"/>
      <w:u w:val="none"/>
      <w:effect w:val="none"/>
      <w:lang w:val="en-US" w:eastAsia="en-US"/>
    </w:rPr>
  </w:style>
  <w:style w:type="paragraph" w:customStyle="1" w:styleId="CharCharCharCharCharChar1CharCharCharCharCharCharCharCharCharCharCharCharCharCharCharCharChar">
    <w:name w:val="Char Char Char Char Char Char1 Char Char Char Char Char Char Char Char Char Char Char Char Char Char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 w:cs="Verdana"/>
      <w:kern w:val="0"/>
      <w:lang w:eastAsia="en-US"/>
    </w:rPr>
  </w:style>
  <w:style w:type="paragraph" w:customStyle="1" w:styleId="21">
    <w:name w:val="自定义标题2"/>
    <w:basedOn w:val="afe"/>
    <w:next w:val="afe"/>
    <w:autoRedefine/>
    <w:rsid w:val="001E439D"/>
    <w:pPr>
      <w:numPr>
        <w:ilvl w:val="3"/>
        <w:numId w:val="60"/>
      </w:numPr>
      <w:spacing w:beforeLines="150" w:before="360" w:afterLines="150" w:after="360" w:line="240" w:lineRule="auto"/>
      <w:ind w:firstLineChars="0" w:firstLine="0"/>
      <w:outlineLvl w:val="1"/>
    </w:pPr>
    <w:rPr>
      <w:rFonts w:ascii="宋体" w:hAnsi="宋体"/>
      <w:b/>
      <w:bCs/>
      <w:sz w:val="32"/>
      <w:szCs w:val="36"/>
    </w:rPr>
  </w:style>
  <w:style w:type="character" w:customStyle="1" w:styleId="Charfffd">
    <w:name w:val="自定义正文 Char"/>
    <w:link w:val="afffffffffffff"/>
    <w:locked/>
    <w:rsid w:val="001E439D"/>
    <w:rPr>
      <w:rFonts w:ascii="宋体" w:eastAsia="宋体" w:hAnsi="宋体"/>
      <w:sz w:val="24"/>
      <w:szCs w:val="24"/>
    </w:rPr>
  </w:style>
  <w:style w:type="paragraph" w:customStyle="1" w:styleId="afffffffffffff">
    <w:name w:val="自定义正文"/>
    <w:basedOn w:val="afe"/>
    <w:link w:val="Charfffd"/>
    <w:autoRedefine/>
    <w:rsid w:val="001E439D"/>
    <w:pPr>
      <w:keepNext/>
      <w:adjustRightInd w:val="0"/>
      <w:snapToGrid w:val="0"/>
      <w:spacing w:beforeLines="0" w:before="0" w:afterLines="0" w:after="0" w:line="360" w:lineRule="auto"/>
      <w:ind w:firstLine="480"/>
    </w:pPr>
    <w:rPr>
      <w:rFonts w:ascii="宋体" w:hAnsi="宋体" w:cstheme="minorBidi"/>
    </w:rPr>
  </w:style>
  <w:style w:type="paragraph" w:customStyle="1" w:styleId="4b">
    <w:name w:val="自定义标题4"/>
    <w:basedOn w:val="41"/>
    <w:next w:val="afe"/>
    <w:autoRedefine/>
    <w:rsid w:val="001E439D"/>
    <w:pPr>
      <w:keepNext/>
      <w:keepLines/>
      <w:widowControl w:val="0"/>
      <w:numPr>
        <w:ilvl w:val="3"/>
      </w:numPr>
      <w:tabs>
        <w:tab w:val="num" w:pos="864"/>
        <w:tab w:val="num" w:pos="2240"/>
      </w:tabs>
      <w:spacing w:beforeLines="0" w:before="280" w:afterLines="0" w:after="290" w:line="377" w:lineRule="auto"/>
      <w:ind w:left="2240" w:hanging="420"/>
      <w:jc w:val="both"/>
    </w:pPr>
    <w:rPr>
      <w:rFonts w:ascii="Arial" w:hAnsi="Arial" w:cs="Arial"/>
      <w:b/>
      <w:color w:val="FF0000"/>
      <w:sz w:val="28"/>
      <w:szCs w:val="28"/>
    </w:rPr>
  </w:style>
  <w:style w:type="character" w:customStyle="1" w:styleId="CharCharChar1">
    <w:name w:val="Char Char Char1"/>
    <w:rsid w:val="001E439D"/>
    <w:rPr>
      <w:rFonts w:ascii="Verdana" w:eastAsia="宋体" w:hAnsi="Verdana" w:cs="Verdana"/>
      <w:b/>
      <w:bCs/>
      <w:kern w:val="2"/>
      <w:sz w:val="32"/>
      <w:szCs w:val="32"/>
      <w:lang w:val="en-US" w:eastAsia="zh-CN"/>
    </w:rPr>
  </w:style>
  <w:style w:type="character" w:customStyle="1" w:styleId="Char30">
    <w:name w:val="正文（首行缩进两字） Char3"/>
    <w:aliases w:val="表正文 Char3,正文非缩进 Char3,段1 Char3,四号 Char3,特点 Char3,ALT+Z Char3,PI Char3,正文文字首行缩进 Char3,正文样式 Char3,缩进 Char3,正文编号 Char3,标题4 Char3,正文（首行缩进两字） Char Char Char Char Char3,正文（首行缩进两字） Char Char Char Char4,水上软件 Char3,正文（首行缩进两字）1 Char3,四号2 Char3"/>
    <w:rsid w:val="001E439D"/>
    <w:rPr>
      <w:rFonts w:eastAsia="宋体"/>
      <w:kern w:val="2"/>
      <w:sz w:val="24"/>
      <w:lang w:val="en-US" w:eastAsia="zh-CN" w:bidi="ar-SA"/>
    </w:rPr>
  </w:style>
  <w:style w:type="paragraph" w:customStyle="1" w:styleId="CharCharCharCharCharCharCharCharCharCharCharCharCharCharCharCharCharChar1">
    <w:name w:val="Char Char Char Char Char Char Char Char Char Char Char Char Char Char Char Char Char Char"/>
    <w:basedOn w:val="afe"/>
    <w:rsid w:val="001E439D"/>
    <w:pPr>
      <w:spacing w:afterLines="100" w:after="100" w:line="480" w:lineRule="exact"/>
      <w:ind w:firstLineChars="0" w:firstLine="0"/>
      <w:jc w:val="center"/>
    </w:pPr>
    <w:rPr>
      <w:color w:val="000000"/>
      <w:sz w:val="28"/>
      <w:szCs w:val="52"/>
    </w:rPr>
  </w:style>
  <w:style w:type="paragraph" w:customStyle="1" w:styleId="Char14">
    <w:name w:val="Char1"/>
    <w:basedOn w:val="afe"/>
    <w:rsid w:val="001E439D"/>
    <w:pPr>
      <w:spacing w:afterLines="100" w:after="100" w:line="480" w:lineRule="exact"/>
      <w:ind w:firstLineChars="0" w:firstLine="0"/>
      <w:jc w:val="center"/>
    </w:pPr>
    <w:rPr>
      <w:color w:val="000000"/>
      <w:sz w:val="28"/>
      <w:szCs w:val="52"/>
    </w:rPr>
  </w:style>
  <w:style w:type="paragraph" w:customStyle="1" w:styleId="afffffffffffff0">
    <w:name w:val="表和图"/>
    <w:next w:val="afe"/>
    <w:autoRedefine/>
    <w:rsid w:val="001E439D"/>
    <w:pPr>
      <w:widowControl w:val="0"/>
      <w:adjustRightInd w:val="0"/>
      <w:snapToGrid w:val="0"/>
      <w:spacing w:beforeLines="25" w:before="78" w:line="0" w:lineRule="atLeast"/>
      <w:jc w:val="both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CharChar">
    <w:name w:val="Char Char Char"/>
    <w:link w:val="CharChar3"/>
    <w:locked/>
    <w:rsid w:val="001E439D"/>
    <w:rPr>
      <w:rFonts w:ascii="Verdana" w:eastAsia="宋体" w:hAnsi="Verdana"/>
      <w:b/>
      <w:bCs/>
      <w:sz w:val="32"/>
      <w:szCs w:val="32"/>
    </w:rPr>
  </w:style>
  <w:style w:type="paragraph" w:customStyle="1" w:styleId="CharChar3">
    <w:name w:val="Char Char"/>
    <w:basedOn w:val="afe"/>
    <w:next w:val="afe"/>
    <w:link w:val="CharCharChar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hAnsi="Verdana" w:cstheme="minorBidi"/>
      <w:b/>
      <w:bCs/>
      <w:sz w:val="32"/>
      <w:szCs w:val="32"/>
    </w:rPr>
  </w:style>
  <w:style w:type="character" w:customStyle="1" w:styleId="yxNone">
    <w:name w:val="yxNone"/>
    <w:basedOn w:val="aff"/>
    <w:rsid w:val="001E439D"/>
  </w:style>
  <w:style w:type="character" w:customStyle="1" w:styleId="2CharChar">
    <w:name w:val="标题 2 Char Char"/>
    <w:aliases w:val="节 Char Char,Chapter X.X. Statement Char Char,h2 Char Char,2 Char Char,Header 2 Char Char,l2 Char Char,Level 2 Head Char Char,heading 2 Char Char,二级 Char Char,H2 Char Char,Heading 2 Hidden Char Char,Heading 2 CCBS Char Char,prop2 Char Char"/>
    <w:rsid w:val="001E439D"/>
    <w:rPr>
      <w:rFonts w:ascii="Arial" w:eastAsia="黑体" w:hAnsi="Arial"/>
      <w:kern w:val="2"/>
      <w:sz w:val="36"/>
      <w:szCs w:val="32"/>
      <w:lang w:val="en-US" w:eastAsia="zh-CN" w:bidi="ar-SA"/>
    </w:rPr>
  </w:style>
  <w:style w:type="character" w:customStyle="1" w:styleId="3CharChar1">
    <w:name w:val="标题 3 Char Char1"/>
    <w:aliases w:val="小节 Char Char Char1,小节 Char1 Char1,Chapter X.X.X. Char Char1,Heading 3 Char Char Char1,三级 Char Char1,BOD 0 Char Char1,Heading 3 - old Char Char1,H3 Char Char1,h3 Char Char1,3rd level Char Char1,l3 Char Char1,CT Char Char1,Fab-3 Char Char1"/>
    <w:rsid w:val="001E439D"/>
    <w:rPr>
      <w:rFonts w:eastAsia="宋体"/>
      <w:b/>
      <w:bCs/>
      <w:kern w:val="2"/>
      <w:sz w:val="32"/>
      <w:szCs w:val="32"/>
      <w:lang w:val="en-US" w:eastAsia="zh-CN" w:bidi="ar-SA"/>
    </w:rPr>
  </w:style>
  <w:style w:type="paragraph" w:customStyle="1" w:styleId="Char4CharCharChar0">
    <w:name w:val="Char4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65">
    <w:name w:val="标题6"/>
    <w:basedOn w:val="afe"/>
    <w:next w:val="afe"/>
    <w:rsid w:val="001E439D"/>
    <w:pPr>
      <w:tabs>
        <w:tab w:val="num" w:pos="567"/>
      </w:tabs>
      <w:adjustRightInd w:val="0"/>
      <w:spacing w:beforeLines="0" w:before="0" w:afterLines="0" w:after="0" w:line="480" w:lineRule="atLeast"/>
      <w:ind w:firstLineChars="0" w:firstLine="567"/>
      <w:textAlignment w:val="baseline"/>
    </w:pPr>
    <w:rPr>
      <w:spacing w:val="10"/>
      <w:sz w:val="28"/>
      <w:szCs w:val="20"/>
    </w:rPr>
  </w:style>
  <w:style w:type="paragraph" w:customStyle="1" w:styleId="CharCharCharCharCharChar1Char1CharCharCharCharCharCharCharCharChar">
    <w:name w:val="Char Char Char Char Char Char1 Char1 Char Char Char Char Char Char Char Char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Normal">
    <w:name w:val="正文Normal"/>
    <w:basedOn w:val="afe"/>
    <w:rsid w:val="001E439D"/>
    <w:pPr>
      <w:adjustRightInd w:val="0"/>
      <w:snapToGrid w:val="0"/>
      <w:spacing w:beforeLines="0" w:before="0" w:afterLines="0" w:after="0" w:line="450" w:lineRule="atLeast"/>
      <w:ind w:firstLineChars="0" w:firstLine="0"/>
    </w:pPr>
    <w:rPr>
      <w:rFonts w:ascii="宋体"/>
      <w:snapToGrid w:val="0"/>
      <w:spacing w:val="10"/>
      <w:kern w:val="0"/>
      <w:sz w:val="28"/>
      <w:szCs w:val="20"/>
    </w:rPr>
  </w:style>
  <w:style w:type="paragraph" w:customStyle="1" w:styleId="2ff">
    <w:name w:val="正文2"/>
    <w:basedOn w:val="afe"/>
    <w:rsid w:val="001E439D"/>
    <w:pPr>
      <w:spacing w:beforeLines="0" w:before="0" w:afterLines="0" w:after="0" w:line="480" w:lineRule="atLeast"/>
      <w:ind w:firstLineChars="0" w:firstLine="652"/>
    </w:pPr>
    <w:rPr>
      <w:spacing w:val="5"/>
      <w:sz w:val="28"/>
      <w:szCs w:val="20"/>
    </w:rPr>
  </w:style>
  <w:style w:type="paragraph" w:customStyle="1" w:styleId="afffffffffffff1">
    <w:name w:val="目录标题"/>
    <w:rsid w:val="001E439D"/>
    <w:pPr>
      <w:spacing w:before="300" w:after="300"/>
      <w:jc w:val="center"/>
    </w:pPr>
    <w:rPr>
      <w:rFonts w:ascii="Times New Roman" w:eastAsia="黑体" w:hAnsi="Times New Roman" w:cs="Times New Roman"/>
      <w:b/>
      <w:bCs/>
      <w:spacing w:val="5"/>
      <w:sz w:val="32"/>
      <w:szCs w:val="20"/>
    </w:rPr>
  </w:style>
  <w:style w:type="paragraph" w:customStyle="1" w:styleId="085">
    <w:name w:val="首行缩进:  0.85 厘米"/>
    <w:basedOn w:val="afe"/>
    <w:rsid w:val="001E439D"/>
    <w:pPr>
      <w:spacing w:beforeLines="0" w:before="0" w:afterLines="0" w:after="0" w:line="360" w:lineRule="auto"/>
      <w:ind w:firstLineChars="0" w:firstLine="482"/>
    </w:pPr>
    <w:rPr>
      <w:rFonts w:ascii="宋体" w:cs="宋体"/>
      <w:szCs w:val="20"/>
    </w:rPr>
  </w:style>
  <w:style w:type="paragraph" w:customStyle="1" w:styleId="2ff0">
    <w:name w:val="标题2（应急响应）"/>
    <w:basedOn w:val="22"/>
    <w:rsid w:val="001E439D"/>
    <w:pPr>
      <w:keepNext/>
      <w:keepLines/>
      <w:widowControl w:val="0"/>
      <w:numPr>
        <w:ilvl w:val="0"/>
        <w:numId w:val="0"/>
      </w:numPr>
      <w:spacing w:beforeLines="150" w:before="150" w:afterLines="100" w:after="100"/>
      <w:jc w:val="both"/>
    </w:pPr>
    <w:rPr>
      <w:rFonts w:eastAsia="仿宋_GB2312"/>
      <w:b/>
      <w:bCs w:val="0"/>
      <w:color w:val="000000"/>
      <w:sz w:val="30"/>
      <w:szCs w:val="32"/>
      <w:lang w:val="sq-AL"/>
    </w:rPr>
  </w:style>
  <w:style w:type="paragraph" w:customStyle="1" w:styleId="afffffffffffff2">
    <w:name w:val="图题"/>
    <w:basedOn w:val="afffffff1"/>
    <w:next w:val="afe"/>
    <w:autoRedefine/>
    <w:rsid w:val="001E439D"/>
    <w:pPr>
      <w:adjustRightInd/>
      <w:snapToGrid/>
      <w:spacing w:line="240" w:lineRule="auto"/>
      <w:ind w:leftChars="-9" w:left="541" w:firstLineChars="0" w:hanging="560"/>
      <w:jc w:val="center"/>
    </w:pPr>
    <w:rPr>
      <w:rFonts w:ascii="Times New Roman" w:eastAsia="宋体" w:hAnsi="Times New Roman"/>
      <w:smallCaps/>
      <w:sz w:val="28"/>
      <w:lang w:val="sq-AL" w:eastAsia="zh-CN"/>
    </w:rPr>
  </w:style>
  <w:style w:type="paragraph" w:customStyle="1" w:styleId="CharCharCharCharCharChar2CharCharCharCharCharCharCharCharCharCharCharChar">
    <w:name w:val="Char Char Char Char Char Char2 Char Char Char Char Char Char Char Char Char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420">
    <w:name w:val="正文小4号字缩进2字符"/>
    <w:autoRedefine/>
    <w:rsid w:val="001E439D"/>
    <w:pPr>
      <w:widowControl w:val="0"/>
      <w:spacing w:beforeLines="50" w:before="156" w:line="480" w:lineRule="exact"/>
      <w:ind w:firstLineChars="200" w:firstLine="560"/>
      <w:jc w:val="both"/>
    </w:pPr>
    <w:rPr>
      <w:rFonts w:ascii="Times New Roman" w:eastAsia="宋体" w:hAnsi="Times New Roman" w:cs="Times New Roman"/>
      <w:noProof/>
      <w:sz w:val="28"/>
      <w:szCs w:val="28"/>
      <w:lang w:val="sq-AL"/>
    </w:rPr>
  </w:style>
  <w:style w:type="paragraph" w:customStyle="1" w:styleId="1f9">
    <w:name w:val="标题1(亚太）"/>
    <w:basedOn w:val="afe"/>
    <w:rsid w:val="001E439D"/>
    <w:pPr>
      <w:spacing w:line="360" w:lineRule="auto"/>
      <w:ind w:firstLineChars="0" w:firstLine="0"/>
    </w:pPr>
    <w:rPr>
      <w:rFonts w:eastAsia="仿宋_GB2312"/>
      <w:b/>
      <w:sz w:val="44"/>
      <w:lang w:val="sq-AL"/>
    </w:rPr>
  </w:style>
  <w:style w:type="paragraph" w:customStyle="1" w:styleId="CharCharCharCharCharCharCharChar">
    <w:name w:val="Char Char Char Char Char Char Char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fffe">
    <w:name w:val="分报告表索引 Char"/>
    <w:basedOn w:val="afff"/>
    <w:link w:val="CharChar4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Times New Roman" w:eastAsia="宋体" w:hAnsi="宋体" w:cs="Times New Roman"/>
      <w:color w:val="000000"/>
      <w:sz w:val="28"/>
      <w:szCs w:val="28"/>
      <w:lang w:val="sq-AL"/>
    </w:rPr>
  </w:style>
  <w:style w:type="character" w:customStyle="1" w:styleId="CharChar4">
    <w:name w:val="分报告表索引 Char Char"/>
    <w:link w:val="Charfffe"/>
    <w:rsid w:val="001E439D"/>
    <w:rPr>
      <w:rFonts w:ascii="Times New Roman" w:eastAsia="宋体" w:hAnsi="宋体" w:cs="Times New Roman"/>
      <w:color w:val="000000"/>
      <w:sz w:val="28"/>
      <w:szCs w:val="28"/>
      <w:lang w:val="sq-AL"/>
    </w:rPr>
  </w:style>
  <w:style w:type="paragraph" w:customStyle="1" w:styleId="Char40">
    <w:name w:val="Char4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7878">
    <w:name w:val="样式 小四 段前: 7.8 磅 段后: 7.8 磅"/>
    <w:basedOn w:val="afe"/>
    <w:rsid w:val="001E439D"/>
    <w:pPr>
      <w:spacing w:beforeLines="0" w:before="156" w:afterLines="0" w:after="156" w:line="240" w:lineRule="auto"/>
    </w:pPr>
    <w:rPr>
      <w:rFonts w:eastAsia="仿宋_GB2312"/>
      <w:szCs w:val="20"/>
    </w:rPr>
  </w:style>
  <w:style w:type="paragraph" w:customStyle="1" w:styleId="afffffffffffff3">
    <w:name w:val="图目录"/>
    <w:basedOn w:val="afe"/>
    <w:rsid w:val="001E439D"/>
    <w:pPr>
      <w:spacing w:afterLines="100" w:after="100" w:line="480" w:lineRule="exact"/>
      <w:ind w:firstLineChars="0" w:firstLine="0"/>
      <w:jc w:val="center"/>
    </w:pPr>
    <w:rPr>
      <w:color w:val="000000"/>
      <w:sz w:val="28"/>
      <w:szCs w:val="52"/>
      <w:lang w:val="sq-AL"/>
    </w:rPr>
  </w:style>
  <w:style w:type="paragraph" w:customStyle="1" w:styleId="CharCharCharCharCharChar1Char">
    <w:name w:val="Char Char Char Char Char Char1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ffff">
    <w:name w:val="样式 分报告表索引 + 自动设置 Char"/>
    <w:basedOn w:val="Charfffe"/>
    <w:link w:val="CharChar5"/>
    <w:rsid w:val="001E439D"/>
    <w:rPr>
      <w:color w:val="auto"/>
      <w:sz w:val="24"/>
    </w:rPr>
  </w:style>
  <w:style w:type="character" w:customStyle="1" w:styleId="CharChar5">
    <w:name w:val="样式 分报告表索引 + 自动设置 Char Char"/>
    <w:link w:val="Charffff"/>
    <w:rsid w:val="001E439D"/>
    <w:rPr>
      <w:rFonts w:ascii="Times New Roman" w:eastAsia="宋体" w:hAnsi="宋体" w:cs="Times New Roman"/>
      <w:sz w:val="24"/>
      <w:szCs w:val="28"/>
      <w:lang w:val="sq-AL"/>
    </w:rPr>
  </w:style>
  <w:style w:type="paragraph" w:customStyle="1" w:styleId="Charffff0">
    <w:name w:val="样式 图索引 + 自动设置 Char"/>
    <w:basedOn w:val="affffffffffffb"/>
    <w:link w:val="CharChar6"/>
    <w:rsid w:val="001E439D"/>
    <w:pPr>
      <w:ind w:right="240"/>
    </w:pPr>
    <w:rPr>
      <w:b w:val="0"/>
      <w:smallCaps w:val="0"/>
      <w:lang w:val="en-US"/>
    </w:rPr>
  </w:style>
  <w:style w:type="character" w:customStyle="1" w:styleId="CharChar6">
    <w:name w:val="样式 图索引 + 自动设置 Char Char"/>
    <w:link w:val="Charffff0"/>
    <w:rsid w:val="001E439D"/>
    <w:rPr>
      <w:rFonts w:ascii="华文细黑" w:eastAsia="华文细黑" w:hAnsi="华文细黑" w:cs="Times New Roman"/>
      <w:sz w:val="24"/>
      <w:szCs w:val="24"/>
    </w:rPr>
  </w:style>
  <w:style w:type="paragraph" w:customStyle="1" w:styleId="Char4CharCharCharCharChar">
    <w:name w:val="Char4 Char Char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2ff1">
    <w:name w:val="标题2（可研报告） + (符号) 宋体"/>
    <w:basedOn w:val="aff2"/>
    <w:next w:val="afe"/>
    <w:link w:val="2Char5"/>
    <w:rsid w:val="001E439D"/>
    <w:pPr>
      <w:keepNext/>
      <w:keepLines/>
      <w:widowControl w:val="0"/>
      <w:spacing w:beforeLines="100" w:before="100"/>
      <w:jc w:val="left"/>
    </w:pPr>
    <w:rPr>
      <w:rFonts w:eastAsia="宋体" w:cs="宋体"/>
      <w:b/>
      <w:bCs w:val="0"/>
      <w:kern w:val="44"/>
      <w:szCs w:val="24"/>
    </w:rPr>
  </w:style>
  <w:style w:type="character" w:customStyle="1" w:styleId="2Char5">
    <w:name w:val="标题2（可研报告） + (符号) 宋体 Char"/>
    <w:link w:val="2ff1"/>
    <w:rsid w:val="001E439D"/>
    <w:rPr>
      <w:rFonts w:ascii="Times New Roman" w:eastAsia="宋体" w:hAnsi="Times New Roman" w:cs="宋体"/>
      <w:b/>
      <w:kern w:val="44"/>
      <w:sz w:val="32"/>
      <w:szCs w:val="24"/>
    </w:rPr>
  </w:style>
  <w:style w:type="paragraph" w:customStyle="1" w:styleId="CharCharCharCharCharChar1Char1CharCharChar">
    <w:name w:val="Char Char Char Char Char Char1 Char1 Char Char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CharCharCharCharChar1Char1CharCharChar1">
    <w:name w:val="Char Char Char Char Char Char1 Char1 Char Char Char1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afffffffffffff4">
    <w:name w:val="表（可研报告）"/>
    <w:basedOn w:val="afffffff1"/>
    <w:next w:val="afe"/>
    <w:autoRedefine/>
    <w:rsid w:val="001E439D"/>
    <w:pPr>
      <w:tabs>
        <w:tab w:val="left" w:pos="0"/>
      </w:tabs>
      <w:adjustRightInd/>
      <w:snapToGrid/>
      <w:spacing w:beforeLines="50" w:before="120" w:afterLines="50" w:after="120" w:line="480" w:lineRule="exact"/>
      <w:ind w:leftChars="0" w:left="0" w:firstLineChars="0" w:firstLine="0"/>
      <w:jc w:val="center"/>
    </w:pPr>
    <w:rPr>
      <w:rFonts w:ascii="Times New Roman" w:eastAsia="宋体" w:hAnsi="Times New Roman"/>
      <w:b/>
      <w:color w:val="FF0000"/>
      <w:lang w:val="sq-AL" w:eastAsia="zh-CN"/>
    </w:rPr>
  </w:style>
  <w:style w:type="paragraph" w:customStyle="1" w:styleId="CharCharCharCharCharChar1Char1CharCharChar2">
    <w:name w:val="Char Char Char Char Char Char1 Char1 Char Char Char2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CharCharCharCharChar1Char1CharCharChar3CharCharChar">
    <w:name w:val="Char Char Char Char Char Char1 Char1 Char Char Char3 Char Char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CharCharCharCharChar1Char1">
    <w:name w:val="Char Char Char Char Char Char1 Char1"/>
    <w:basedOn w:val="afe"/>
    <w:next w:val="afe"/>
    <w:autoRedefine/>
    <w:rsid w:val="001E439D"/>
    <w:pPr>
      <w:widowControl/>
      <w:tabs>
        <w:tab w:val="num" w:pos="900"/>
      </w:tabs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322566">
    <w:name w:val="样式 正文文本缩进 3 + (符号) 宋体 首行缩进:  2.25 字符 段前: 6 磅 段后: 6 磅"/>
    <w:basedOn w:val="3f"/>
    <w:rsid w:val="001E439D"/>
    <w:pPr>
      <w:spacing w:beforeLines="0" w:before="120" w:afterLines="0" w:line="360" w:lineRule="auto"/>
      <w:ind w:leftChars="0" w:left="0" w:firstLineChars="225" w:firstLine="540"/>
      <w:jc w:val="left"/>
    </w:pPr>
    <w:rPr>
      <w:rFonts w:ascii="宋体" w:hAnsi="宋体" w:cs="宋体"/>
      <w:kern w:val="0"/>
      <w:sz w:val="24"/>
      <w:szCs w:val="20"/>
      <w:lang w:val="en-US" w:eastAsia="zh-CN"/>
    </w:rPr>
  </w:style>
  <w:style w:type="paragraph" w:customStyle="1" w:styleId="ECS1">
    <w:name w:val="ECS正文1"/>
    <w:basedOn w:val="afe"/>
    <w:autoRedefine/>
    <w:rsid w:val="001E439D"/>
    <w:pPr>
      <w:widowControl/>
      <w:tabs>
        <w:tab w:val="num" w:pos="900"/>
      </w:tabs>
      <w:adjustRightInd w:val="0"/>
      <w:snapToGrid w:val="0"/>
      <w:spacing w:beforeLines="0" w:before="0" w:afterLines="0" w:after="0" w:line="360" w:lineRule="auto"/>
      <w:ind w:left="900" w:firstLineChars="0" w:firstLine="420"/>
      <w:jc w:val="left"/>
    </w:pPr>
    <w:rPr>
      <w:rFonts w:ascii="宋体" w:hAnsi="宋体"/>
      <w:kern w:val="0"/>
    </w:rPr>
  </w:style>
  <w:style w:type="paragraph" w:customStyle="1" w:styleId="ItemList">
    <w:name w:val="Item List"/>
    <w:rsid w:val="001E439D"/>
    <w:pPr>
      <w:tabs>
        <w:tab w:val="num" w:pos="900"/>
      </w:tabs>
      <w:spacing w:line="300" w:lineRule="auto"/>
      <w:ind w:left="900" w:hanging="420"/>
      <w:jc w:val="both"/>
    </w:pPr>
    <w:rPr>
      <w:rFonts w:ascii="Arial" w:eastAsia="宋体" w:hAnsi="Arial" w:cs="Times New Roman"/>
      <w:kern w:val="0"/>
      <w:sz w:val="24"/>
      <w:szCs w:val="20"/>
    </w:rPr>
  </w:style>
  <w:style w:type="paragraph" w:customStyle="1" w:styleId="FigureDescription">
    <w:name w:val="Figure Description"/>
    <w:next w:val="afe"/>
    <w:rsid w:val="001E439D"/>
    <w:pPr>
      <w:snapToGrid w:val="0"/>
      <w:spacing w:before="80" w:after="320"/>
      <w:ind w:firstLine="425"/>
      <w:jc w:val="center"/>
    </w:pPr>
    <w:rPr>
      <w:rFonts w:ascii="Arial" w:eastAsia="黑体" w:hAnsi="Arial" w:cs="Times New Roman"/>
      <w:kern w:val="0"/>
      <w:sz w:val="24"/>
      <w:szCs w:val="20"/>
    </w:rPr>
  </w:style>
  <w:style w:type="paragraph" w:customStyle="1" w:styleId="ItemStep">
    <w:name w:val="Item Step"/>
    <w:rsid w:val="001E439D"/>
    <w:pPr>
      <w:tabs>
        <w:tab w:val="num" w:pos="425"/>
        <w:tab w:val="num" w:pos="900"/>
      </w:tabs>
      <w:spacing w:before="60" w:after="60" w:line="300" w:lineRule="auto"/>
      <w:ind w:left="425" w:hanging="425"/>
      <w:jc w:val="both"/>
    </w:pPr>
    <w:rPr>
      <w:rFonts w:ascii="Arial" w:eastAsia="宋体" w:hAnsi="Arial" w:cs="Times New Roman"/>
      <w:kern w:val="0"/>
      <w:sz w:val="24"/>
      <w:szCs w:val="20"/>
    </w:rPr>
  </w:style>
  <w:style w:type="paragraph" w:customStyle="1" w:styleId="CharCharCharCharCharChar1Char1CharCharCharCharCharChar1">
    <w:name w:val="Char Char Char Char Char Char1 Char1 Char Char Char Char Char Char1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CharCharCharCharChar1Char1CharCharCharCharCharChar1CharCharChar">
    <w:name w:val="Char Char Char Char Char Char1 Char1 Char Char Char Char Char Char1 Char Char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CharCharCharCharChar1Char1CharCharCharCharCharChar1CharCharChar1">
    <w:name w:val="Char Char Char Char Char Char1 Char1 Char Char Char Char Char Char1 Char Char Char1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6CharChar">
    <w:name w:val="标题6 Char Char"/>
    <w:basedOn w:val="afe"/>
    <w:next w:val="afe"/>
    <w:rsid w:val="001E439D"/>
    <w:pPr>
      <w:tabs>
        <w:tab w:val="num" w:pos="567"/>
      </w:tabs>
      <w:spacing w:beforeLines="0" w:before="0" w:afterLines="0" w:after="0" w:line="480" w:lineRule="atLeast"/>
      <w:ind w:firstLineChars="0" w:firstLine="567"/>
    </w:pPr>
    <w:rPr>
      <w:spacing w:val="10"/>
      <w:sz w:val="28"/>
      <w:szCs w:val="20"/>
    </w:rPr>
  </w:style>
  <w:style w:type="paragraph" w:customStyle="1" w:styleId="CharCharCharCharCharChar1Char1CharCharCharCharCharChar1CharChar">
    <w:name w:val="Char Char Char Char Char Char1 Char1 Char Char Char Char Char Char1 Char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CharCharCharCharChar1Char1CharCharCharCharCharChar">
    <w:name w:val="Char Char Char Char Char Char1 Char1 Char Char Char Char Char Char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4c">
    <w:name w:val="4"/>
    <w:basedOn w:val="afe"/>
    <w:next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2ff2">
    <w:name w:val="页眉2"/>
    <w:basedOn w:val="afff0"/>
    <w:rsid w:val="001E439D"/>
    <w:pPr>
      <w:pBdr>
        <w:bottom w:val="none" w:sz="0" w:space="0" w:color="auto"/>
      </w:pBdr>
      <w:spacing w:beforeLines="0" w:before="0" w:afterLines="0" w:after="0" w:line="240" w:lineRule="auto"/>
      <w:ind w:firstLineChars="0" w:firstLine="0"/>
    </w:pPr>
    <w:rPr>
      <w:lang w:val="sq-AL"/>
    </w:rPr>
  </w:style>
  <w:style w:type="paragraph" w:customStyle="1" w:styleId="afffffffffffff5">
    <w:name w:val="分报告表索引"/>
    <w:basedOn w:val="afff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Times New Roman" w:eastAsia="宋体" w:hAnsi="宋体" w:cs="Times New Roman"/>
      <w:color w:val="000000"/>
      <w:sz w:val="28"/>
      <w:szCs w:val="28"/>
      <w:lang w:val="sq-AL"/>
    </w:rPr>
  </w:style>
  <w:style w:type="paragraph" w:customStyle="1" w:styleId="afffffffffffff6">
    <w:name w:val="样式 分报告表索引 + 自动设置"/>
    <w:basedOn w:val="afffffffffffff5"/>
    <w:rsid w:val="001E439D"/>
    <w:rPr>
      <w:color w:val="auto"/>
      <w:sz w:val="24"/>
    </w:rPr>
  </w:style>
  <w:style w:type="paragraph" w:customStyle="1" w:styleId="afffffffffffff7">
    <w:name w:val="样式 图索引 + 自动设置"/>
    <w:basedOn w:val="affffffffffffb"/>
    <w:rsid w:val="001E439D"/>
    <w:pPr>
      <w:spacing w:line="360" w:lineRule="auto"/>
      <w:ind w:right="240"/>
    </w:pPr>
    <w:rPr>
      <w:b w:val="0"/>
      <w:smallCaps w:val="0"/>
      <w:lang w:val="en-US"/>
    </w:rPr>
  </w:style>
  <w:style w:type="paragraph" w:customStyle="1" w:styleId="1CharCharCharChar1">
    <w:name w:val="正文1 Char Char Char Char1"/>
    <w:basedOn w:val="afe"/>
    <w:rsid w:val="001E439D"/>
    <w:pPr>
      <w:spacing w:beforeLines="0" w:before="0" w:afterLines="0" w:after="0" w:line="480" w:lineRule="atLeast"/>
      <w:ind w:firstLineChars="0" w:firstLine="567"/>
    </w:pPr>
    <w:rPr>
      <w:sz w:val="28"/>
      <w:lang w:val="sq-AL"/>
    </w:rPr>
  </w:style>
  <w:style w:type="paragraph" w:customStyle="1" w:styleId="afffffffffffff8">
    <w:name w:val="标题一"/>
    <w:basedOn w:val="afe"/>
    <w:autoRedefine/>
    <w:rsid w:val="001E439D"/>
    <w:pPr>
      <w:widowControl/>
      <w:tabs>
        <w:tab w:val="num" w:pos="425"/>
      </w:tabs>
      <w:suppressAutoHyphens/>
      <w:spacing w:beforeLines="0" w:before="0" w:afterLines="0" w:after="160" w:line="240" w:lineRule="exact"/>
      <w:ind w:left="425" w:firstLineChars="0" w:hanging="425"/>
      <w:jc w:val="left"/>
    </w:pPr>
    <w:rPr>
      <w:rFonts w:ascii="宋体" w:hAnsi="宋体" w:hint="eastAsia"/>
      <w:kern w:val="1"/>
      <w:sz w:val="28"/>
      <w:szCs w:val="26"/>
    </w:rPr>
  </w:style>
  <w:style w:type="paragraph" w:customStyle="1" w:styleId="afffffffffffff9">
    <w:name w:val="编制单位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黑体" w:eastAsia="黑体"/>
      <w:sz w:val="32"/>
      <w:szCs w:val="32"/>
    </w:rPr>
  </w:style>
  <w:style w:type="paragraph" w:customStyle="1" w:styleId="afffffffffffffa">
    <w:name w:val="样式 题注 + 五号 居中"/>
    <w:basedOn w:val="afff"/>
    <w:link w:val="Charffff1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Arial" w:hAnsi="Arial" w:cs="Times New Roman"/>
      <w:sz w:val="21"/>
      <w:szCs w:val="21"/>
    </w:rPr>
  </w:style>
  <w:style w:type="character" w:customStyle="1" w:styleId="Charffff1">
    <w:name w:val="样式 题注 + 五号 居中 Char"/>
    <w:link w:val="afffffffffffffa"/>
    <w:rsid w:val="001E439D"/>
    <w:rPr>
      <w:rFonts w:ascii="Arial" w:eastAsia="黑体" w:hAnsi="Arial" w:cs="Times New Roman"/>
      <w:szCs w:val="21"/>
    </w:rPr>
  </w:style>
  <w:style w:type="paragraph" w:customStyle="1" w:styleId="afffffffffffffb">
    <w:name w:val="封面日期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宋体" w:hAnsi="宋体"/>
      <w:sz w:val="32"/>
      <w:szCs w:val="32"/>
    </w:rPr>
  </w:style>
  <w:style w:type="paragraph" w:customStyle="1" w:styleId="afffffffffffffc">
    <w:name w:val="附表章节"/>
    <w:basedOn w:val="afe"/>
    <w:rsid w:val="001E439D"/>
    <w:pPr>
      <w:keepNext/>
      <w:keepLines/>
      <w:spacing w:beforeLines="0" w:before="340" w:afterLines="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customStyle="1" w:styleId="afffffffffffffd">
    <w:name w:val="目录章节"/>
    <w:basedOn w:val="afe"/>
    <w:rsid w:val="001E439D"/>
    <w:pPr>
      <w:keepNext/>
      <w:keepLines/>
      <w:spacing w:beforeLines="0" w:before="340" w:afterLines="0" w:after="330" w:line="578" w:lineRule="auto"/>
      <w:ind w:firstLineChars="0" w:firstLine="0"/>
      <w:jc w:val="center"/>
      <w:outlineLvl w:val="0"/>
    </w:pPr>
    <w:rPr>
      <w:rFonts w:eastAsia="黑体"/>
      <w:b/>
      <w:bCs/>
      <w:kern w:val="44"/>
      <w:sz w:val="44"/>
      <w:szCs w:val="44"/>
    </w:rPr>
  </w:style>
  <w:style w:type="paragraph" w:customStyle="1" w:styleId="afffffffffffffe">
    <w:name w:val="分系统名称"/>
    <w:basedOn w:val="afe"/>
    <w:rsid w:val="001E439D"/>
    <w:pPr>
      <w:spacing w:beforeLines="0" w:before="2835" w:afterLines="0" w:after="0" w:line="240" w:lineRule="auto"/>
      <w:ind w:firstLineChars="0" w:firstLine="0"/>
      <w:jc w:val="center"/>
    </w:pPr>
    <w:rPr>
      <w:rFonts w:ascii="黑体" w:eastAsia="黑体"/>
      <w:b/>
      <w:bCs/>
      <w:sz w:val="48"/>
      <w:szCs w:val="48"/>
    </w:rPr>
  </w:style>
  <w:style w:type="paragraph" w:customStyle="1" w:styleId="affffffffffffff">
    <w:name w:val="初步设计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黑体" w:eastAsia="黑体"/>
      <w:sz w:val="72"/>
      <w:szCs w:val="72"/>
    </w:rPr>
  </w:style>
  <w:style w:type="paragraph" w:customStyle="1" w:styleId="affffffffffffff0">
    <w:name w:val="编制人员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黑体" w:eastAsia="黑体"/>
      <w:b/>
      <w:sz w:val="44"/>
      <w:szCs w:val="44"/>
    </w:rPr>
  </w:style>
  <w:style w:type="paragraph" w:customStyle="1" w:styleId="2Heading2HiddenHeading2CCBSH2PAMajorSectionTitr">
    <w:name w:val="样式 标题 2Heading 2 HiddenHeading 2 CCBSH2PA Major SectionTitr..."/>
    <w:basedOn w:val="22"/>
    <w:link w:val="2Heading2HiddenHeading2CCBSH2PAMajorSectionTitrChar"/>
    <w:rsid w:val="001E439D"/>
    <w:pPr>
      <w:keepNext/>
      <w:keepLines/>
      <w:widowControl w:val="0"/>
      <w:numPr>
        <w:numId w:val="0"/>
      </w:numPr>
      <w:tabs>
        <w:tab w:val="num" w:pos="360"/>
        <w:tab w:val="num" w:pos="720"/>
        <w:tab w:val="num" w:pos="1296"/>
      </w:tabs>
      <w:spacing w:line="360" w:lineRule="auto"/>
      <w:jc w:val="both"/>
    </w:pPr>
    <w:rPr>
      <w:rFonts w:ascii="Arial" w:eastAsia="宋体" w:hAnsi="Arial"/>
      <w:b/>
      <w:sz w:val="24"/>
      <w:szCs w:val="32"/>
    </w:rPr>
  </w:style>
  <w:style w:type="character" w:customStyle="1" w:styleId="2Heading2HiddenHeading2CCBSH2PAMajorSectionTitrChar">
    <w:name w:val="样式 标题 2Heading 2 HiddenHeading 2 CCBSH2PA Major SectionTitr... Char"/>
    <w:link w:val="2Heading2HiddenHeading2CCBSH2PAMajorSectionTitr"/>
    <w:rsid w:val="001E439D"/>
    <w:rPr>
      <w:rFonts w:ascii="Arial" w:eastAsia="宋体" w:hAnsi="Arial" w:cs="Times New Roman"/>
      <w:b/>
      <w:bCs/>
      <w:sz w:val="24"/>
      <w:szCs w:val="32"/>
    </w:rPr>
  </w:style>
  <w:style w:type="paragraph" w:customStyle="1" w:styleId="Comment">
    <w:name w:val="样式 Comment + 自动设置"/>
    <w:basedOn w:val="afe"/>
    <w:rsid w:val="001E439D"/>
    <w:pPr>
      <w:widowControl/>
      <w:spacing w:beforeLines="0" w:before="0" w:afterLines="0" w:after="120" w:line="240" w:lineRule="auto"/>
    </w:pPr>
    <w:rPr>
      <w:kern w:val="0"/>
      <w:sz w:val="22"/>
      <w:szCs w:val="20"/>
    </w:rPr>
  </w:style>
  <w:style w:type="paragraph" w:customStyle="1" w:styleId="CharCharCharCharCharChar1CharCharCharCharCharCharCharCharCharCharChar">
    <w:name w:val="Char Char Char Char Char Char1 Char Char Char Char Char Char Char Char Char Char Char"/>
    <w:basedOn w:val="afe"/>
    <w:autoRedefine/>
    <w:rsid w:val="001E439D"/>
    <w:pPr>
      <w:widowControl/>
      <w:adjustRightInd w:val="0"/>
      <w:snapToGrid w:val="0"/>
      <w:spacing w:beforeLines="0" w:before="0" w:afterLines="0" w:after="160" w:line="720" w:lineRule="auto"/>
      <w:jc w:val="left"/>
    </w:pPr>
    <w:rPr>
      <w:rFonts w:ascii="Verdana" w:eastAsia="仿宋_GB2312" w:hAnsi="Verdana"/>
      <w:lang w:eastAsia="en-US"/>
    </w:rPr>
  </w:style>
  <w:style w:type="paragraph" w:customStyle="1" w:styleId="affffffffffffff1">
    <w:name w:val="标号"/>
    <w:basedOn w:val="afe"/>
    <w:link w:val="Charffff2"/>
    <w:rsid w:val="001E439D"/>
    <w:pPr>
      <w:adjustRightInd w:val="0"/>
      <w:spacing w:beforeLines="0" w:before="0" w:afterLines="0" w:after="0" w:line="360" w:lineRule="auto"/>
      <w:ind w:rightChars="100" w:right="100" w:firstLineChars="0" w:firstLine="0"/>
      <w:jc w:val="left"/>
    </w:pPr>
    <w:rPr>
      <w:rFonts w:eastAsia="仿宋_GB2312"/>
    </w:rPr>
  </w:style>
  <w:style w:type="character" w:customStyle="1" w:styleId="Charffff2">
    <w:name w:val="标号 Char"/>
    <w:link w:val="affffffffffffff1"/>
    <w:rsid w:val="001E439D"/>
    <w:rPr>
      <w:rFonts w:ascii="Times New Roman" w:eastAsia="仿宋_GB2312" w:hAnsi="Times New Roman" w:cs="Times New Roman"/>
      <w:sz w:val="24"/>
      <w:szCs w:val="24"/>
    </w:rPr>
  </w:style>
  <w:style w:type="paragraph" w:customStyle="1" w:styleId="1fa">
    <w:name w:val="样式 标号 + 右侧:  1 字符"/>
    <w:basedOn w:val="affffffffffffff1"/>
    <w:link w:val="1Char3"/>
    <w:rsid w:val="001E439D"/>
    <w:pPr>
      <w:tabs>
        <w:tab w:val="num" w:pos="533"/>
      </w:tabs>
      <w:ind w:left="420" w:right="240"/>
    </w:pPr>
  </w:style>
  <w:style w:type="character" w:customStyle="1" w:styleId="1Char3">
    <w:name w:val="样式 标号 + 右侧:  1 字符 Char"/>
    <w:basedOn w:val="Charffff2"/>
    <w:link w:val="1fa"/>
    <w:rsid w:val="001E439D"/>
    <w:rPr>
      <w:rFonts w:ascii="Times New Roman" w:eastAsia="仿宋_GB2312" w:hAnsi="Times New Roman" w:cs="Times New Roman"/>
      <w:sz w:val="24"/>
      <w:szCs w:val="24"/>
    </w:rPr>
  </w:style>
  <w:style w:type="paragraph" w:customStyle="1" w:styleId="1255115">
    <w:name w:val="样式 正文1 + 首行缩进:  2 字符 段前: 5 磅 段后: 5 磅 行距: 多倍行距 1.15 字行"/>
    <w:basedOn w:val="afe"/>
    <w:rsid w:val="001E439D"/>
    <w:pPr>
      <w:spacing w:beforeLines="0" w:before="0" w:afterLines="0" w:after="0" w:line="560" w:lineRule="exact"/>
    </w:pPr>
    <w:rPr>
      <w:rFonts w:ascii="仿宋_GB2312" w:eastAsia="仿宋_GB2312"/>
      <w:kern w:val="0"/>
      <w:sz w:val="28"/>
    </w:rPr>
  </w:style>
  <w:style w:type="paragraph" w:customStyle="1" w:styleId="1fb">
    <w:name w:val="样式 标题 1章节第一层论文题目 + 黑体 加粗"/>
    <w:basedOn w:val="11"/>
    <w:rsid w:val="001E439D"/>
    <w:pPr>
      <w:widowControl w:val="0"/>
      <w:numPr>
        <w:numId w:val="0"/>
      </w:numPr>
      <w:tabs>
        <w:tab w:val="num" w:pos="620"/>
      </w:tabs>
      <w:spacing w:beforeLines="0" w:before="340" w:afterLines="0" w:after="330" w:line="578" w:lineRule="auto"/>
      <w:ind w:left="620" w:hanging="567"/>
      <w:jc w:val="center"/>
    </w:pPr>
    <w:rPr>
      <w:rFonts w:ascii="黑体" w:hAnsi="黑体"/>
      <w:sz w:val="32"/>
      <w:szCs w:val="44"/>
    </w:rPr>
  </w:style>
  <w:style w:type="paragraph" w:customStyle="1" w:styleId="affffffffffffff2">
    <w:name w:val="正文（首行无缩进）"/>
    <w:basedOn w:val="afe"/>
    <w:rsid w:val="001E439D"/>
    <w:pPr>
      <w:spacing w:beforeLines="0" w:before="0" w:afterLines="0" w:after="0" w:line="252" w:lineRule="auto"/>
      <w:ind w:firstLineChars="0" w:firstLine="0"/>
    </w:pPr>
    <w:rPr>
      <w:rFonts w:ascii="宋体" w:hAnsi="宋体"/>
      <w:kern w:val="0"/>
      <w:sz w:val="21"/>
    </w:rPr>
  </w:style>
  <w:style w:type="paragraph" w:customStyle="1" w:styleId="affffffffffffff3">
    <w:name w:val="样式"/>
    <w:rsid w:val="001E439D"/>
    <w:pPr>
      <w:widowControl w:val="0"/>
      <w:autoSpaceDE w:val="0"/>
      <w:autoSpaceDN w:val="0"/>
      <w:adjustRightInd w:val="0"/>
    </w:pPr>
    <w:rPr>
      <w:rFonts w:ascii="Arial" w:eastAsia="宋体" w:hAnsi="Arial" w:cs="Arial"/>
      <w:kern w:val="0"/>
      <w:sz w:val="24"/>
      <w:szCs w:val="24"/>
    </w:rPr>
  </w:style>
  <w:style w:type="character" w:customStyle="1" w:styleId="tableCharChar1">
    <w:name w:val="table Char Char1"/>
    <w:rsid w:val="001E439D"/>
    <w:rPr>
      <w:rFonts w:ascii="Arial" w:eastAsia="黑体" w:hAnsi="Arial" w:cs="Arial"/>
      <w:kern w:val="2"/>
      <w:sz w:val="24"/>
      <w:lang w:val="en-US" w:eastAsia="zh-CN" w:bidi="ar-SA"/>
    </w:rPr>
  </w:style>
  <w:style w:type="paragraph" w:customStyle="1" w:styleId="1454151642524353411511445441">
    <w:name w:val="样式 标题 1章章4章5章41章51章6章42章52章43章53章411章511章44章54章41..."/>
    <w:basedOn w:val="11"/>
    <w:rsid w:val="001E439D"/>
    <w:pPr>
      <w:widowControl w:val="0"/>
      <w:numPr>
        <w:numId w:val="0"/>
      </w:numPr>
      <w:tabs>
        <w:tab w:val="num" w:pos="432"/>
      </w:tabs>
      <w:spacing w:beforeLines="0" w:before="340" w:afterLines="0" w:after="330" w:line="578" w:lineRule="auto"/>
      <w:ind w:left="432" w:hanging="432"/>
      <w:jc w:val="center"/>
    </w:pPr>
    <w:rPr>
      <w:rFonts w:eastAsia="宋体"/>
      <w:b/>
      <w:sz w:val="36"/>
      <w:szCs w:val="44"/>
    </w:rPr>
  </w:style>
  <w:style w:type="paragraph" w:customStyle="1" w:styleId="affffffffffffff4">
    <w:name w:val="正文（可研报告）"/>
    <w:basedOn w:val="2f1"/>
    <w:next w:val="afe"/>
    <w:link w:val="Charffff3"/>
    <w:rsid w:val="001E439D"/>
    <w:pPr>
      <w:spacing w:beforeLines="20" w:before="20" w:afterLines="0" w:after="0" w:line="300" w:lineRule="auto"/>
      <w:ind w:leftChars="0" w:left="0" w:firstLine="200"/>
    </w:pPr>
    <w:rPr>
      <w:lang w:val="en-US" w:eastAsia="zh-CN"/>
    </w:rPr>
  </w:style>
  <w:style w:type="character" w:customStyle="1" w:styleId="Charffff3">
    <w:name w:val="正文（可研报告） Char"/>
    <w:link w:val="affffffffffffff4"/>
    <w:rsid w:val="001E439D"/>
    <w:rPr>
      <w:rFonts w:ascii="Times New Roman" w:eastAsia="宋体" w:hAnsi="Times New Roman" w:cs="Times New Roman"/>
      <w:sz w:val="24"/>
      <w:szCs w:val="24"/>
    </w:rPr>
  </w:style>
  <w:style w:type="paragraph" w:customStyle="1" w:styleId="affffffffffffff5">
    <w:name w:val="二级编号"/>
    <w:basedOn w:val="afe"/>
    <w:rsid w:val="001E439D"/>
    <w:pPr>
      <w:tabs>
        <w:tab w:val="num" w:pos="933"/>
      </w:tabs>
      <w:spacing w:beforeLines="0" w:before="0" w:afterLines="0" w:after="0" w:line="360" w:lineRule="auto"/>
      <w:ind w:left="933" w:firstLineChars="0" w:hanging="453"/>
      <w:jc w:val="left"/>
    </w:pPr>
    <w:rPr>
      <w:rFonts w:ascii="宋体"/>
      <w:bCs/>
    </w:rPr>
  </w:style>
  <w:style w:type="paragraph" w:customStyle="1" w:styleId="affffffffffffff6">
    <w:name w:val="一级编号"/>
    <w:basedOn w:val="afe"/>
    <w:link w:val="Charffff4"/>
    <w:rsid w:val="001E439D"/>
    <w:pPr>
      <w:tabs>
        <w:tab w:val="num" w:pos="1077"/>
      </w:tabs>
      <w:spacing w:beforeLines="0" w:before="0" w:afterLines="0" w:after="0" w:line="360" w:lineRule="auto"/>
      <w:ind w:left="1077" w:firstLineChars="0" w:hanging="453"/>
    </w:pPr>
    <w:rPr>
      <w:rFonts w:ascii="宋体"/>
    </w:rPr>
  </w:style>
  <w:style w:type="character" w:customStyle="1" w:styleId="Charffff4">
    <w:name w:val="一级编号 Char"/>
    <w:link w:val="affffffffffffff6"/>
    <w:rsid w:val="001E439D"/>
    <w:rPr>
      <w:rFonts w:ascii="宋体" w:eastAsia="宋体" w:hAnsi="Times New Roman" w:cs="Times New Roman"/>
      <w:sz w:val="24"/>
      <w:szCs w:val="24"/>
    </w:rPr>
  </w:style>
  <w:style w:type="character" w:customStyle="1" w:styleId="ttag">
    <w:name w:val="t_tag"/>
    <w:basedOn w:val="aff"/>
    <w:rsid w:val="001E439D"/>
  </w:style>
  <w:style w:type="character" w:customStyle="1" w:styleId="anathe">
    <w:name w:val="anathe_一级编号"/>
    <w:rsid w:val="001E439D"/>
  </w:style>
  <w:style w:type="paragraph" w:customStyle="1" w:styleId="affffffffffffff7">
    <w:name w:val="题注表"/>
    <w:next w:val="afe"/>
    <w:link w:val="Charffff5"/>
    <w:autoRedefine/>
    <w:rsid w:val="001E439D"/>
    <w:pPr>
      <w:spacing w:line="360" w:lineRule="auto"/>
      <w:jc w:val="center"/>
    </w:pPr>
    <w:rPr>
      <w:rFonts w:ascii="华文细黑" w:eastAsia="华文细黑" w:hAnsi="华文细黑" w:cs="Arial"/>
      <w:b/>
      <w:kern w:val="0"/>
      <w:szCs w:val="21"/>
    </w:rPr>
  </w:style>
  <w:style w:type="character" w:customStyle="1" w:styleId="Charffff5">
    <w:name w:val="题注表 Char"/>
    <w:link w:val="affffffffffffff7"/>
    <w:rsid w:val="001E439D"/>
    <w:rPr>
      <w:rFonts w:ascii="华文细黑" w:eastAsia="华文细黑" w:hAnsi="华文细黑" w:cs="Arial"/>
      <w:b/>
      <w:kern w:val="0"/>
      <w:szCs w:val="21"/>
    </w:rPr>
  </w:style>
  <w:style w:type="paragraph" w:customStyle="1" w:styleId="2ParagraafH2h22Header2Heading2HiddenPIM2Un1">
    <w:name w:val="样式 标题 2第一层条ParagraafH2h22Header 2Heading 2 HiddenPIM2Un...1"/>
    <w:basedOn w:val="22"/>
    <w:rsid w:val="001E439D"/>
    <w:pPr>
      <w:keepNext/>
      <w:keepLines/>
      <w:widowControl w:val="0"/>
      <w:numPr>
        <w:numId w:val="0"/>
      </w:numPr>
      <w:tabs>
        <w:tab w:val="num" w:pos="1296"/>
      </w:tabs>
      <w:spacing w:beforeLines="0" w:before="0" w:afterLines="0" w:after="0" w:line="360" w:lineRule="auto"/>
      <w:ind w:left="1296" w:hanging="576"/>
      <w:jc w:val="both"/>
    </w:pPr>
    <w:rPr>
      <w:rFonts w:cs="宋体"/>
      <w:b/>
      <w:sz w:val="36"/>
      <w:szCs w:val="20"/>
    </w:rPr>
  </w:style>
  <w:style w:type="character" w:customStyle="1" w:styleId="Charffff6">
    <w:name w:val="章 Char"/>
    <w:aliases w:val="章4 Char,章5 Char,章41 Char,章51 Char,章6 Char,章42 Char,章52 Char,章43 Char,章53 Char,章411 Char,章511 Char,章44 Char,章54 Char,章412 Char,章512 Char,章45 Char,章55 Char,章413 Char,章513 Char,章7 Char,章46 Char,章56 Char,章414 Char,章514 Char,章8 Char,章47 Char,章57 Char"/>
    <w:locked/>
    <w:rsid w:val="001E439D"/>
    <w:rPr>
      <w:rFonts w:ascii="Tahoma" w:eastAsia="宋体" w:hAnsi="Tahoma"/>
      <w:b/>
      <w:bCs/>
      <w:kern w:val="44"/>
      <w:sz w:val="44"/>
      <w:szCs w:val="44"/>
      <w:lang w:val="en-US" w:eastAsia="zh-CN" w:bidi="ar-SA"/>
    </w:rPr>
  </w:style>
  <w:style w:type="paragraph" w:customStyle="1" w:styleId="aaa2">
    <w:name w:val="aaa标题2可研"/>
    <w:basedOn w:val="afe"/>
    <w:autoRedefine/>
    <w:rsid w:val="001E439D"/>
    <w:pPr>
      <w:spacing w:line="360" w:lineRule="auto"/>
      <w:ind w:firstLineChars="0" w:firstLine="0"/>
    </w:pPr>
    <w:rPr>
      <w:rFonts w:ascii="Tahoma" w:hAnsi="Tahoma"/>
      <w:szCs w:val="20"/>
    </w:rPr>
  </w:style>
  <w:style w:type="character" w:customStyle="1" w:styleId="CharChar30">
    <w:name w:val="Char Char3"/>
    <w:basedOn w:val="CharChar40"/>
    <w:locked/>
    <w:rsid w:val="001E439D"/>
    <w:rPr>
      <w:rFonts w:ascii="Tahoma" w:eastAsia="宋体" w:hAnsi="Tahoma"/>
      <w:b/>
      <w:bCs/>
      <w:kern w:val="44"/>
      <w:sz w:val="44"/>
      <w:szCs w:val="44"/>
      <w:lang w:val="en-US" w:eastAsia="zh-CN" w:bidi="ar-SA"/>
    </w:rPr>
  </w:style>
  <w:style w:type="character" w:customStyle="1" w:styleId="CharChar40">
    <w:name w:val="Char Char4"/>
    <w:basedOn w:val="Charffff6"/>
    <w:locked/>
    <w:rsid w:val="001E439D"/>
    <w:rPr>
      <w:rFonts w:ascii="Tahoma" w:eastAsia="宋体" w:hAnsi="Tahoma"/>
      <w:b/>
      <w:bCs/>
      <w:kern w:val="44"/>
      <w:sz w:val="44"/>
      <w:szCs w:val="44"/>
      <w:lang w:val="en-US" w:eastAsia="zh-CN" w:bidi="ar-SA"/>
    </w:rPr>
  </w:style>
  <w:style w:type="paragraph" w:customStyle="1" w:styleId="106">
    <w:name w:val="样式 左侧:  1.06 厘米"/>
    <w:basedOn w:val="afe"/>
    <w:rsid w:val="001E439D"/>
    <w:pPr>
      <w:spacing w:beforeLines="0" w:before="0" w:afterLines="0" w:after="0" w:line="240" w:lineRule="auto"/>
      <w:ind w:left="601"/>
    </w:pPr>
    <w:rPr>
      <w:rFonts w:eastAsia="仿宋_GB2312"/>
      <w:sz w:val="30"/>
      <w:szCs w:val="20"/>
    </w:rPr>
  </w:style>
  <w:style w:type="paragraph" w:customStyle="1" w:styleId="wyctext2">
    <w:name w:val="样式 wyc text + 首行缩进:  2 字符"/>
    <w:basedOn w:val="afe"/>
    <w:rsid w:val="001E439D"/>
    <w:pPr>
      <w:spacing w:beforeLines="0" w:before="0" w:afterLines="0" w:after="120" w:line="240" w:lineRule="auto"/>
      <w:ind w:firstLine="420"/>
    </w:pPr>
    <w:rPr>
      <w:sz w:val="21"/>
      <w:szCs w:val="21"/>
    </w:rPr>
  </w:style>
  <w:style w:type="character" w:customStyle="1" w:styleId="6CharCharChar0">
    <w:name w:val="标题 6 Char Char Char"/>
    <w:rsid w:val="001E439D"/>
    <w:rPr>
      <w:rFonts w:ascii="Arial" w:eastAsia="黑体" w:hAnsi="Arial"/>
      <w:b/>
      <w:bCs/>
      <w:kern w:val="2"/>
      <w:sz w:val="24"/>
      <w:szCs w:val="24"/>
      <w:lang w:val="en-US" w:eastAsia="zh-CN" w:bidi="ar-SA"/>
    </w:rPr>
  </w:style>
  <w:style w:type="paragraph" w:customStyle="1" w:styleId="affffffffffffff8">
    <w:name w:val="图片"/>
    <w:rsid w:val="001E439D"/>
    <w:pPr>
      <w:jc w:val="center"/>
    </w:pPr>
    <w:rPr>
      <w:rFonts w:ascii="Times New Roman" w:eastAsia="宋体" w:hAnsi="Times New Roman" w:cs="Times New Roman"/>
      <w:szCs w:val="20"/>
    </w:rPr>
  </w:style>
  <w:style w:type="character" w:customStyle="1" w:styleId="28Char">
    <w:name w:val="行距: 固定值 28 磅 Char"/>
    <w:rsid w:val="001E439D"/>
    <w:rPr>
      <w:rFonts w:ascii="Tahoma" w:eastAsia="宋体" w:hAnsi="Tahoma"/>
      <w:kern w:val="2"/>
      <w:sz w:val="21"/>
      <w:szCs w:val="24"/>
      <w:lang w:val="en-US" w:eastAsia="zh-CN" w:bidi="ar-SA"/>
    </w:rPr>
  </w:style>
  <w:style w:type="paragraph" w:customStyle="1" w:styleId="74">
    <w:name w:val="标题7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eastAsia="黑体"/>
      <w:sz w:val="36"/>
    </w:rPr>
  </w:style>
  <w:style w:type="paragraph" w:customStyle="1" w:styleId="affffffffffffff9">
    <w:name w:val="表"/>
    <w:basedOn w:val="afffff2"/>
    <w:next w:val="afffffff8"/>
    <w:rsid w:val="001E439D"/>
    <w:pPr>
      <w:tabs>
        <w:tab w:val="num" w:pos="1260"/>
      </w:tabs>
      <w:spacing w:beforeLines="0" w:afterLines="0"/>
      <w:ind w:left="1260" w:firstLineChars="0" w:hanging="420"/>
    </w:pPr>
    <w:rPr>
      <w:rFonts w:eastAsia="宋体"/>
      <w:sz w:val="21"/>
      <w:lang w:val="en-US" w:eastAsia="zh-CN"/>
    </w:rPr>
  </w:style>
  <w:style w:type="paragraph" w:customStyle="1" w:styleId="department">
    <w:name w:val="department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sz w:val="21"/>
    </w:rPr>
  </w:style>
  <w:style w:type="paragraph" w:customStyle="1" w:styleId="CharChar7">
    <w:name w:val="摘要 Char Char"/>
    <w:basedOn w:val="afe"/>
    <w:rsid w:val="001E439D"/>
    <w:pPr>
      <w:spacing w:beforeLines="0" w:before="0" w:afterLines="0" w:after="0" w:line="240" w:lineRule="auto"/>
      <w:ind w:firstLineChars="0" w:firstLine="0"/>
    </w:pPr>
    <w:rPr>
      <w:sz w:val="21"/>
    </w:rPr>
  </w:style>
  <w:style w:type="character" w:customStyle="1" w:styleId="CharCharChar0">
    <w:name w:val="摘要 Char Char Char"/>
    <w:rsid w:val="001E439D"/>
    <w:rPr>
      <w:rFonts w:ascii="Tahoma" w:eastAsia="宋体" w:hAnsi="Tahoma"/>
      <w:kern w:val="2"/>
      <w:sz w:val="21"/>
      <w:szCs w:val="24"/>
      <w:lang w:val="en-US" w:eastAsia="zh-CN" w:bidi="ar-SA"/>
    </w:rPr>
  </w:style>
  <w:style w:type="paragraph" w:customStyle="1" w:styleId="affffffffffffffa">
    <w:name w:val="图名"/>
    <w:basedOn w:val="afff"/>
    <w:autoRedefine/>
    <w:rsid w:val="001E439D"/>
    <w:pPr>
      <w:spacing w:beforeLines="0" w:before="0" w:afterLines="0" w:after="0" w:line="240" w:lineRule="auto"/>
      <w:ind w:firstLine="400"/>
      <w:jc w:val="center"/>
    </w:pPr>
    <w:rPr>
      <w:rFonts w:ascii="Arial" w:hAnsi="Arial" w:cs="Times New Roman"/>
    </w:rPr>
  </w:style>
  <w:style w:type="paragraph" w:customStyle="1" w:styleId="affffffffffffffb">
    <w:name w:val="表中文本"/>
    <w:basedOn w:val="afe"/>
    <w:rsid w:val="001E439D"/>
    <w:pPr>
      <w:spacing w:beforeLines="0" w:before="0" w:afterLines="0" w:after="0" w:line="240" w:lineRule="auto"/>
      <w:ind w:firstLineChars="0" w:firstLine="0"/>
    </w:pPr>
    <w:rPr>
      <w:sz w:val="15"/>
    </w:rPr>
  </w:style>
  <w:style w:type="paragraph" w:customStyle="1" w:styleId="affffffffffffffc">
    <w:name w:val="样式 表中文本 + 居中"/>
    <w:basedOn w:val="affffffffffffffb"/>
    <w:rsid w:val="001E439D"/>
    <w:pPr>
      <w:jc w:val="center"/>
    </w:pPr>
    <w:rPr>
      <w:kern w:val="0"/>
      <w:szCs w:val="20"/>
    </w:rPr>
  </w:style>
  <w:style w:type="paragraph" w:customStyle="1" w:styleId="1fc">
    <w:name w:val="样式 表中文本 + 居中1"/>
    <w:basedOn w:val="affffffffffffffb"/>
    <w:autoRedefine/>
    <w:rsid w:val="001E439D"/>
    <w:pPr>
      <w:jc w:val="center"/>
    </w:pPr>
    <w:rPr>
      <w:szCs w:val="20"/>
    </w:rPr>
  </w:style>
  <w:style w:type="paragraph" w:customStyle="1" w:styleId="2ff3">
    <w:name w:val="样式 小五 首行缩进:  2 字符"/>
    <w:basedOn w:val="afe"/>
    <w:rsid w:val="001E439D"/>
    <w:pPr>
      <w:spacing w:beforeLines="0" w:before="0" w:afterLines="0" w:after="0" w:line="240" w:lineRule="auto"/>
      <w:ind w:firstLine="360"/>
    </w:pPr>
    <w:rPr>
      <w:sz w:val="15"/>
      <w:szCs w:val="20"/>
    </w:rPr>
  </w:style>
  <w:style w:type="paragraph" w:customStyle="1" w:styleId="222">
    <w:name w:val="样式 样式 样式 题注 + 居中 首行缩进:  2 字符 + 首行缩进:  2 字符 + 首行缩进:  2 字符"/>
    <w:basedOn w:val="afe"/>
    <w:rsid w:val="001E439D"/>
    <w:pPr>
      <w:spacing w:beforeLines="0" w:before="0" w:afterLines="0" w:after="0" w:line="240" w:lineRule="auto"/>
      <w:ind w:firstLine="360"/>
      <w:jc w:val="center"/>
    </w:pPr>
    <w:rPr>
      <w:rFonts w:ascii="Arial" w:hAnsi="Arial"/>
      <w:b/>
      <w:sz w:val="18"/>
      <w:szCs w:val="20"/>
    </w:rPr>
  </w:style>
  <w:style w:type="paragraph" w:customStyle="1" w:styleId="affffffffffffffd">
    <w:name w:val="样式 表中文本 + 小五 居中"/>
    <w:basedOn w:val="affffffffffffffb"/>
    <w:rsid w:val="001E439D"/>
    <w:pPr>
      <w:jc w:val="center"/>
    </w:pPr>
    <w:rPr>
      <w:szCs w:val="20"/>
    </w:rPr>
  </w:style>
  <w:style w:type="paragraph" w:customStyle="1" w:styleId="2ff4">
    <w:name w:val="样式 居中 首行缩进:  2 字符"/>
    <w:basedOn w:val="afe"/>
    <w:rsid w:val="001E439D"/>
    <w:pPr>
      <w:spacing w:beforeLines="0" w:before="0" w:afterLines="0" w:after="0" w:line="240" w:lineRule="auto"/>
      <w:ind w:firstLine="420"/>
      <w:jc w:val="center"/>
    </w:pPr>
    <w:rPr>
      <w:b/>
      <w:sz w:val="18"/>
      <w:szCs w:val="20"/>
    </w:rPr>
  </w:style>
  <w:style w:type="paragraph" w:customStyle="1" w:styleId="0740">
    <w:name w:val="样式 左 首行缩进:  0.74 厘米"/>
    <w:basedOn w:val="afe"/>
    <w:rsid w:val="001E439D"/>
    <w:pPr>
      <w:spacing w:beforeLines="0" w:before="0" w:afterLines="0" w:after="0" w:line="240" w:lineRule="auto"/>
      <w:jc w:val="left"/>
    </w:pPr>
    <w:rPr>
      <w:sz w:val="21"/>
      <w:szCs w:val="20"/>
    </w:rPr>
  </w:style>
  <w:style w:type="paragraph" w:customStyle="1" w:styleId="3f0">
    <w:name w:val="样式 标题 3 +"/>
    <w:basedOn w:val="31"/>
    <w:autoRedefine/>
    <w:rsid w:val="001E439D"/>
    <w:pPr>
      <w:keepNext/>
      <w:keepLines/>
      <w:widowControl w:val="0"/>
      <w:numPr>
        <w:ilvl w:val="0"/>
        <w:numId w:val="0"/>
      </w:numPr>
      <w:spacing w:before="120" w:after="120" w:line="360" w:lineRule="auto"/>
      <w:ind w:firstLineChars="200" w:firstLine="200"/>
      <w:jc w:val="both"/>
    </w:pPr>
    <w:rPr>
      <w:kern w:val="0"/>
      <w:sz w:val="21"/>
      <w:szCs w:val="32"/>
    </w:rPr>
  </w:style>
  <w:style w:type="character" w:customStyle="1" w:styleId="3Char2">
    <w:name w:val="样式 标题 3 + Char"/>
    <w:rsid w:val="001E439D"/>
    <w:rPr>
      <w:rFonts w:ascii="Tahoma" w:eastAsia="宋体" w:hAnsi="Tahoma"/>
      <w:bCs/>
      <w:kern w:val="2"/>
      <w:sz w:val="21"/>
      <w:szCs w:val="32"/>
      <w:lang w:val="en-US" w:eastAsia="zh-CN" w:bidi="ar-SA"/>
    </w:rPr>
  </w:style>
  <w:style w:type="paragraph" w:customStyle="1" w:styleId="220">
    <w:name w:val="样式 正文文本缩进 2 + 首行缩进:  2 字符"/>
    <w:basedOn w:val="25"/>
    <w:rsid w:val="001E439D"/>
    <w:pPr>
      <w:spacing w:beforeLines="0" w:afterLines="0" w:line="240" w:lineRule="auto"/>
      <w:ind w:firstLine="420"/>
    </w:pPr>
    <w:rPr>
      <w:sz w:val="21"/>
      <w:szCs w:val="20"/>
      <w:lang w:val="en-US" w:eastAsia="zh-CN"/>
    </w:rPr>
  </w:style>
  <w:style w:type="paragraph" w:customStyle="1" w:styleId="01">
    <w:name w:val="样式 左侧:  0 厘米 悬挂缩进: 1 字符"/>
    <w:basedOn w:val="afe"/>
    <w:rsid w:val="001E439D"/>
    <w:pPr>
      <w:spacing w:beforeLines="0" w:before="0" w:afterLines="0" w:after="0" w:line="240" w:lineRule="auto"/>
    </w:pPr>
    <w:rPr>
      <w:sz w:val="21"/>
      <w:szCs w:val="20"/>
    </w:rPr>
  </w:style>
  <w:style w:type="character" w:customStyle="1" w:styleId="3CharChar0">
    <w:name w:val="样式 标题 3 + Char Char"/>
    <w:rsid w:val="001E439D"/>
    <w:rPr>
      <w:rFonts w:ascii="Tahoma" w:eastAsia="宋体" w:hAnsi="Tahoma"/>
      <w:b/>
      <w:bCs/>
      <w:color w:val="000000"/>
      <w:kern w:val="2"/>
      <w:sz w:val="28"/>
      <w:szCs w:val="32"/>
      <w:lang w:val="en-US" w:eastAsia="zh-CN" w:bidi="ar-SA"/>
    </w:rPr>
  </w:style>
  <w:style w:type="paragraph" w:customStyle="1" w:styleId="C1HNumber2">
    <w:name w:val="C1H Number 2"/>
    <w:basedOn w:val="aff8"/>
    <w:rsid w:val="001E439D"/>
    <w:pPr>
      <w:tabs>
        <w:tab w:val="num" w:pos="1320"/>
      </w:tabs>
      <w:spacing w:beforeLines="0" w:before="0" w:afterLines="0" w:line="240" w:lineRule="auto"/>
      <w:ind w:left="1320" w:firstLineChars="0" w:hanging="720"/>
    </w:pPr>
    <w:rPr>
      <w:sz w:val="21"/>
    </w:rPr>
  </w:style>
  <w:style w:type="paragraph" w:customStyle="1" w:styleId="C1HBullet">
    <w:name w:val="C1H Bullet"/>
    <w:basedOn w:val="aff8"/>
    <w:rsid w:val="001E439D"/>
    <w:pPr>
      <w:tabs>
        <w:tab w:val="num" w:pos="1320"/>
      </w:tabs>
      <w:spacing w:beforeLines="0" w:before="0" w:afterLines="0" w:line="240" w:lineRule="auto"/>
      <w:ind w:left="1320" w:firstLineChars="0" w:hanging="720"/>
    </w:pPr>
    <w:rPr>
      <w:sz w:val="21"/>
    </w:rPr>
  </w:style>
  <w:style w:type="paragraph" w:customStyle="1" w:styleId="C1HContinue">
    <w:name w:val="C1H Continue"/>
    <w:basedOn w:val="aff8"/>
    <w:rsid w:val="001E439D"/>
    <w:pPr>
      <w:spacing w:beforeLines="0" w:before="0" w:afterLines="0" w:line="240" w:lineRule="auto"/>
      <w:ind w:left="3960"/>
    </w:pPr>
    <w:rPr>
      <w:sz w:val="21"/>
    </w:rPr>
  </w:style>
  <w:style w:type="character" w:customStyle="1" w:styleId="21Char">
    <w:name w:val="样式 首行缩进:  2 字符1 Char"/>
    <w:rsid w:val="001E439D"/>
    <w:rPr>
      <w:rFonts w:ascii="Tahoma" w:eastAsia="宋体" w:hAnsi="Tahoma" w:cs="宋体"/>
      <w:kern w:val="2"/>
      <w:sz w:val="21"/>
      <w:lang w:val="en-US" w:eastAsia="zh-CN" w:bidi="ar-SA"/>
    </w:rPr>
  </w:style>
  <w:style w:type="paragraph" w:customStyle="1" w:styleId="papertitle">
    <w:name w:val="paper title"/>
    <w:rsid w:val="001E439D"/>
    <w:pPr>
      <w:spacing w:after="120"/>
      <w:jc w:val="center"/>
    </w:pPr>
    <w:rPr>
      <w:rFonts w:ascii="Times New Roman" w:eastAsia="MS Mincho" w:hAnsi="Times New Roman" w:cs="Times New Roman"/>
      <w:noProof/>
      <w:kern w:val="0"/>
      <w:sz w:val="48"/>
      <w:szCs w:val="48"/>
      <w:lang w:eastAsia="en-US"/>
    </w:rPr>
  </w:style>
  <w:style w:type="paragraph" w:customStyle="1" w:styleId="affffffffffffffe">
    <w:name w:val="封面副标题"/>
    <w:basedOn w:val="afe"/>
    <w:rsid w:val="001E439D"/>
    <w:pPr>
      <w:spacing w:beforeLines="0" w:before="0" w:afterLines="0" w:after="0" w:line="360" w:lineRule="auto"/>
      <w:jc w:val="center"/>
    </w:pPr>
    <w:rPr>
      <w:rFonts w:ascii="宋体" w:eastAsia="黑体"/>
      <w:b/>
      <w:sz w:val="30"/>
    </w:rPr>
  </w:style>
  <w:style w:type="paragraph" w:customStyle="1" w:styleId="afffffffffffffff">
    <w:name w:val="样式 正文缩进正文（首行缩进两字） +"/>
    <w:basedOn w:val="afffffff8"/>
    <w:rsid w:val="001E439D"/>
    <w:pPr>
      <w:spacing w:after="120"/>
      <w:ind w:firstLine="200"/>
    </w:pPr>
    <w:rPr>
      <w:kern w:val="0"/>
      <w:szCs w:val="21"/>
      <w:lang w:val="en-US" w:eastAsia="zh-CN"/>
    </w:rPr>
  </w:style>
  <w:style w:type="paragraph" w:customStyle="1" w:styleId="3Char3">
    <w:name w:val="样式 标题 3 + 四号 Char"/>
    <w:basedOn w:val="31"/>
    <w:rsid w:val="001E439D"/>
    <w:pPr>
      <w:keepNext/>
      <w:keepLines/>
      <w:widowControl w:val="0"/>
      <w:numPr>
        <w:ilvl w:val="0"/>
        <w:numId w:val="0"/>
      </w:numPr>
      <w:spacing w:before="260" w:after="260" w:line="416" w:lineRule="auto"/>
      <w:jc w:val="both"/>
    </w:pPr>
    <w:rPr>
      <w:rFonts w:eastAsia="宋体"/>
      <w:color w:val="000000"/>
      <w:szCs w:val="32"/>
    </w:rPr>
  </w:style>
  <w:style w:type="paragraph" w:customStyle="1" w:styleId="31Char">
    <w:name w:val="样式 标题 3 + 四号1 Char"/>
    <w:basedOn w:val="31"/>
    <w:rsid w:val="001E439D"/>
    <w:pPr>
      <w:keepNext/>
      <w:keepLines/>
      <w:widowControl w:val="0"/>
      <w:numPr>
        <w:ilvl w:val="0"/>
        <w:numId w:val="0"/>
      </w:numPr>
      <w:spacing w:before="260" w:after="260" w:line="416" w:lineRule="auto"/>
      <w:jc w:val="both"/>
    </w:pPr>
    <w:rPr>
      <w:rFonts w:eastAsia="宋体"/>
      <w:color w:val="000000"/>
      <w:szCs w:val="32"/>
    </w:rPr>
  </w:style>
  <w:style w:type="character" w:customStyle="1" w:styleId="31Char0">
    <w:name w:val="样式 样式 标题 3 + 四号1 + 加粗 Char"/>
    <w:rsid w:val="001E439D"/>
    <w:rPr>
      <w:rFonts w:ascii="Tahoma" w:eastAsia="宋体" w:hAnsi="Tahoma"/>
      <w:bCs/>
      <w:kern w:val="2"/>
      <w:sz w:val="21"/>
      <w:szCs w:val="32"/>
      <w:lang w:val="en-US" w:eastAsia="zh-CN" w:bidi="ar-SA"/>
    </w:rPr>
  </w:style>
  <w:style w:type="paragraph" w:customStyle="1" w:styleId="75">
    <w:name w:val="7"/>
    <w:basedOn w:val="afe"/>
    <w:next w:val="afffe"/>
    <w:rsid w:val="001E439D"/>
    <w:pPr>
      <w:spacing w:beforeLines="0" w:before="0" w:afterLines="0" w:after="0" w:line="240" w:lineRule="auto"/>
      <w:ind w:firstLineChars="0" w:firstLine="0"/>
    </w:pPr>
    <w:rPr>
      <w:rFonts w:ascii="宋体" w:hAnsi="Courier New"/>
      <w:szCs w:val="20"/>
    </w:rPr>
  </w:style>
  <w:style w:type="paragraph" w:customStyle="1" w:styleId="78782">
    <w:name w:val="样式 样式 小四 段前: 7.8 磅 段后: 7.8 磅 + 首行缩进:  2 字符"/>
    <w:basedOn w:val="7878"/>
    <w:rsid w:val="001E439D"/>
    <w:pPr>
      <w:tabs>
        <w:tab w:val="num" w:pos="432"/>
      </w:tabs>
      <w:ind w:left="432" w:firstLineChars="0" w:firstLine="480"/>
    </w:pPr>
  </w:style>
  <w:style w:type="paragraph" w:customStyle="1" w:styleId="fuzzychtext141ALTZGB2312">
    <w:name w:val="样式 样式 正文缩进fuzzy ch text正文1四号表正文正文非缩进标题4特点段1ALT+Z仿宋_GB2312... + 首..."/>
    <w:basedOn w:val="fuzzychtext141ALTZGB23120"/>
    <w:rsid w:val="001E439D"/>
    <w:pPr>
      <w:tabs>
        <w:tab w:val="num" w:pos="432"/>
      </w:tabs>
      <w:spacing w:before="156" w:after="156"/>
      <w:ind w:left="432" w:hanging="432"/>
    </w:pPr>
    <w:rPr>
      <w:rFonts w:eastAsia="仿宋_GB2312"/>
    </w:rPr>
  </w:style>
  <w:style w:type="paragraph" w:customStyle="1" w:styleId="fuzzychtext141ALTZGB23120">
    <w:name w:val="样式 正文缩进fuzzy ch text正文1四号表正文正文非缩进标题4特点段1ALT+Z仿宋_GB2312..."/>
    <w:basedOn w:val="afffffff8"/>
    <w:rsid w:val="001E439D"/>
    <w:pPr>
      <w:spacing w:after="120"/>
    </w:pPr>
    <w:rPr>
      <w:rFonts w:eastAsia="华文仿宋"/>
      <w:sz w:val="24"/>
      <w:lang w:val="en-US" w:eastAsia="zh-CN"/>
    </w:rPr>
  </w:style>
  <w:style w:type="paragraph" w:customStyle="1" w:styleId="1fd">
    <w:name w:val="标题1(可研报告）"/>
    <w:basedOn w:val="aff2"/>
    <w:next w:val="HTML2"/>
    <w:rsid w:val="001E439D"/>
    <w:pPr>
      <w:widowControl w:val="0"/>
      <w:spacing w:beforeLines="100" w:before="100" w:afterLines="100" w:after="100" w:line="360" w:lineRule="auto"/>
    </w:pPr>
    <w:rPr>
      <w:rFonts w:eastAsia="宋体"/>
      <w:b/>
      <w:sz w:val="44"/>
    </w:rPr>
  </w:style>
  <w:style w:type="paragraph" w:customStyle="1" w:styleId="31510505">
    <w:name w:val="标题3(可研报告） + 段前: 1.5 行 段后: 1 行 + 段前: 0.5 行 段后: 0.5 行"/>
    <w:basedOn w:val="aff2"/>
    <w:next w:val="2ff1"/>
    <w:rsid w:val="001E439D"/>
    <w:pPr>
      <w:keepNext/>
      <w:keepLines/>
      <w:widowControl w:val="0"/>
      <w:spacing w:beforeLines="100" w:before="100"/>
      <w:jc w:val="left"/>
    </w:pPr>
    <w:rPr>
      <w:rFonts w:ascii="Arial" w:eastAsia="宋体" w:hAnsi="Arial" w:cs="宋体"/>
      <w:b/>
      <w:bCs w:val="0"/>
      <w:kern w:val="44"/>
      <w:sz w:val="30"/>
      <w:szCs w:val="20"/>
    </w:rPr>
  </w:style>
  <w:style w:type="character" w:customStyle="1" w:styleId="2CharChar0">
    <w:name w:val="标题2（可研报告） + (符号) 宋体 Char Char"/>
    <w:rsid w:val="001E439D"/>
    <w:rPr>
      <w:rFonts w:ascii="Tahoma" w:eastAsia="宋体" w:hAnsi="Tahoma" w:cs="宋体"/>
      <w:b/>
      <w:kern w:val="44"/>
      <w:sz w:val="32"/>
      <w:lang w:val="en-US" w:eastAsia="zh-CN" w:bidi="ar-SA"/>
    </w:rPr>
  </w:style>
  <w:style w:type="paragraph" w:customStyle="1" w:styleId="2105">
    <w:name w:val="样式 标题2(亚太） + 段前: 1 行 段后: 0.5 行"/>
    <w:basedOn w:val="afe"/>
    <w:link w:val="2105Char"/>
    <w:rsid w:val="001E439D"/>
    <w:pPr>
      <w:keepNext/>
      <w:keepLines/>
      <w:spacing w:beforeLines="100" w:before="100" w:line="240" w:lineRule="auto"/>
      <w:ind w:firstLineChars="0" w:firstLine="0"/>
      <w:jc w:val="left"/>
      <w:outlineLvl w:val="0"/>
    </w:pPr>
    <w:rPr>
      <w:rFonts w:eastAsia="仿宋_GB2312" w:cs="宋体"/>
      <w:b/>
      <w:bCs/>
      <w:kern w:val="44"/>
      <w:sz w:val="32"/>
      <w:szCs w:val="20"/>
    </w:rPr>
  </w:style>
  <w:style w:type="character" w:customStyle="1" w:styleId="2105Char">
    <w:name w:val="样式 标题2(亚太） + 段前: 1 行 段后: 0.5 行 Char"/>
    <w:link w:val="2105"/>
    <w:rsid w:val="001E439D"/>
    <w:rPr>
      <w:rFonts w:ascii="Times New Roman" w:eastAsia="仿宋_GB2312" w:hAnsi="Times New Roman" w:cs="宋体"/>
      <w:b/>
      <w:bCs/>
      <w:kern w:val="44"/>
      <w:sz w:val="32"/>
      <w:szCs w:val="20"/>
    </w:rPr>
  </w:style>
  <w:style w:type="paragraph" w:customStyle="1" w:styleId="84">
    <w:name w:val="标题8（可研报告）"/>
    <w:basedOn w:val="afe"/>
    <w:next w:val="66"/>
    <w:rsid w:val="001E439D"/>
    <w:pPr>
      <w:tabs>
        <w:tab w:val="num" w:pos="1140"/>
      </w:tabs>
      <w:spacing w:before="156" w:afterLines="20" w:after="62" w:line="300" w:lineRule="auto"/>
      <w:ind w:left="1140" w:firstLineChars="0" w:hanging="420"/>
    </w:pPr>
    <w:rPr>
      <w:rFonts w:hAnsi="宋体"/>
      <w:b/>
    </w:rPr>
  </w:style>
  <w:style w:type="paragraph" w:customStyle="1" w:styleId="66">
    <w:name w:val="标题6（可研报告）"/>
    <w:basedOn w:val="afe"/>
    <w:next w:val="afe"/>
    <w:rsid w:val="001E439D"/>
    <w:pPr>
      <w:tabs>
        <w:tab w:val="num" w:pos="360"/>
      </w:tabs>
      <w:spacing w:before="156" w:afterLines="20" w:after="62" w:line="240" w:lineRule="auto"/>
      <w:ind w:left="360" w:firstLineChars="0" w:hanging="360"/>
    </w:pPr>
    <w:rPr>
      <w:rFonts w:hAnsi="宋体"/>
      <w:b/>
    </w:rPr>
  </w:style>
  <w:style w:type="paragraph" w:customStyle="1" w:styleId="afffffffffffffff0">
    <w:name w:val="图（可研报告）"/>
    <w:basedOn w:val="afffffff1"/>
    <w:next w:val="afffffff1"/>
    <w:link w:val="Charffff7"/>
    <w:rsid w:val="001E439D"/>
    <w:pPr>
      <w:adjustRightInd/>
      <w:snapToGrid/>
      <w:spacing w:beforeLines="50" w:before="50" w:afterLines="50" w:after="50" w:line="264" w:lineRule="auto"/>
      <w:ind w:leftChars="0" w:left="0" w:firstLineChars="0" w:firstLine="0"/>
      <w:jc w:val="center"/>
    </w:pPr>
    <w:rPr>
      <w:rFonts w:ascii="Times New Roman" w:eastAsia="仿宋_GB2312" w:hAnsi="Times New Roman"/>
      <w:b/>
      <w:sz w:val="21"/>
      <w:lang w:val="en-US" w:eastAsia="zh-CN"/>
    </w:rPr>
  </w:style>
  <w:style w:type="character" w:customStyle="1" w:styleId="Charffff7">
    <w:name w:val="图（可研报告） Char"/>
    <w:link w:val="afffffffffffffff0"/>
    <w:rsid w:val="001E439D"/>
    <w:rPr>
      <w:rFonts w:ascii="Times New Roman" w:eastAsia="仿宋_GB2312" w:hAnsi="Times New Roman" w:cs="Times New Roman"/>
      <w:b/>
      <w:szCs w:val="24"/>
    </w:rPr>
  </w:style>
  <w:style w:type="paragraph" w:customStyle="1" w:styleId="5b">
    <w:name w:val="标题5（可研报告）"/>
    <w:basedOn w:val="aff2"/>
    <w:next w:val="411105021"/>
    <w:rsid w:val="001E439D"/>
    <w:pPr>
      <w:widowControl w:val="0"/>
      <w:spacing w:beforeLines="70" w:before="70" w:afterLines="40" w:after="40"/>
      <w:jc w:val="left"/>
    </w:pPr>
    <w:rPr>
      <w:rFonts w:ascii="Arial" w:eastAsia="宋体" w:hAnsi="Arial"/>
      <w:b/>
      <w:sz w:val="24"/>
    </w:rPr>
  </w:style>
  <w:style w:type="paragraph" w:customStyle="1" w:styleId="411105021">
    <w:name w:val="标题4（可研报告） + 段前: 1 行 段后: 1 行1 + (中文) 宋体 段前: 0.5 行 段后: 0.2 行1"/>
    <w:basedOn w:val="aff2"/>
    <w:autoRedefine/>
    <w:rsid w:val="001E439D"/>
    <w:pPr>
      <w:widowControl w:val="0"/>
      <w:tabs>
        <w:tab w:val="num" w:pos="555"/>
      </w:tabs>
      <w:spacing w:beforeLines="0" w:before="156" w:afterLines="0" w:after="62"/>
      <w:ind w:left="555" w:hanging="555"/>
      <w:jc w:val="left"/>
    </w:pPr>
    <w:rPr>
      <w:rFonts w:eastAsia="宋体" w:cs="宋体"/>
      <w:b/>
      <w:kern w:val="44"/>
      <w:sz w:val="28"/>
      <w:szCs w:val="20"/>
    </w:rPr>
  </w:style>
  <w:style w:type="paragraph" w:customStyle="1" w:styleId="41110502">
    <w:name w:val="样式 标题4（可研报告） + 段前: 1 行 段后: 1 行1 + (中文) 宋体 段前: 0.5 行 段后: 0.2 行"/>
    <w:basedOn w:val="aff2"/>
    <w:rsid w:val="001E439D"/>
    <w:pPr>
      <w:widowControl w:val="0"/>
      <w:spacing w:beforeLines="0" w:before="240" w:afterLines="0" w:after="60"/>
    </w:pPr>
    <w:rPr>
      <w:rFonts w:ascii="Arial" w:eastAsia="宋体" w:hAnsi="Arial"/>
      <w:b/>
    </w:rPr>
  </w:style>
  <w:style w:type="paragraph" w:customStyle="1" w:styleId="315105050">
    <w:name w:val="样式 标题3(可研报告） + 段前: 1.5 行 段后: 1 行 + 段前: 0.5 行 段后: 0.5 行 + (中文) 宋体..."/>
    <w:basedOn w:val="31510505"/>
    <w:rsid w:val="001E439D"/>
    <w:pPr>
      <w:spacing w:afterLines="30" w:after="30"/>
    </w:pPr>
    <w:rPr>
      <w:color w:val="000000"/>
    </w:rPr>
  </w:style>
  <w:style w:type="paragraph" w:customStyle="1" w:styleId="76">
    <w:name w:val="标题7（可研报告）"/>
    <w:basedOn w:val="afe"/>
    <w:next w:val="66"/>
    <w:rsid w:val="001E439D"/>
    <w:pPr>
      <w:tabs>
        <w:tab w:val="num" w:pos="720"/>
      </w:tabs>
      <w:spacing w:before="156" w:afterLines="20" w:after="62" w:line="300" w:lineRule="auto"/>
      <w:ind w:leftChars="170" w:left="714" w:hangingChars="148" w:hanging="357"/>
    </w:pPr>
    <w:rPr>
      <w:rFonts w:hAnsi="宋体"/>
      <w:b/>
    </w:rPr>
  </w:style>
  <w:style w:type="paragraph" w:customStyle="1" w:styleId="315105051">
    <w:name w:val="标题3(可研报告） + 段前: 1.5 行 段后: 1 行 + 段前: 0.5 行 段后: 0.5 行 + (中文) 宋体...1"/>
    <w:basedOn w:val="31510505"/>
    <w:rsid w:val="001E439D"/>
    <w:pPr>
      <w:spacing w:afterLines="30" w:after="30"/>
    </w:pPr>
    <w:rPr>
      <w:color w:val="000000"/>
    </w:rPr>
  </w:style>
  <w:style w:type="paragraph" w:customStyle="1" w:styleId="411105020">
    <w:name w:val="标题4（可研报告） + 段前: 1 行 段后: 1 行1 + (中文) 宋体 段前: 0.5 行 段后: 0.2 行"/>
    <w:basedOn w:val="aff2"/>
    <w:next w:val="315105051"/>
    <w:link w:val="41110502Char"/>
    <w:rsid w:val="001E439D"/>
    <w:pPr>
      <w:widowControl w:val="0"/>
      <w:spacing w:beforeLines="0" w:before="156" w:afterLines="0" w:after="62"/>
    </w:pPr>
    <w:rPr>
      <w:rFonts w:ascii="Arial" w:eastAsia="宋体" w:hAnsi="Arial"/>
      <w:b/>
    </w:rPr>
  </w:style>
  <w:style w:type="character" w:customStyle="1" w:styleId="41110502Char">
    <w:name w:val="标题4（可研报告） + 段前: 1 行 段后: 1 行1 + (中文) 宋体 段前: 0.5 行 段后: 0.2 行 Char"/>
    <w:link w:val="411105020"/>
    <w:rsid w:val="001E439D"/>
    <w:rPr>
      <w:rFonts w:ascii="Arial" w:eastAsia="宋体" w:hAnsi="Arial" w:cs="Arial"/>
      <w:b/>
      <w:bCs/>
      <w:sz w:val="32"/>
      <w:szCs w:val="32"/>
    </w:rPr>
  </w:style>
  <w:style w:type="paragraph" w:customStyle="1" w:styleId="afffffffffffffff1">
    <w:name w:val="表格文字 居中"/>
    <w:basedOn w:val="afe"/>
    <w:link w:val="Charffff8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楷体_GB2312" w:cs="宋体"/>
      <w:szCs w:val="20"/>
    </w:rPr>
  </w:style>
  <w:style w:type="character" w:customStyle="1" w:styleId="Charffff8">
    <w:name w:val="表格文字 居中 Char"/>
    <w:link w:val="afffffffffffffff1"/>
    <w:rsid w:val="001E439D"/>
    <w:rPr>
      <w:rFonts w:ascii="楷体_GB2312" w:eastAsia="宋体" w:hAnsi="Times New Roman" w:cs="宋体"/>
      <w:sz w:val="24"/>
      <w:szCs w:val="20"/>
    </w:rPr>
  </w:style>
  <w:style w:type="paragraph" w:customStyle="1" w:styleId="0505">
    <w:name w:val="样式 图（可研报告） + 段前: 0.5 行 段后: 0.5 行"/>
    <w:basedOn w:val="1f5"/>
    <w:rsid w:val="001E439D"/>
    <w:pPr>
      <w:adjustRightInd/>
      <w:snapToGrid/>
      <w:spacing w:before="120" w:after="120" w:line="240" w:lineRule="auto"/>
      <w:ind w:right="0"/>
      <w:jc w:val="both"/>
      <w:textAlignment w:val="auto"/>
    </w:pPr>
    <w:rPr>
      <w:rFonts w:ascii="Times New Roman" w:eastAsia="宋体" w:hAnsi="Times New Roman" w:cs="宋体"/>
      <w:bCs/>
      <w:kern w:val="2"/>
      <w:sz w:val="21"/>
      <w:szCs w:val="20"/>
    </w:rPr>
  </w:style>
  <w:style w:type="paragraph" w:customStyle="1" w:styleId="1024125">
    <w:name w:val="样式 10 磅 加粗 左 段前: 2.4 磅 行距: 多倍行距 1.25 字行"/>
    <w:basedOn w:val="1f5"/>
    <w:autoRedefine/>
    <w:rsid w:val="001E439D"/>
    <w:pPr>
      <w:adjustRightInd/>
      <w:snapToGrid/>
      <w:spacing w:before="48" w:line="300" w:lineRule="auto"/>
      <w:ind w:right="0"/>
      <w:jc w:val="left"/>
      <w:textAlignment w:val="auto"/>
    </w:pPr>
    <w:rPr>
      <w:rFonts w:ascii="Times New Roman" w:eastAsia="宋体" w:hAnsi="Times New Roman" w:cs="宋体"/>
      <w:b/>
      <w:bCs/>
      <w:sz w:val="20"/>
      <w:szCs w:val="20"/>
    </w:rPr>
  </w:style>
  <w:style w:type="paragraph" w:customStyle="1" w:styleId="05051">
    <w:name w:val="样式 图（可研报告） + 段前: 0.5 行 段后: 0.5 行1"/>
    <w:basedOn w:val="1f5"/>
    <w:autoRedefine/>
    <w:rsid w:val="001E439D"/>
    <w:pPr>
      <w:adjustRightInd/>
      <w:snapToGrid/>
      <w:spacing w:before="120" w:after="120" w:line="240" w:lineRule="auto"/>
      <w:ind w:right="0"/>
      <w:jc w:val="both"/>
      <w:textAlignment w:val="auto"/>
    </w:pPr>
    <w:rPr>
      <w:rFonts w:ascii="Times New Roman" w:eastAsia="宋体" w:hAnsi="Times New Roman" w:cs="宋体"/>
      <w:bCs/>
      <w:kern w:val="2"/>
      <w:sz w:val="21"/>
      <w:szCs w:val="20"/>
    </w:rPr>
  </w:style>
  <w:style w:type="paragraph" w:customStyle="1" w:styleId="table">
    <w:name w:val="样式 题注table + 小四 加粗"/>
    <w:basedOn w:val="afff"/>
    <w:link w:val="tableChar"/>
    <w:autoRedefine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Arial" w:hAnsi="Arial" w:cs="Arial"/>
      <w:b/>
      <w:bCs/>
      <w:sz w:val="24"/>
    </w:rPr>
  </w:style>
  <w:style w:type="character" w:customStyle="1" w:styleId="tableChar">
    <w:name w:val="样式 题注table + 小四 加粗 Char"/>
    <w:link w:val="table"/>
    <w:rsid w:val="001E439D"/>
    <w:rPr>
      <w:rFonts w:ascii="Arial" w:eastAsia="黑体" w:hAnsi="Arial" w:cs="Arial"/>
      <w:b/>
      <w:bCs/>
      <w:sz w:val="24"/>
      <w:szCs w:val="20"/>
    </w:rPr>
  </w:style>
  <w:style w:type="paragraph" w:customStyle="1" w:styleId="afffffffffffffff2">
    <w:name w:val="正文可研"/>
    <w:basedOn w:val="afffffff5"/>
    <w:rsid w:val="001E439D"/>
    <w:pPr>
      <w:spacing w:beforeLines="20" w:before="48" w:line="300" w:lineRule="auto"/>
    </w:pPr>
    <w:rPr>
      <w:rFonts w:ascii="Times New Roman" w:eastAsia="宋体" w:hAnsi="Times New Roman" w:cs="Times New Roman"/>
      <w:color w:val="000000"/>
    </w:rPr>
  </w:style>
  <w:style w:type="paragraph" w:customStyle="1" w:styleId="aaa">
    <w:name w:val="aaa正文可研"/>
    <w:basedOn w:val="affffffffffffff4"/>
    <w:rsid w:val="001E439D"/>
    <w:pPr>
      <w:spacing w:before="48"/>
      <w:ind w:firstLine="480"/>
    </w:pPr>
  </w:style>
  <w:style w:type="character" w:customStyle="1" w:styleId="CharChar70">
    <w:name w:val="Char Char7"/>
    <w:rsid w:val="001E439D"/>
    <w:rPr>
      <w:rFonts w:ascii="Arial" w:eastAsia="宋体" w:hAnsi="Arial" w:cs="Arial"/>
      <w:b/>
      <w:bCs/>
      <w:kern w:val="2"/>
      <w:sz w:val="32"/>
      <w:szCs w:val="32"/>
      <w:lang w:val="en-US" w:eastAsia="zh-CN" w:bidi="ar-SA"/>
    </w:rPr>
  </w:style>
  <w:style w:type="paragraph" w:customStyle="1" w:styleId="afffffffffffffff3">
    <w:name w:val="首页黑体 小二 分散对齐"/>
    <w:basedOn w:val="afe"/>
    <w:rsid w:val="001E439D"/>
    <w:pPr>
      <w:spacing w:beforeLines="0" w:before="0" w:afterLines="0" w:after="0" w:line="240" w:lineRule="auto"/>
      <w:ind w:firstLineChars="0" w:firstLine="51"/>
      <w:jc w:val="distribute"/>
    </w:pPr>
    <w:rPr>
      <w:rFonts w:ascii="黑体" w:eastAsia="黑体" w:hAnsi="黑体" w:cs="宋体"/>
      <w:noProof/>
      <w:sz w:val="36"/>
      <w:szCs w:val="18"/>
    </w:rPr>
  </w:style>
  <w:style w:type="paragraph" w:customStyle="1" w:styleId="afffffffffffffff4">
    <w:name w:val="首页黑体 三号 居中"/>
    <w:basedOn w:val="afe"/>
    <w:rsid w:val="001E439D"/>
    <w:pPr>
      <w:spacing w:beforeLines="0" w:before="0" w:afterLines="0" w:after="0" w:line="400" w:lineRule="atLeast"/>
      <w:ind w:firstLineChars="0" w:firstLine="51"/>
      <w:jc w:val="center"/>
    </w:pPr>
    <w:rPr>
      <w:rFonts w:ascii="黑体" w:eastAsia="黑体" w:hAnsi="宋体" w:cs="宋体"/>
      <w:noProof/>
      <w:sz w:val="32"/>
      <w:szCs w:val="18"/>
    </w:rPr>
  </w:style>
  <w:style w:type="character" w:customStyle="1" w:styleId="afffffffffffffff5">
    <w:name w:val="正文加粗"/>
    <w:rsid w:val="001E439D"/>
    <w:rPr>
      <w:rFonts w:ascii="Tahoma" w:eastAsia="宋体" w:hAnsi="Tahoma"/>
      <w:b/>
      <w:bCs/>
      <w:kern w:val="2"/>
      <w:sz w:val="24"/>
      <w:lang w:val="en-US" w:eastAsia="zh-CN" w:bidi="ar-SA"/>
    </w:rPr>
  </w:style>
  <w:style w:type="paragraph" w:customStyle="1" w:styleId="afffffffffffffff6">
    <w:name w:val="首页黑体二号居中"/>
    <w:basedOn w:val="afe"/>
    <w:autoRedefine/>
    <w:rsid w:val="001E439D"/>
    <w:pPr>
      <w:spacing w:beforeLines="0" w:before="0" w:afterLines="0" w:after="0" w:line="360" w:lineRule="atLeast"/>
      <w:ind w:firstLineChars="0" w:firstLine="0"/>
      <w:jc w:val="center"/>
    </w:pPr>
    <w:rPr>
      <w:rFonts w:ascii="华文新魏" w:eastAsia="华文新魏" w:hAnsi="宋体" w:cs="宋体"/>
      <w:noProof/>
      <w:sz w:val="48"/>
      <w:szCs w:val="48"/>
    </w:rPr>
  </w:style>
  <w:style w:type="paragraph" w:customStyle="1" w:styleId="4d">
    <w:name w:val="正文小4号字"/>
    <w:rsid w:val="001E439D"/>
    <w:pPr>
      <w:spacing w:line="400" w:lineRule="exact"/>
    </w:pPr>
    <w:rPr>
      <w:rFonts w:ascii="Times New Roman" w:eastAsia="宋体" w:hAnsi="Times New Roman" w:cs="Times New Roman"/>
      <w:spacing w:val="5"/>
      <w:sz w:val="24"/>
      <w:szCs w:val="20"/>
    </w:rPr>
  </w:style>
  <w:style w:type="paragraph" w:customStyle="1" w:styleId="-0">
    <w:name w:val="标题-部分名称"/>
    <w:rsid w:val="001E439D"/>
    <w:pPr>
      <w:widowControl w:val="0"/>
      <w:spacing w:before="100" w:beforeAutospacing="1"/>
      <w:jc w:val="center"/>
    </w:pPr>
    <w:rPr>
      <w:rFonts w:ascii="Arial" w:eastAsia="黑体" w:hAnsi="Arial" w:cs="宋体"/>
      <w:b/>
      <w:kern w:val="44"/>
      <w:sz w:val="96"/>
      <w:szCs w:val="96"/>
    </w:rPr>
  </w:style>
  <w:style w:type="paragraph" w:customStyle="1" w:styleId="CharCharCharCharCharCharChar1">
    <w:name w:val="Char Char Char Char Char Char Char1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p">
    <w:name w:val="p"/>
    <w:basedOn w:val="afe"/>
    <w:rsid w:val="001E439D"/>
    <w:pPr>
      <w:widowControl/>
      <w:spacing w:beforeLines="0" w:before="100" w:beforeAutospacing="1" w:afterLines="0" w:after="100" w:afterAutospacing="1" w:line="400" w:lineRule="atLeast"/>
      <w:ind w:firstLineChars="0" w:firstLine="480"/>
      <w:jc w:val="left"/>
    </w:pPr>
    <w:rPr>
      <w:rFonts w:ascii="宋体" w:hAnsi="宋体"/>
      <w:kern w:val="0"/>
      <w:sz w:val="18"/>
      <w:szCs w:val="18"/>
    </w:rPr>
  </w:style>
  <w:style w:type="character" w:customStyle="1" w:styleId="CharChar8">
    <w:name w:val="图（可研报告） Char Char"/>
    <w:rsid w:val="001E439D"/>
    <w:rPr>
      <w:rFonts w:ascii="宋体" w:eastAsia="宋体" w:hAnsi="宋体" w:cs="仿宋_GB2312"/>
      <w:b/>
      <w:color w:val="000000"/>
      <w:kern w:val="2"/>
      <w:sz w:val="21"/>
      <w:szCs w:val="21"/>
      <w:lang w:val="en-US" w:eastAsia="zh-CN" w:bidi="ar-SA"/>
    </w:rPr>
  </w:style>
  <w:style w:type="paragraph" w:customStyle="1" w:styleId="aaa2CharCharChar">
    <w:name w:val="aaa标题2可研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Tahoma" w:hAnsi="Tahoma"/>
      <w:szCs w:val="20"/>
    </w:rPr>
  </w:style>
  <w:style w:type="paragraph" w:customStyle="1" w:styleId="afffffffffffffff7">
    <w:name w:val="正文居中"/>
    <w:basedOn w:val="afe"/>
    <w:next w:val="afe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ascii="Arial" w:eastAsia="仿宋_GB2312" w:hAnsi="Arial"/>
    </w:rPr>
  </w:style>
  <w:style w:type="paragraph" w:customStyle="1" w:styleId="afffffffffffffff8">
    <w:name w:val="文字"/>
    <w:basedOn w:val="afe"/>
    <w:rsid w:val="001E439D"/>
    <w:pPr>
      <w:tabs>
        <w:tab w:val="left" w:pos="8520"/>
      </w:tabs>
      <w:spacing w:beforeLines="0" w:before="0" w:afterLines="0" w:after="0" w:line="312" w:lineRule="auto"/>
      <w:ind w:right="-210" w:firstLineChars="0" w:firstLine="556"/>
    </w:pPr>
    <w:rPr>
      <w:rFonts w:ascii="宋体"/>
      <w:sz w:val="28"/>
      <w:szCs w:val="20"/>
    </w:rPr>
  </w:style>
  <w:style w:type="character" w:customStyle="1" w:styleId="highlight1">
    <w:name w:val="highlight1"/>
    <w:rsid w:val="001E439D"/>
    <w:rPr>
      <w:sz w:val="19"/>
      <w:szCs w:val="19"/>
    </w:rPr>
  </w:style>
  <w:style w:type="paragraph" w:customStyle="1" w:styleId="-1">
    <w:name w:val="正文-杨"/>
    <w:basedOn w:val="afe"/>
    <w:link w:val="-Char"/>
    <w:autoRedefine/>
    <w:rsid w:val="001E439D"/>
    <w:pPr>
      <w:spacing w:beforeLines="0" w:before="0" w:afterLines="0" w:after="0" w:line="360" w:lineRule="auto"/>
      <w:ind w:firstLine="480"/>
    </w:pPr>
    <w:rPr>
      <w:rFonts w:ascii="仿宋_GB2312" w:eastAsia="仿宋_GB2312" w:hAnsi="宋体"/>
      <w:szCs w:val="20"/>
    </w:rPr>
  </w:style>
  <w:style w:type="character" w:customStyle="1" w:styleId="-Char">
    <w:name w:val="正文-杨 Char"/>
    <w:link w:val="-1"/>
    <w:rsid w:val="001E439D"/>
    <w:rPr>
      <w:rFonts w:ascii="仿宋_GB2312" w:eastAsia="仿宋_GB2312" w:hAnsi="宋体" w:cs="Times New Roman"/>
      <w:sz w:val="24"/>
      <w:szCs w:val="20"/>
    </w:rPr>
  </w:style>
  <w:style w:type="paragraph" w:customStyle="1" w:styleId="1fe">
    <w:name w:val="表格1"/>
    <w:basedOn w:val="afe"/>
    <w:next w:val="afe"/>
    <w:rsid w:val="001E439D"/>
    <w:pPr>
      <w:kinsoku w:val="0"/>
      <w:wordWrap w:val="0"/>
      <w:overflowPunct w:val="0"/>
      <w:autoSpaceDE w:val="0"/>
      <w:autoSpaceDN w:val="0"/>
      <w:adjustRightInd w:val="0"/>
      <w:spacing w:beforeLines="0" w:before="0" w:afterLines="0" w:after="0" w:line="288" w:lineRule="auto"/>
      <w:ind w:firstLineChars="0" w:firstLine="0"/>
      <w:jc w:val="center"/>
      <w:textAlignment w:val="baseline"/>
    </w:pPr>
    <w:rPr>
      <w:rFonts w:ascii="宋体"/>
      <w:kern w:val="0"/>
      <w:sz w:val="18"/>
      <w:szCs w:val="20"/>
    </w:rPr>
  </w:style>
  <w:style w:type="paragraph" w:customStyle="1" w:styleId="afffffffffffffff9">
    <w:name w:val=".."/>
    <w:basedOn w:val="Default"/>
    <w:next w:val="Default"/>
    <w:rsid w:val="001E439D"/>
    <w:rPr>
      <w:rFonts w:cs="Times New Roman"/>
      <w:color w:val="auto"/>
    </w:rPr>
  </w:style>
  <w:style w:type="paragraph" w:customStyle="1" w:styleId="GB2312GB2312TimesNewRoman">
    <w:name w:val="样式 (西文) 仿宋_GB2312 (中文) 仿宋_GB2312 (符号) TimesNewRoman 小四 左 行距..."/>
    <w:basedOn w:val="afe"/>
    <w:autoRedefine/>
    <w:rsid w:val="001E439D"/>
    <w:pPr>
      <w:spacing w:beforeLines="0" w:before="0" w:afterLines="0" w:after="0" w:line="360" w:lineRule="auto"/>
      <w:ind w:firstLine="480"/>
      <w:jc w:val="left"/>
    </w:pPr>
    <w:rPr>
      <w:rFonts w:ascii="宋体" w:hAnsi="宋体" w:cs="宋体"/>
      <w:kern w:val="0"/>
      <w:szCs w:val="20"/>
    </w:rPr>
  </w:style>
  <w:style w:type="character" w:customStyle="1" w:styleId="GB2312">
    <w:name w:val="样式 (中文) 仿宋_GB2312 小四"/>
    <w:rsid w:val="001E439D"/>
    <w:rPr>
      <w:rFonts w:eastAsia="宋体"/>
      <w:kern w:val="0"/>
      <w:sz w:val="24"/>
    </w:rPr>
  </w:style>
  <w:style w:type="character" w:customStyle="1" w:styleId="GB2312GB2312TimesNewRoman0">
    <w:name w:val="样式 (西文) 仿宋_GB2312 (中文) 仿宋_GB2312 (符号) TimesNewRoman 小四"/>
    <w:rsid w:val="001E439D"/>
    <w:rPr>
      <w:rFonts w:ascii="仿宋_GB2312" w:eastAsia="宋体" w:hAnsi="仿宋_GB2312"/>
      <w:kern w:val="0"/>
      <w:sz w:val="24"/>
    </w:rPr>
  </w:style>
  <w:style w:type="paragraph" w:customStyle="1" w:styleId="GB2312GB231215">
    <w:name w:val="样式 (西文) 仿宋_GB2312 (中文) 仿宋_GB2312 (符号) 宋体 小四 左 行距: 1.5 倍行距 ..."/>
    <w:basedOn w:val="afe"/>
    <w:autoRedefine/>
    <w:rsid w:val="001E439D"/>
    <w:pPr>
      <w:spacing w:beforeLines="0" w:before="0" w:afterLines="0" w:after="0" w:line="360" w:lineRule="auto"/>
      <w:ind w:firstLine="480"/>
      <w:jc w:val="left"/>
    </w:pPr>
    <w:rPr>
      <w:rFonts w:ascii="宋体" w:hAnsi="宋体" w:cs="宋体"/>
      <w:kern w:val="0"/>
      <w:szCs w:val="20"/>
    </w:rPr>
  </w:style>
  <w:style w:type="paragraph" w:customStyle="1" w:styleId="GB2312GB2312TimesNewRoman1">
    <w:name w:val="样式 (西文) 仿宋_GB2312 (中文) 仿宋_GB2312 (符号) TimesNewRoman 小四 行距: 1..."/>
    <w:basedOn w:val="afe"/>
    <w:autoRedefine/>
    <w:rsid w:val="001E439D"/>
    <w:pPr>
      <w:spacing w:beforeLines="0" w:before="0" w:afterLines="0" w:after="0" w:line="360" w:lineRule="auto"/>
      <w:ind w:firstLine="480"/>
    </w:pPr>
    <w:rPr>
      <w:rFonts w:ascii="仿宋_GB2312" w:hAnsi="TimesNewRoman" w:cs="宋体"/>
      <w:kern w:val="0"/>
      <w:szCs w:val="20"/>
    </w:rPr>
  </w:style>
  <w:style w:type="paragraph" w:customStyle="1" w:styleId="GB2312GB2312150">
    <w:name w:val="样式 (西文) 仿宋_GB2312 (中文) 仿宋_GB2312 (符号) 宋体 小四 行距: 1.5 倍行距 首行缩..."/>
    <w:basedOn w:val="afe"/>
    <w:autoRedefine/>
    <w:rsid w:val="001E439D"/>
    <w:pPr>
      <w:spacing w:beforeLines="0" w:before="0" w:afterLines="0" w:after="0" w:line="360" w:lineRule="auto"/>
      <w:ind w:firstLine="480"/>
    </w:pPr>
    <w:rPr>
      <w:rFonts w:ascii="仿宋_GB2312" w:hAnsi="宋体" w:cs="宋体"/>
      <w:szCs w:val="20"/>
    </w:rPr>
  </w:style>
  <w:style w:type="paragraph" w:customStyle="1" w:styleId="afffffffffffffffa">
    <w:name w:val="小四正文"/>
    <w:basedOn w:val="afe"/>
    <w:autoRedefine/>
    <w:rsid w:val="001E439D"/>
    <w:pPr>
      <w:adjustRightInd w:val="0"/>
      <w:snapToGrid w:val="0"/>
      <w:spacing w:beforeLines="0" w:before="0" w:afterLines="0" w:after="0" w:line="360" w:lineRule="auto"/>
      <w:ind w:firstLine="480"/>
    </w:pPr>
  </w:style>
  <w:style w:type="paragraph" w:customStyle="1" w:styleId="afffffffffffffffb">
    <w:name w:val="网格文本"/>
    <w:basedOn w:val="afe"/>
    <w:rsid w:val="001E439D"/>
    <w:pPr>
      <w:adjustRightInd w:val="0"/>
      <w:spacing w:beforeLines="0" w:before="0" w:afterLines="0" w:after="0" w:line="240" w:lineRule="auto"/>
      <w:ind w:firstLineChars="0" w:firstLine="0"/>
      <w:jc w:val="left"/>
    </w:pPr>
    <w:rPr>
      <w:rFonts w:ascii="Garamond" w:hAnsi="Garamond"/>
      <w:kern w:val="0"/>
      <w:sz w:val="21"/>
      <w:szCs w:val="20"/>
    </w:rPr>
  </w:style>
  <w:style w:type="paragraph" w:customStyle="1" w:styleId="afffffffffffffffc">
    <w:name w:val="列表_箭头"/>
    <w:basedOn w:val="afe"/>
    <w:rsid w:val="001E439D"/>
    <w:pPr>
      <w:tabs>
        <w:tab w:val="num" w:pos="840"/>
      </w:tabs>
      <w:spacing w:beforeLines="0" w:afterLines="0" w:line="240" w:lineRule="auto"/>
      <w:ind w:left="840" w:firstLineChars="0" w:hanging="420"/>
    </w:pPr>
    <w:rPr>
      <w:rFonts w:ascii="宋体" w:hAnsi="宋体"/>
      <w:szCs w:val="20"/>
    </w:rPr>
  </w:style>
  <w:style w:type="paragraph" w:customStyle="1" w:styleId="CharChar1CharCharCharCharCharChar">
    <w:name w:val="Char Char1 Char Char Char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Cs w:val="20"/>
      <w:lang w:eastAsia="en-US"/>
    </w:rPr>
  </w:style>
  <w:style w:type="paragraph" w:customStyle="1" w:styleId="1ff">
    <w:name w:val="样1"/>
    <w:basedOn w:val="afffff"/>
    <w:rsid w:val="001E439D"/>
    <w:pPr>
      <w:spacing w:beforeLines="0" w:afterLines="0" w:after="0" w:line="360" w:lineRule="auto"/>
      <w:ind w:leftChars="0" w:left="0" w:firstLine="480"/>
    </w:pPr>
    <w:rPr>
      <w:rFonts w:ascii="宋体" w:hAnsi="宋体"/>
      <w:bCs/>
      <w:lang w:val="en-US" w:eastAsia="zh-CN"/>
    </w:rPr>
  </w:style>
  <w:style w:type="paragraph" w:customStyle="1" w:styleId="a2">
    <w:name w:val="标准文件_二级项目符号"/>
    <w:basedOn w:val="afe"/>
    <w:rsid w:val="001E439D"/>
    <w:pPr>
      <w:widowControl/>
      <w:numPr>
        <w:numId w:val="58"/>
      </w:numPr>
      <w:adjustRightInd w:val="0"/>
      <w:snapToGrid w:val="0"/>
      <w:spacing w:beforeLines="0" w:before="0" w:afterLines="0" w:after="0" w:line="300" w:lineRule="auto"/>
      <w:ind w:firstLineChars="0" w:firstLine="0"/>
      <w:jc w:val="left"/>
    </w:pPr>
    <w:rPr>
      <w:bCs/>
      <w:color w:val="000000"/>
      <w:spacing w:val="2"/>
    </w:rPr>
  </w:style>
  <w:style w:type="paragraph" w:customStyle="1" w:styleId="afffffffffffffffd">
    <w:name w:val="金宏投标正文"/>
    <w:basedOn w:val="afe"/>
    <w:rsid w:val="001E439D"/>
    <w:pPr>
      <w:spacing w:beforeLines="0" w:before="0" w:afterLines="0" w:after="0" w:line="360" w:lineRule="auto"/>
    </w:pPr>
    <w:rPr>
      <w:szCs w:val="20"/>
    </w:rPr>
  </w:style>
  <w:style w:type="paragraph" w:customStyle="1" w:styleId="afffffffffffffffe">
    <w:name w:val="标准文件_标准正文"/>
    <w:basedOn w:val="afe"/>
    <w:link w:val="Charffff9"/>
    <w:rsid w:val="001E439D"/>
    <w:pPr>
      <w:widowControl/>
      <w:adjustRightInd w:val="0"/>
      <w:snapToGrid w:val="0"/>
      <w:spacing w:beforeLines="0" w:before="0" w:afterLines="0" w:after="0" w:line="300" w:lineRule="auto"/>
      <w:jc w:val="left"/>
    </w:pPr>
    <w:rPr>
      <w:bCs/>
      <w:color w:val="000000"/>
      <w:spacing w:val="2"/>
    </w:rPr>
  </w:style>
  <w:style w:type="character" w:customStyle="1" w:styleId="Charffff9">
    <w:name w:val="标准文件_标准正文 Char"/>
    <w:link w:val="afffffffffffffffe"/>
    <w:rsid w:val="001E439D"/>
    <w:rPr>
      <w:rFonts w:ascii="Times New Roman" w:eastAsia="宋体" w:hAnsi="Times New Roman" w:cs="Times New Roman"/>
      <w:bCs/>
      <w:color w:val="000000"/>
      <w:spacing w:val="2"/>
      <w:sz w:val="24"/>
      <w:szCs w:val="24"/>
    </w:rPr>
  </w:style>
  <w:style w:type="paragraph" w:customStyle="1" w:styleId="affffffffffffffff">
    <w:name w:val="a本文题注"/>
    <w:basedOn w:val="afff"/>
    <w:next w:val="afe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ascii="Arial" w:eastAsia="宋体" w:hAnsi="Arial" w:cs="宋体"/>
      <w:b/>
      <w:sz w:val="24"/>
    </w:rPr>
  </w:style>
  <w:style w:type="paragraph" w:customStyle="1" w:styleId="affffffffffffffff0">
    <w:name w:val="章"/>
    <w:basedOn w:val="afe"/>
    <w:next w:val="afe"/>
    <w:rsid w:val="001E439D"/>
    <w:pPr>
      <w:tabs>
        <w:tab w:val="num" w:pos="1872"/>
      </w:tabs>
      <w:spacing w:beforeLines="0" w:before="0" w:afterLines="0" w:after="0" w:line="240" w:lineRule="auto"/>
      <w:ind w:left="1872" w:firstLineChars="0" w:hanging="432"/>
      <w:jc w:val="center"/>
    </w:pPr>
    <w:rPr>
      <w:rFonts w:ascii="黑体" w:eastAsia="黑体"/>
      <w:sz w:val="28"/>
    </w:rPr>
  </w:style>
  <w:style w:type="paragraph" w:customStyle="1" w:styleId="affffffffffffffff1">
    <w:name w:val="小节"/>
    <w:basedOn w:val="afe"/>
    <w:next w:val="afe"/>
    <w:rsid w:val="001E439D"/>
    <w:pPr>
      <w:tabs>
        <w:tab w:val="left" w:pos="720"/>
        <w:tab w:val="num" w:pos="1080"/>
      </w:tabs>
      <w:spacing w:beforeLines="0" w:before="0" w:afterLines="0" w:after="0" w:line="360" w:lineRule="auto"/>
      <w:ind w:left="709" w:firstLineChars="0" w:hanging="709"/>
    </w:pPr>
    <w:rPr>
      <w:rFonts w:ascii="黑体" w:eastAsia="黑体"/>
    </w:rPr>
  </w:style>
  <w:style w:type="paragraph" w:customStyle="1" w:styleId="affffffffffffffff2">
    <w:name w:val="小小节"/>
    <w:basedOn w:val="afe"/>
    <w:next w:val="afe"/>
    <w:rsid w:val="001E439D"/>
    <w:pPr>
      <w:tabs>
        <w:tab w:val="left" w:pos="720"/>
        <w:tab w:val="num" w:pos="1800"/>
      </w:tabs>
      <w:spacing w:beforeLines="0" w:before="0" w:afterLines="0" w:after="0" w:line="360" w:lineRule="auto"/>
      <w:ind w:left="1211" w:firstLineChars="0" w:hanging="851"/>
    </w:pPr>
    <w:rPr>
      <w:rFonts w:eastAsia="黑体"/>
    </w:rPr>
  </w:style>
  <w:style w:type="paragraph" w:customStyle="1" w:styleId="affffffffffffffff3">
    <w:name w:val="图表文字"/>
    <w:basedOn w:val="afe"/>
    <w:rsid w:val="001E439D"/>
    <w:pPr>
      <w:spacing w:beforeLines="0" w:before="0" w:afterLines="0" w:after="0" w:line="240" w:lineRule="auto"/>
      <w:ind w:firstLineChars="0" w:firstLine="0"/>
    </w:pPr>
    <w:rPr>
      <w:sz w:val="21"/>
    </w:rPr>
  </w:style>
  <w:style w:type="paragraph" w:customStyle="1" w:styleId="afc">
    <w:name w:val="列项——（一级）"/>
    <w:rsid w:val="001E439D"/>
    <w:pPr>
      <w:widowControl w:val="0"/>
      <w:numPr>
        <w:numId w:val="59"/>
      </w:numPr>
      <w:jc w:val="both"/>
    </w:pPr>
    <w:rPr>
      <w:rFonts w:ascii="宋体" w:eastAsia="宋体" w:hAnsi="Times New Roman" w:cs="Times New Roman"/>
      <w:kern w:val="0"/>
      <w:szCs w:val="20"/>
    </w:rPr>
  </w:style>
  <w:style w:type="character" w:customStyle="1" w:styleId="line1">
    <w:name w:val="line1"/>
    <w:rsid w:val="001E439D"/>
  </w:style>
  <w:style w:type="paragraph" w:customStyle="1" w:styleId="affffffffffffffff4">
    <w:name w:val="文档正文"/>
    <w:basedOn w:val="afe"/>
    <w:link w:val="Charffffa"/>
    <w:autoRedefine/>
    <w:rsid w:val="001E439D"/>
    <w:pPr>
      <w:spacing w:beforeLines="0" w:before="0" w:afterLines="0" w:after="0" w:line="360" w:lineRule="auto"/>
      <w:ind w:firstLine="480"/>
      <w:jc w:val="left"/>
    </w:pPr>
  </w:style>
  <w:style w:type="character" w:customStyle="1" w:styleId="Charffffa">
    <w:name w:val="文档正文 Char"/>
    <w:link w:val="affffffffffffffff4"/>
    <w:rsid w:val="001E439D"/>
    <w:rPr>
      <w:rFonts w:ascii="Times New Roman" w:eastAsia="宋体" w:hAnsi="Times New Roman" w:cs="Times New Roman"/>
      <w:sz w:val="24"/>
      <w:szCs w:val="24"/>
    </w:rPr>
  </w:style>
  <w:style w:type="paragraph" w:customStyle="1" w:styleId="p0">
    <w:name w:val="p0"/>
    <w:basedOn w:val="afe"/>
    <w:rsid w:val="001E439D"/>
    <w:pPr>
      <w:widowControl/>
      <w:spacing w:beforeLines="0" w:before="0" w:afterLines="0" w:after="0" w:line="240" w:lineRule="auto"/>
      <w:ind w:firstLineChars="0" w:firstLine="0"/>
    </w:pPr>
    <w:rPr>
      <w:kern w:val="0"/>
      <w:sz w:val="21"/>
      <w:szCs w:val="20"/>
    </w:rPr>
  </w:style>
  <w:style w:type="character" w:customStyle="1" w:styleId="CharChar20">
    <w:name w:val="Char Char2"/>
    <w:locked/>
    <w:rsid w:val="001E439D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CharChar1Char">
    <w:name w:val="Char Char1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character" w:customStyle="1" w:styleId="word">
    <w:name w:val="word"/>
    <w:basedOn w:val="aff"/>
    <w:rsid w:val="001E439D"/>
  </w:style>
  <w:style w:type="paragraph" w:customStyle="1" w:styleId="1CharCharCharCharChar">
    <w:name w:val="样式1 Char Char Char Char Char"/>
    <w:basedOn w:val="afe"/>
    <w:rsid w:val="001E439D"/>
    <w:pPr>
      <w:spacing w:before="156" w:after="156" w:line="360" w:lineRule="auto"/>
      <w:jc w:val="left"/>
    </w:pPr>
    <w:rPr>
      <w:sz w:val="28"/>
      <w:szCs w:val="20"/>
    </w:rPr>
  </w:style>
  <w:style w:type="character" w:customStyle="1" w:styleId="CharChar9">
    <w:name w:val="注意框体 Char Char"/>
    <w:rsid w:val="001E439D"/>
    <w:rPr>
      <w:rFonts w:ascii="Arial" w:eastAsia="黑体" w:hAnsi="Arial"/>
      <w:kern w:val="2"/>
      <w:sz w:val="24"/>
      <w:szCs w:val="24"/>
      <w:lang w:val="en-US" w:eastAsia="zh-CN" w:bidi="ar-SA"/>
    </w:rPr>
  </w:style>
  <w:style w:type="character" w:customStyle="1" w:styleId="CharChara">
    <w:name w:val="页脚 Char Char"/>
    <w:rsid w:val="001E439D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5CharChar">
    <w:name w:val="Char5 Char Char"/>
    <w:rsid w:val="001E439D"/>
    <w:rPr>
      <w:rFonts w:ascii="Calibri" w:eastAsia="宋体" w:hAnsi="Calibri"/>
      <w:smallCaps/>
      <w:kern w:val="2"/>
      <w:sz w:val="21"/>
      <w:lang w:val="en-US" w:eastAsia="zh-CN" w:bidi="ar-SA"/>
    </w:rPr>
  </w:style>
  <w:style w:type="character" w:customStyle="1" w:styleId="Charffffb">
    <w:name w:val="遥感正文 Char"/>
    <w:link w:val="affffffffffffffff5"/>
    <w:locked/>
    <w:rsid w:val="001E439D"/>
    <w:rPr>
      <w:rFonts w:ascii="宋体" w:eastAsia="宋体" w:hAnsi="宋体" w:cs="宋体"/>
    </w:rPr>
  </w:style>
  <w:style w:type="paragraph" w:customStyle="1" w:styleId="affffffffffffffff5">
    <w:name w:val="遥感正文"/>
    <w:basedOn w:val="afe"/>
    <w:link w:val="Charffffb"/>
    <w:rsid w:val="001E439D"/>
    <w:pPr>
      <w:spacing w:beforeLines="0" w:before="0" w:afterLines="0" w:after="0" w:line="240" w:lineRule="auto"/>
    </w:pPr>
    <w:rPr>
      <w:rFonts w:ascii="宋体" w:hAnsi="宋体" w:cs="宋体"/>
      <w:sz w:val="21"/>
      <w:szCs w:val="22"/>
    </w:rPr>
  </w:style>
  <w:style w:type="paragraph" w:customStyle="1" w:styleId="6-cj">
    <w:name w:val="标题6-cj"/>
    <w:basedOn w:val="66"/>
    <w:rsid w:val="001E439D"/>
    <w:pPr>
      <w:tabs>
        <w:tab w:val="clear" w:pos="360"/>
        <w:tab w:val="num" w:pos="992"/>
      </w:tabs>
      <w:spacing w:before="120" w:after="48"/>
      <w:ind w:left="992" w:hanging="992"/>
    </w:pPr>
  </w:style>
  <w:style w:type="paragraph" w:customStyle="1" w:styleId="121">
    <w:name w:val="样式12"/>
    <w:basedOn w:val="315105050"/>
    <w:next w:val="afffffff8"/>
    <w:rsid w:val="001E439D"/>
    <w:pPr>
      <w:spacing w:line="360" w:lineRule="auto"/>
      <w:ind w:firstLineChars="150" w:firstLine="315"/>
    </w:pPr>
    <w:rPr>
      <w:kern w:val="2"/>
      <w:sz w:val="21"/>
      <w:szCs w:val="21"/>
    </w:rPr>
  </w:style>
  <w:style w:type="character" w:customStyle="1" w:styleId="CharChar90">
    <w:name w:val="Char Char9"/>
    <w:rsid w:val="001E439D"/>
    <w:rPr>
      <w:rFonts w:ascii="Arial" w:eastAsia="黑体" w:hAnsi="Arial" w:cs="Times New Roman"/>
      <w:b/>
      <w:bCs/>
      <w:sz w:val="32"/>
      <w:szCs w:val="32"/>
    </w:rPr>
  </w:style>
  <w:style w:type="character" w:customStyle="1" w:styleId="CharChar80">
    <w:name w:val="Char Char8"/>
    <w:rsid w:val="001E439D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affffffffffffffff6">
    <w:name w:val="表题注"/>
    <w:basedOn w:val="afe"/>
    <w:link w:val="Charffffc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ascii="黑体" w:eastAsia="黑体"/>
      <w:sz w:val="21"/>
      <w:szCs w:val="21"/>
    </w:rPr>
  </w:style>
  <w:style w:type="character" w:customStyle="1" w:styleId="Charffffc">
    <w:name w:val="表题注 Char"/>
    <w:link w:val="affffffffffffffff6"/>
    <w:rsid w:val="001E439D"/>
    <w:rPr>
      <w:rFonts w:ascii="黑体" w:eastAsia="黑体" w:hAnsi="Times New Roman" w:cs="Times New Roman"/>
      <w:szCs w:val="21"/>
    </w:rPr>
  </w:style>
  <w:style w:type="paragraph" w:customStyle="1" w:styleId="affffffffffffffff7">
    <w:name w:val="表头样式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cs="宋体"/>
      <w:b/>
      <w:bCs/>
      <w:sz w:val="21"/>
      <w:szCs w:val="20"/>
    </w:rPr>
  </w:style>
  <w:style w:type="paragraph" w:customStyle="1" w:styleId="text-jj">
    <w:name w:val="text-jj"/>
    <w:basedOn w:val="afe"/>
    <w:rsid w:val="001E439D"/>
    <w:pPr>
      <w:widowControl/>
      <w:spacing w:beforeLines="0" w:before="60" w:afterLines="0" w:after="60" w:line="480" w:lineRule="auto"/>
      <w:ind w:firstLineChars="0" w:firstLine="0"/>
      <w:jc w:val="left"/>
    </w:pPr>
    <w:rPr>
      <w:rFonts w:ascii="ˎ̥" w:hAnsi="ˎ̥" w:cs="宋体"/>
      <w:color w:val="000000"/>
      <w:kern w:val="0"/>
      <w:sz w:val="18"/>
      <w:szCs w:val="18"/>
    </w:rPr>
  </w:style>
  <w:style w:type="paragraph" w:customStyle="1" w:styleId="affffffffffffffff8">
    <w:name w:val="图表题"/>
    <w:basedOn w:val="afe"/>
    <w:link w:val="Charffffd"/>
    <w:autoRedefine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ascii="黑体" w:eastAsia="黑体" w:cs="宋体"/>
      <w:kern w:val="0"/>
      <w:sz w:val="21"/>
      <w:szCs w:val="21"/>
    </w:rPr>
  </w:style>
  <w:style w:type="character" w:customStyle="1" w:styleId="Charffffd">
    <w:name w:val="图表题 Char"/>
    <w:link w:val="affffffffffffffff8"/>
    <w:rsid w:val="001E439D"/>
    <w:rPr>
      <w:rFonts w:ascii="黑体" w:eastAsia="黑体" w:hAnsi="Times New Roman" w:cs="宋体"/>
      <w:kern w:val="0"/>
      <w:szCs w:val="21"/>
    </w:rPr>
  </w:style>
  <w:style w:type="paragraph" w:customStyle="1" w:styleId="1CharCharCharCharCharCharChar">
    <w:name w:val="1 Char Char Char Char Char Char Char"/>
    <w:basedOn w:val="afe"/>
    <w:autoRedefine/>
    <w:rsid w:val="001E439D"/>
    <w:pPr>
      <w:spacing w:beforeLines="0" w:before="0" w:afterLines="0" w:after="0" w:line="360" w:lineRule="auto"/>
      <w:ind w:firstLineChars="0" w:firstLine="0"/>
    </w:pPr>
    <w:rPr>
      <w:rFonts w:ascii="仿宋_GB2312" w:eastAsia="仿宋_GB2312" w:hAnsi="Tahoma"/>
      <w:sz w:val="21"/>
      <w:szCs w:val="21"/>
    </w:rPr>
  </w:style>
  <w:style w:type="paragraph" w:customStyle="1" w:styleId="abc">
    <w:name w:val="样式 样式 减灾正文 +abc +"/>
    <w:basedOn w:val="afe"/>
    <w:rsid w:val="001E439D"/>
    <w:pPr>
      <w:spacing w:beforeLines="0" w:before="0" w:afterLines="0" w:after="0" w:line="360" w:lineRule="auto"/>
      <w:ind w:firstLineChars="0" w:firstLine="0"/>
    </w:pPr>
    <w:rPr>
      <w:rFonts w:cs="宋体"/>
      <w:szCs w:val="20"/>
    </w:rPr>
  </w:style>
  <w:style w:type="paragraph" w:customStyle="1" w:styleId="affffffffffffffff9">
    <w:name w:val="伪代码"/>
    <w:basedOn w:val="afe"/>
    <w:rsid w:val="001E439D"/>
    <w:pPr>
      <w:spacing w:beforeLines="0" w:before="0" w:afterLines="0" w:after="0" w:line="240" w:lineRule="auto"/>
      <w:ind w:firstLineChars="0" w:firstLine="0"/>
      <w:jc w:val="left"/>
    </w:pPr>
    <w:rPr>
      <w:rFonts w:ascii="Courier New" w:hAnsi="Courier New" w:cs="宋体"/>
      <w:color w:val="000000"/>
      <w:kern w:val="0"/>
      <w:sz w:val="20"/>
      <w:szCs w:val="20"/>
    </w:rPr>
  </w:style>
  <w:style w:type="paragraph" w:customStyle="1" w:styleId="130">
    <w:name w:val="样式13"/>
    <w:basedOn w:val="afe"/>
    <w:link w:val="13Char"/>
    <w:rsid w:val="001E439D"/>
    <w:pPr>
      <w:spacing w:beforeLines="0" w:before="0" w:afterLines="0" w:after="0" w:line="360" w:lineRule="auto"/>
    </w:pPr>
  </w:style>
  <w:style w:type="paragraph" w:customStyle="1" w:styleId="postbody">
    <w:name w:val="postbody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paragraph" w:customStyle="1" w:styleId="affffffffffffffffa">
    <w:name w:val="文章"/>
    <w:basedOn w:val="afe"/>
    <w:link w:val="CharCharb"/>
    <w:rsid w:val="001E439D"/>
    <w:pPr>
      <w:spacing w:beforeLines="0" w:before="0" w:afterLines="0" w:after="0" w:line="360" w:lineRule="auto"/>
    </w:pPr>
    <w:rPr>
      <w:szCs w:val="20"/>
    </w:rPr>
  </w:style>
  <w:style w:type="character" w:customStyle="1" w:styleId="CharCharb">
    <w:name w:val="文章 Char Char"/>
    <w:link w:val="affffffffffffffffa"/>
    <w:rsid w:val="001E439D"/>
    <w:rPr>
      <w:rFonts w:ascii="Times New Roman" w:eastAsia="宋体" w:hAnsi="Times New Roman" w:cs="Times New Roman"/>
      <w:sz w:val="24"/>
      <w:szCs w:val="20"/>
    </w:rPr>
  </w:style>
  <w:style w:type="paragraph" w:customStyle="1" w:styleId="077-">
    <w:name w:val="077-表格文字"/>
    <w:basedOn w:val="afe"/>
    <w:link w:val="077-Char"/>
    <w:autoRedefine/>
    <w:rsid w:val="001E439D"/>
    <w:pPr>
      <w:adjustRightInd w:val="0"/>
      <w:snapToGrid w:val="0"/>
      <w:spacing w:beforeLines="0" w:before="0" w:afterLines="0" w:after="0" w:line="240" w:lineRule="atLeast"/>
      <w:ind w:firstLineChars="0" w:firstLine="0"/>
    </w:pPr>
    <w:rPr>
      <w:rFonts w:ascii="宋体"/>
      <w:sz w:val="21"/>
      <w:szCs w:val="21"/>
    </w:rPr>
  </w:style>
  <w:style w:type="character" w:customStyle="1" w:styleId="077-Char">
    <w:name w:val="077-表格文字 Char"/>
    <w:link w:val="077-"/>
    <w:rsid w:val="001E439D"/>
    <w:rPr>
      <w:rFonts w:ascii="宋体" w:eastAsia="宋体" w:hAnsi="Times New Roman" w:cs="Times New Roman"/>
      <w:szCs w:val="21"/>
    </w:rPr>
  </w:style>
  <w:style w:type="paragraph" w:customStyle="1" w:styleId="07415">
    <w:name w:val="样式 小四 首行缩进:  0.74 厘米 行距: 1.5 倍行距"/>
    <w:basedOn w:val="afe"/>
    <w:autoRedefine/>
    <w:rsid w:val="001E439D"/>
    <w:pPr>
      <w:spacing w:beforeLines="0" w:before="0" w:afterLines="0" w:after="0" w:line="400" w:lineRule="exact"/>
      <w:ind w:firstLineChars="0" w:firstLine="420"/>
    </w:pPr>
    <w:rPr>
      <w:rFonts w:cs="宋体"/>
      <w:szCs w:val="20"/>
    </w:rPr>
  </w:style>
  <w:style w:type="paragraph" w:customStyle="1" w:styleId="074150">
    <w:name w:val="样式 小四 左侧:  0.74 厘米 行距: 1.5 倍行距"/>
    <w:basedOn w:val="afe"/>
    <w:autoRedefine/>
    <w:rsid w:val="001E439D"/>
    <w:pPr>
      <w:spacing w:beforeLines="0" w:before="0" w:afterLines="0" w:after="0" w:line="400" w:lineRule="exact"/>
      <w:ind w:firstLineChars="0" w:firstLine="0"/>
    </w:pPr>
    <w:rPr>
      <w:rFonts w:cs="宋体"/>
      <w:szCs w:val="20"/>
    </w:rPr>
  </w:style>
  <w:style w:type="paragraph" w:customStyle="1" w:styleId="1ff0">
    <w:name w:val="样式 小四1"/>
    <w:basedOn w:val="afe"/>
    <w:link w:val="1Char4"/>
    <w:autoRedefine/>
    <w:rsid w:val="001E439D"/>
    <w:pPr>
      <w:tabs>
        <w:tab w:val="left" w:pos="4500"/>
      </w:tabs>
      <w:spacing w:beforeLines="0" w:before="0" w:afterLines="0" w:after="0" w:line="400" w:lineRule="exact"/>
      <w:ind w:firstLineChars="0" w:firstLine="420"/>
    </w:pPr>
  </w:style>
  <w:style w:type="character" w:customStyle="1" w:styleId="1Char4">
    <w:name w:val="样式 小四1 Char"/>
    <w:link w:val="1ff0"/>
    <w:rsid w:val="001E439D"/>
    <w:rPr>
      <w:rFonts w:ascii="Times New Roman" w:eastAsia="宋体" w:hAnsi="Times New Roman" w:cs="Times New Roman"/>
      <w:sz w:val="24"/>
      <w:szCs w:val="24"/>
    </w:rPr>
  </w:style>
  <w:style w:type="paragraph" w:customStyle="1" w:styleId="140">
    <w:name w:val="样式14"/>
    <w:basedOn w:val="affffffffffffffff8"/>
    <w:rsid w:val="001E439D"/>
    <w:rPr>
      <w:rFonts w:cs="黑体"/>
      <w:kern w:val="2"/>
    </w:rPr>
  </w:style>
  <w:style w:type="paragraph" w:customStyle="1" w:styleId="150">
    <w:name w:val="样式15"/>
    <w:basedOn w:val="afe"/>
    <w:link w:val="15Char"/>
    <w:rsid w:val="001E439D"/>
    <w:pPr>
      <w:spacing w:beforeLines="0" w:before="0" w:afterLines="0" w:after="0" w:line="360" w:lineRule="auto"/>
      <w:ind w:leftChars="200" w:left="420" w:firstLineChars="1336" w:firstLine="2817"/>
    </w:pPr>
    <w:rPr>
      <w:b/>
      <w:sz w:val="21"/>
      <w:szCs w:val="21"/>
    </w:rPr>
  </w:style>
  <w:style w:type="character" w:customStyle="1" w:styleId="15Char">
    <w:name w:val="样式15 Char"/>
    <w:link w:val="150"/>
    <w:rsid w:val="001E439D"/>
    <w:rPr>
      <w:rFonts w:ascii="Times New Roman" w:eastAsia="宋体" w:hAnsi="Times New Roman" w:cs="Times New Roman"/>
      <w:b/>
      <w:szCs w:val="21"/>
    </w:rPr>
  </w:style>
  <w:style w:type="character" w:customStyle="1" w:styleId="13Char">
    <w:name w:val="样式13 Char"/>
    <w:link w:val="130"/>
    <w:rsid w:val="001E439D"/>
    <w:rPr>
      <w:rFonts w:ascii="Times New Roman" w:eastAsia="宋体" w:hAnsi="Times New Roman" w:cs="Times New Roman"/>
      <w:sz w:val="24"/>
      <w:szCs w:val="24"/>
    </w:rPr>
  </w:style>
  <w:style w:type="paragraph" w:customStyle="1" w:styleId="77">
    <w:name w:val="标题7"/>
    <w:basedOn w:val="7"/>
    <w:rsid w:val="001E439D"/>
    <w:pPr>
      <w:keepNext/>
      <w:keepLines/>
      <w:widowControl w:val="0"/>
      <w:numPr>
        <w:ilvl w:val="0"/>
        <w:numId w:val="0"/>
      </w:numPr>
      <w:tabs>
        <w:tab w:val="num" w:pos="2940"/>
      </w:tabs>
      <w:spacing w:beforeLines="0" w:before="240" w:afterLines="0" w:after="64" w:line="320" w:lineRule="auto"/>
      <w:jc w:val="both"/>
    </w:pPr>
    <w:rPr>
      <w:rFonts w:eastAsia="宋体"/>
      <w:b/>
      <w:bCs/>
    </w:rPr>
  </w:style>
  <w:style w:type="paragraph" w:customStyle="1" w:styleId="affffffffffffffffb">
    <w:name w:val="表格内容左对齐"/>
    <w:basedOn w:val="afe"/>
    <w:link w:val="CharCharc"/>
    <w:rsid w:val="001E439D"/>
    <w:pPr>
      <w:spacing w:beforeLines="20" w:before="62" w:afterLines="20" w:after="62" w:line="240" w:lineRule="auto"/>
      <w:ind w:firstLineChars="0" w:firstLine="0"/>
    </w:pPr>
    <w:rPr>
      <w:sz w:val="21"/>
      <w:szCs w:val="20"/>
      <w:lang w:val="x-none" w:eastAsia="x-none"/>
    </w:rPr>
  </w:style>
  <w:style w:type="character" w:customStyle="1" w:styleId="CharCharc">
    <w:name w:val="表格内容左对齐 Char Char"/>
    <w:link w:val="affffffffffffffffb"/>
    <w:rsid w:val="001E439D"/>
    <w:rPr>
      <w:rFonts w:ascii="Times New Roman" w:eastAsia="宋体" w:hAnsi="Times New Roman" w:cs="Times New Roman"/>
      <w:szCs w:val="20"/>
      <w:lang w:val="x-none" w:eastAsia="x-none"/>
    </w:rPr>
  </w:style>
  <w:style w:type="paragraph" w:customStyle="1" w:styleId="a3">
    <w:name w:val="表格内序号"/>
    <w:basedOn w:val="affffffffffffffffb"/>
    <w:rsid w:val="001E439D"/>
    <w:pPr>
      <w:numPr>
        <w:numId w:val="62"/>
      </w:numPr>
      <w:tabs>
        <w:tab w:val="num" w:pos="1200"/>
      </w:tabs>
      <w:ind w:leftChars="400" w:left="1200" w:hangingChars="200" w:hanging="360"/>
    </w:pPr>
  </w:style>
  <w:style w:type="paragraph" w:customStyle="1" w:styleId="C503-3">
    <w:name w:val="C503-表格内序号"/>
    <w:basedOn w:val="affffffffffffffffb"/>
    <w:next w:val="a3"/>
    <w:rsid w:val="001E439D"/>
    <w:pPr>
      <w:tabs>
        <w:tab w:val="num" w:pos="360"/>
        <w:tab w:val="num" w:pos="820"/>
      </w:tabs>
    </w:pPr>
  </w:style>
  <w:style w:type="character" w:customStyle="1" w:styleId="Char6">
    <w:name w:val="列出段落 Char"/>
    <w:link w:val="affe"/>
    <w:uiPriority w:val="34"/>
    <w:rsid w:val="001E439D"/>
    <w:rPr>
      <w:rFonts w:ascii="Times New Roman" w:eastAsia="宋体" w:hAnsi="Times New Roman" w:cs="Times New Roman"/>
      <w:sz w:val="24"/>
      <w:szCs w:val="24"/>
    </w:rPr>
  </w:style>
  <w:style w:type="character" w:customStyle="1" w:styleId="Charffffe">
    <w:name w:val="样式 题注 图 Char"/>
    <w:link w:val="affffffffffffffffc"/>
    <w:rsid w:val="001E439D"/>
    <w:rPr>
      <w:rFonts w:eastAsia="黑体" w:cs="宋体"/>
      <w:sz w:val="24"/>
      <w:szCs w:val="24"/>
    </w:rPr>
  </w:style>
  <w:style w:type="paragraph" w:customStyle="1" w:styleId="affffffffffffffffc">
    <w:name w:val="样式 题注 图"/>
    <w:basedOn w:val="afe"/>
    <w:next w:val="1f4"/>
    <w:link w:val="Charffffe"/>
    <w:rsid w:val="001E439D"/>
    <w:pPr>
      <w:spacing w:beforeLines="0" w:before="0" w:afterLines="0" w:after="0" w:line="360" w:lineRule="auto"/>
      <w:ind w:firstLine="400"/>
      <w:jc w:val="center"/>
    </w:pPr>
    <w:rPr>
      <w:rFonts w:asciiTheme="minorHAnsi" w:eastAsia="黑体" w:hAnsiTheme="minorHAnsi" w:cs="宋体"/>
    </w:rPr>
  </w:style>
  <w:style w:type="paragraph" w:customStyle="1" w:styleId="zhengwen1111111">
    <w:name w:val="zhengwen1111111"/>
    <w:basedOn w:val="afffff"/>
    <w:link w:val="zhengwen1111111Char"/>
    <w:qFormat/>
    <w:rsid w:val="001E439D"/>
    <w:pPr>
      <w:tabs>
        <w:tab w:val="num" w:pos="780"/>
      </w:tabs>
      <w:spacing w:beforeLines="0" w:afterLines="0" w:after="0" w:line="360" w:lineRule="auto"/>
      <w:ind w:leftChars="0" w:left="0" w:firstLine="480"/>
      <w:jc w:val="left"/>
    </w:pPr>
    <w:rPr>
      <w:rFonts w:ascii="仿宋_GB2312" w:eastAsia="仿宋_GB2312" w:hAnsi="宋体"/>
      <w:lang w:val="en-US" w:eastAsia="zh-CN"/>
    </w:rPr>
  </w:style>
  <w:style w:type="character" w:customStyle="1" w:styleId="zhengwen1111111Char">
    <w:name w:val="zhengwen1111111 Char"/>
    <w:link w:val="zhengwen1111111"/>
    <w:rsid w:val="001E439D"/>
    <w:rPr>
      <w:rFonts w:ascii="仿宋_GB2312" w:eastAsia="仿宋_GB2312" w:hAnsi="宋体" w:cs="Times New Roman"/>
      <w:sz w:val="24"/>
      <w:szCs w:val="24"/>
    </w:rPr>
  </w:style>
  <w:style w:type="paragraph" w:customStyle="1" w:styleId="2121212">
    <w:name w:val="2121212"/>
    <w:basedOn w:val="afe"/>
    <w:qFormat/>
    <w:rsid w:val="001E439D"/>
    <w:pPr>
      <w:keepNext/>
      <w:keepLines/>
      <w:numPr>
        <w:ilvl w:val="1"/>
        <w:numId w:val="63"/>
      </w:numPr>
      <w:spacing w:beforeLines="0" w:before="340" w:afterLines="0" w:after="330" w:line="578" w:lineRule="auto"/>
      <w:ind w:firstLineChars="0" w:firstLine="0"/>
      <w:jc w:val="left"/>
      <w:outlineLvl w:val="1"/>
    </w:pPr>
    <w:rPr>
      <w:rFonts w:eastAsia="仿宋_GB2312"/>
      <w:b/>
      <w:bCs/>
      <w:kern w:val="44"/>
      <w:sz w:val="32"/>
      <w:szCs w:val="32"/>
    </w:rPr>
  </w:style>
  <w:style w:type="paragraph" w:customStyle="1" w:styleId="3333333">
    <w:name w:val="3333333"/>
    <w:basedOn w:val="2121212"/>
    <w:link w:val="3333333Char"/>
    <w:qFormat/>
    <w:rsid w:val="001E439D"/>
    <w:pPr>
      <w:numPr>
        <w:ilvl w:val="2"/>
      </w:numPr>
      <w:outlineLvl w:val="2"/>
    </w:pPr>
  </w:style>
  <w:style w:type="paragraph" w:customStyle="1" w:styleId="444444444">
    <w:name w:val="444444444"/>
    <w:basedOn w:val="3333333"/>
    <w:qFormat/>
    <w:rsid w:val="001E439D"/>
    <w:pPr>
      <w:numPr>
        <w:ilvl w:val="3"/>
      </w:numPr>
      <w:tabs>
        <w:tab w:val="num" w:pos="780"/>
        <w:tab w:val="num" w:pos="2880"/>
      </w:tabs>
      <w:ind w:leftChars="200" w:left="0" w:hangingChars="200" w:hanging="200"/>
      <w:outlineLvl w:val="3"/>
    </w:pPr>
  </w:style>
  <w:style w:type="character" w:customStyle="1" w:styleId="3333333Char">
    <w:name w:val="3333333 Char"/>
    <w:link w:val="3333333"/>
    <w:rsid w:val="001E439D"/>
    <w:rPr>
      <w:rFonts w:ascii="Times New Roman" w:eastAsia="仿宋_GB2312" w:hAnsi="Times New Roman" w:cs="Times New Roman"/>
      <w:b/>
      <w:bCs/>
      <w:kern w:val="44"/>
      <w:sz w:val="32"/>
      <w:szCs w:val="32"/>
    </w:rPr>
  </w:style>
  <w:style w:type="paragraph" w:customStyle="1" w:styleId="affffffffffffffffd">
    <w:name w:val="代码块"/>
    <w:basedOn w:val="aff3"/>
    <w:qFormat/>
    <w:rsid w:val="001E439D"/>
    <w:pPr>
      <w:spacing w:beforeLines="25" w:before="60" w:afterLines="25" w:after="60"/>
      <w:ind w:left="84" w:hanging="84"/>
    </w:pPr>
    <w:rPr>
      <w:rFonts w:ascii="Courier New" w:hAnsi="Courier New"/>
      <w:sz w:val="18"/>
    </w:rPr>
  </w:style>
  <w:style w:type="table" w:customStyle="1" w:styleId="-110">
    <w:name w:val="浅色列表 - 强调文字颜色 11"/>
    <w:basedOn w:val="aff0"/>
    <w:uiPriority w:val="61"/>
    <w:rsid w:val="001E439D"/>
    <w:rPr>
      <w:rFonts w:ascii="Calibri" w:eastAsia="宋体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1ff1">
    <w:name w:val="列出段落1"/>
    <w:basedOn w:val="afe"/>
    <w:link w:val="ListParagraphChar"/>
    <w:qFormat/>
    <w:rsid w:val="001E439D"/>
    <w:pPr>
      <w:spacing w:beforeLines="0" w:before="0" w:afterLines="0" w:after="0" w:line="360" w:lineRule="auto"/>
      <w:ind w:firstLine="420"/>
    </w:pPr>
    <w:rPr>
      <w:kern w:val="0"/>
      <w:szCs w:val="20"/>
      <w:lang w:val="x-none" w:eastAsia="x-none"/>
    </w:rPr>
  </w:style>
  <w:style w:type="character" w:customStyle="1" w:styleId="ListParagraphChar">
    <w:name w:val="List Paragraph Char"/>
    <w:link w:val="1ff1"/>
    <w:locked/>
    <w:rsid w:val="001E439D"/>
    <w:rPr>
      <w:rFonts w:ascii="Times New Roman" w:eastAsia="宋体" w:hAnsi="Times New Roman" w:cs="Times New Roman"/>
      <w:kern w:val="0"/>
      <w:sz w:val="24"/>
      <w:szCs w:val="20"/>
      <w:lang w:val="x-none" w:eastAsia="x-none"/>
    </w:rPr>
  </w:style>
  <w:style w:type="character" w:customStyle="1" w:styleId="Charfffff">
    <w:name w:val="标准表格 Char"/>
    <w:link w:val="affffffffffffffffe"/>
    <w:rsid w:val="001E439D"/>
    <w:rPr>
      <w:rFonts w:ascii="仿宋_GB2312" w:eastAsia="仿宋_GB2312" w:hAnsi="宋体" w:cs="宋体"/>
      <w:sz w:val="24"/>
      <w:szCs w:val="24"/>
    </w:rPr>
  </w:style>
  <w:style w:type="character" w:customStyle="1" w:styleId="Charfffff0">
    <w:name w:val="标书 题注 表 Char"/>
    <w:link w:val="afffffffffffffffff"/>
    <w:rsid w:val="001E439D"/>
    <w:rPr>
      <w:rFonts w:ascii="黑体" w:eastAsia="黑体" w:hAnsi="宋体" w:cs="宋体"/>
      <w:b/>
      <w:bCs/>
      <w:szCs w:val="21"/>
    </w:rPr>
  </w:style>
  <w:style w:type="paragraph" w:customStyle="1" w:styleId="affffffffffffffffe">
    <w:name w:val="标准表格"/>
    <w:basedOn w:val="afe"/>
    <w:link w:val="Charfffff"/>
    <w:qFormat/>
    <w:rsid w:val="001E439D"/>
    <w:pPr>
      <w:widowControl/>
      <w:spacing w:beforeLines="0" w:before="0" w:afterLines="0" w:after="0" w:line="360" w:lineRule="auto"/>
      <w:ind w:firstLineChars="0" w:firstLine="0"/>
      <w:jc w:val="center"/>
    </w:pPr>
    <w:rPr>
      <w:rFonts w:ascii="仿宋_GB2312" w:eastAsia="仿宋_GB2312" w:hAnsi="宋体" w:cs="宋体"/>
    </w:rPr>
  </w:style>
  <w:style w:type="paragraph" w:customStyle="1" w:styleId="afffffffffffffffff">
    <w:name w:val="标书 题注 表"/>
    <w:basedOn w:val="afe"/>
    <w:next w:val="afe"/>
    <w:link w:val="Charfffff0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ascii="黑体" w:eastAsia="黑体" w:hAnsi="宋体" w:cs="宋体"/>
      <w:b/>
      <w:bCs/>
      <w:sz w:val="21"/>
      <w:szCs w:val="21"/>
    </w:rPr>
  </w:style>
  <w:style w:type="paragraph" w:customStyle="1" w:styleId="C503-4">
    <w:name w:val="C503-正文格式"/>
    <w:basedOn w:val="afe"/>
    <w:link w:val="C503-Char0"/>
    <w:rsid w:val="001E439D"/>
    <w:pPr>
      <w:spacing w:beforeLines="0" w:before="0" w:afterLines="0" w:after="0" w:line="360" w:lineRule="auto"/>
      <w:ind w:firstLine="480"/>
    </w:pPr>
    <w:rPr>
      <w:szCs w:val="20"/>
      <w:lang w:val="x-none" w:eastAsia="x-none"/>
    </w:rPr>
  </w:style>
  <w:style w:type="character" w:customStyle="1" w:styleId="C503-Char0">
    <w:name w:val="C503-正文格式 Char"/>
    <w:link w:val="C503-4"/>
    <w:rsid w:val="001E439D"/>
    <w:rPr>
      <w:rFonts w:ascii="Times New Roman" w:eastAsia="宋体" w:hAnsi="Times New Roman" w:cs="Times New Roman"/>
      <w:sz w:val="24"/>
      <w:szCs w:val="20"/>
      <w:lang w:val="x-none" w:eastAsia="x-none"/>
    </w:rPr>
  </w:style>
  <w:style w:type="paragraph" w:customStyle="1" w:styleId="C503-0">
    <w:name w:val="C503-数字列项"/>
    <w:basedOn w:val="afe"/>
    <w:rsid w:val="001E439D"/>
    <w:pPr>
      <w:numPr>
        <w:ilvl w:val="1"/>
        <w:numId w:val="85"/>
      </w:numPr>
      <w:tabs>
        <w:tab w:val="left" w:pos="240"/>
      </w:tabs>
      <w:spacing w:beforeLines="0" w:before="0" w:afterLines="0" w:after="0" w:line="360" w:lineRule="auto"/>
      <w:ind w:firstLineChars="0"/>
    </w:pPr>
  </w:style>
  <w:style w:type="paragraph" w:customStyle="1" w:styleId="C503-">
    <w:name w:val="C503-字母列项"/>
    <w:basedOn w:val="afe"/>
    <w:link w:val="C503-Char1"/>
    <w:rsid w:val="001E439D"/>
    <w:pPr>
      <w:numPr>
        <w:numId w:val="85"/>
      </w:numPr>
      <w:tabs>
        <w:tab w:val="left" w:pos="0"/>
      </w:tabs>
      <w:spacing w:beforeLines="0" w:before="0" w:afterLines="0" w:after="0" w:line="360" w:lineRule="auto"/>
      <w:ind w:firstLineChars="0"/>
    </w:pPr>
    <w:rPr>
      <w:lang w:val="x-none" w:eastAsia="x-none"/>
    </w:rPr>
  </w:style>
  <w:style w:type="paragraph" w:customStyle="1" w:styleId="C503--">
    <w:name w:val="C503-数字列项-文字"/>
    <w:basedOn w:val="C503-4"/>
    <w:rsid w:val="001E439D"/>
    <w:pPr>
      <w:tabs>
        <w:tab w:val="left" w:pos="426"/>
      </w:tabs>
      <w:ind w:left="340"/>
    </w:pPr>
  </w:style>
  <w:style w:type="paragraph" w:customStyle="1" w:styleId="C503-5">
    <w:name w:val="C503-表格内容居中"/>
    <w:basedOn w:val="C503-1"/>
    <w:rsid w:val="001E439D"/>
    <w:pPr>
      <w:spacing w:before="62" w:after="62"/>
      <w:jc w:val="center"/>
    </w:pPr>
    <w:rPr>
      <w:lang w:val="x-none" w:eastAsia="x-none"/>
    </w:rPr>
  </w:style>
  <w:style w:type="paragraph" w:customStyle="1" w:styleId="C503-6">
    <w:name w:val="C503-图样式"/>
    <w:basedOn w:val="afe"/>
    <w:next w:val="afe"/>
    <w:link w:val="C503-Char2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eastAsia="黑体"/>
      <w:sz w:val="21"/>
      <w:lang w:val="x-none" w:eastAsia="x-none"/>
    </w:rPr>
  </w:style>
  <w:style w:type="character" w:customStyle="1" w:styleId="Char15">
    <w:name w:val="表格标题居中 Char1"/>
    <w:unhideWhenUsed/>
    <w:rsid w:val="001E439D"/>
    <w:rPr>
      <w:rFonts w:ascii="宋体" w:eastAsia="宋体" w:hAnsi="宋体" w:cs="宋体"/>
      <w:sz w:val="24"/>
      <w:lang w:val="en-US" w:eastAsia="zh-CN" w:bidi="ar-SA"/>
    </w:rPr>
  </w:style>
  <w:style w:type="paragraph" w:customStyle="1" w:styleId="C503-CMMI-">
    <w:name w:val="C503-CMMI体系文件-标题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cs="宋体"/>
      <w:sz w:val="52"/>
      <w:szCs w:val="20"/>
    </w:rPr>
  </w:style>
  <w:style w:type="paragraph" w:customStyle="1" w:styleId="C503--0">
    <w:name w:val="C503-字母列项-文字"/>
    <w:basedOn w:val="C503-"/>
    <w:link w:val="C503--Char"/>
    <w:rsid w:val="001E439D"/>
    <w:pPr>
      <w:numPr>
        <w:numId w:val="0"/>
      </w:numPr>
      <w:ind w:firstLineChars="200" w:firstLine="480"/>
    </w:pPr>
    <w:rPr>
      <w:rFonts w:ascii="宋体" w:hAnsi="宋体"/>
    </w:rPr>
  </w:style>
  <w:style w:type="paragraph" w:customStyle="1" w:styleId="afffffffffffffffff0">
    <w:name w:val="表格标题行"/>
    <w:unhideWhenUsed/>
    <w:rsid w:val="001E439D"/>
    <w:pPr>
      <w:widowControl w:val="0"/>
      <w:adjustRightInd w:val="0"/>
      <w:spacing w:line="360" w:lineRule="atLeast"/>
      <w:jc w:val="center"/>
      <w:textAlignment w:val="baseline"/>
    </w:pPr>
    <w:rPr>
      <w:rFonts w:ascii="Times New Roman" w:eastAsia="宋体" w:hAnsi="Times New Roman" w:cs="Times New Roman"/>
      <w:b/>
      <w:sz w:val="24"/>
      <w:szCs w:val="20"/>
    </w:rPr>
  </w:style>
  <w:style w:type="paragraph" w:customStyle="1" w:styleId="afffffffffffffffff1">
    <w:name w:val="右标"/>
    <w:basedOn w:val="afe"/>
    <w:rsid w:val="001E439D"/>
    <w:pPr>
      <w:spacing w:beforeLines="0" w:before="0" w:afterLines="0" w:after="0" w:line="360" w:lineRule="exact"/>
      <w:ind w:firstLineChars="3212" w:firstLine="7709"/>
      <w:jc w:val="right"/>
    </w:pPr>
    <w:rPr>
      <w:rFonts w:cs="宋体"/>
      <w:szCs w:val="20"/>
    </w:rPr>
  </w:style>
  <w:style w:type="paragraph" w:customStyle="1" w:styleId="WBS4">
    <w:name w:val="WBS 4"/>
    <w:basedOn w:val="afe"/>
    <w:rsid w:val="001E439D"/>
    <w:pPr>
      <w:numPr>
        <w:ilvl w:val="3"/>
        <w:numId w:val="64"/>
      </w:numPr>
      <w:spacing w:beforeLines="0" w:before="0" w:afterLines="0" w:after="0" w:line="240" w:lineRule="auto"/>
      <w:ind w:firstLineChars="0" w:firstLine="0"/>
    </w:pPr>
    <w:rPr>
      <w:bCs/>
      <w:sz w:val="21"/>
      <w:szCs w:val="20"/>
    </w:rPr>
  </w:style>
  <w:style w:type="paragraph" w:customStyle="1" w:styleId="WBS3">
    <w:name w:val="WBS 3"/>
    <w:basedOn w:val="afe"/>
    <w:rsid w:val="001E439D"/>
    <w:pPr>
      <w:numPr>
        <w:ilvl w:val="2"/>
        <w:numId w:val="64"/>
      </w:numPr>
      <w:spacing w:beforeLines="0" w:before="0" w:afterLines="0" w:after="0" w:line="240" w:lineRule="auto"/>
      <w:ind w:firstLineChars="0" w:firstLine="0"/>
    </w:pPr>
    <w:rPr>
      <w:sz w:val="21"/>
      <w:szCs w:val="20"/>
    </w:rPr>
  </w:style>
  <w:style w:type="paragraph" w:customStyle="1" w:styleId="WBS2">
    <w:name w:val="WBS 2"/>
    <w:basedOn w:val="afe"/>
    <w:rsid w:val="001E439D"/>
    <w:pPr>
      <w:numPr>
        <w:ilvl w:val="1"/>
        <w:numId w:val="64"/>
      </w:numPr>
      <w:spacing w:beforeLines="0" w:before="0" w:afterLines="0" w:after="0" w:line="240" w:lineRule="auto"/>
      <w:ind w:firstLineChars="0" w:firstLine="0"/>
    </w:pPr>
    <w:rPr>
      <w:sz w:val="21"/>
      <w:szCs w:val="20"/>
    </w:rPr>
  </w:style>
  <w:style w:type="paragraph" w:customStyle="1" w:styleId="WBS5">
    <w:name w:val="WBS 5"/>
    <w:basedOn w:val="afe"/>
    <w:rsid w:val="001E439D"/>
    <w:pPr>
      <w:numPr>
        <w:ilvl w:val="4"/>
        <w:numId w:val="64"/>
      </w:numPr>
      <w:spacing w:beforeLines="0" w:before="0" w:afterLines="0" w:after="0" w:line="240" w:lineRule="auto"/>
      <w:ind w:firstLineChars="0" w:firstLine="0"/>
    </w:pPr>
    <w:rPr>
      <w:bCs/>
      <w:sz w:val="21"/>
      <w:szCs w:val="20"/>
    </w:rPr>
  </w:style>
  <w:style w:type="paragraph" w:customStyle="1" w:styleId="C503-CMMI-0">
    <w:name w:val="C503-CMMI体系文件-封面头"/>
    <w:basedOn w:val="afe"/>
    <w:link w:val="C503-CMMI-Char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宋体" w:hAnsi="宋体"/>
      <w:b/>
      <w:bCs/>
      <w:szCs w:val="20"/>
      <w:lang w:val="x-none" w:eastAsia="x-none"/>
    </w:rPr>
  </w:style>
  <w:style w:type="character" w:customStyle="1" w:styleId="C503--Char">
    <w:name w:val="C503-字母列项-文字 Char"/>
    <w:link w:val="C503--0"/>
    <w:rsid w:val="001E439D"/>
    <w:rPr>
      <w:rFonts w:ascii="宋体" w:eastAsia="宋体" w:hAnsi="宋体" w:cs="Times New Roman"/>
      <w:sz w:val="24"/>
      <w:szCs w:val="24"/>
      <w:lang w:val="x-none" w:eastAsia="x-none"/>
    </w:rPr>
  </w:style>
  <w:style w:type="paragraph" w:customStyle="1" w:styleId="af3">
    <w:name w:val="章文"/>
    <w:basedOn w:val="afe"/>
    <w:autoRedefine/>
    <w:rsid w:val="001E439D"/>
    <w:pPr>
      <w:numPr>
        <w:ilvl w:val="1"/>
        <w:numId w:val="65"/>
      </w:num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 w:val="0"/>
      <w:spacing w:beforeLines="0" w:before="0" w:afterLines="0" w:after="0" w:line="340" w:lineRule="atLeast"/>
      <w:ind w:firstLine="480"/>
    </w:pPr>
    <w:rPr>
      <w:rFonts w:hAnsi="宋体" w:cs="Arial"/>
      <w:noProof/>
      <w:position w:val="-14"/>
      <w:lang w:val="en-GB"/>
    </w:rPr>
  </w:style>
  <w:style w:type="paragraph" w:customStyle="1" w:styleId="C503-CMMI-1">
    <w:name w:val="C503-CMMI体系文件-版本号"/>
    <w:link w:val="C503-CMMI-Char0"/>
    <w:rsid w:val="001E439D"/>
    <w:pPr>
      <w:jc w:val="right"/>
    </w:pPr>
    <w:rPr>
      <w:rFonts w:ascii="Times New Roman" w:eastAsia="宋体" w:hAnsi="Times New Roman" w:cs="宋体"/>
      <w:b/>
      <w:bCs/>
      <w:szCs w:val="20"/>
    </w:rPr>
  </w:style>
  <w:style w:type="character" w:customStyle="1" w:styleId="C503-CMMI-Char">
    <w:name w:val="C503-CMMI体系文件-封面头 Char"/>
    <w:link w:val="C503-CMMI-0"/>
    <w:rsid w:val="001E439D"/>
    <w:rPr>
      <w:rFonts w:ascii="宋体" w:eastAsia="宋体" w:hAnsi="宋体" w:cs="Times New Roman"/>
      <w:b/>
      <w:bCs/>
      <w:sz w:val="24"/>
      <w:szCs w:val="20"/>
      <w:lang w:val="x-none" w:eastAsia="x-none"/>
    </w:rPr>
  </w:style>
  <w:style w:type="paragraph" w:customStyle="1" w:styleId="C503-CMMI-2">
    <w:name w:val="C503-CMMI体系文件-日期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Calibri" w:hAnsi="Calibri" w:cs="宋体"/>
      <w:sz w:val="28"/>
      <w:szCs w:val="20"/>
    </w:rPr>
  </w:style>
  <w:style w:type="character" w:customStyle="1" w:styleId="C503-CMMI-Char0">
    <w:name w:val="C503-CMMI体系文件-版本号 Char"/>
    <w:link w:val="C503-CMMI-1"/>
    <w:rsid w:val="001E439D"/>
    <w:rPr>
      <w:rFonts w:ascii="Times New Roman" w:eastAsia="宋体" w:hAnsi="Times New Roman" w:cs="宋体"/>
      <w:b/>
      <w:bCs/>
      <w:szCs w:val="20"/>
    </w:rPr>
  </w:style>
  <w:style w:type="character" w:customStyle="1" w:styleId="C503-Char2">
    <w:name w:val="C503-图样式 Char"/>
    <w:link w:val="C503-6"/>
    <w:rsid w:val="001E439D"/>
    <w:rPr>
      <w:rFonts w:ascii="Times New Roman" w:eastAsia="黑体" w:hAnsi="Times New Roman" w:cs="Times New Roman"/>
      <w:szCs w:val="24"/>
      <w:lang w:val="x-none" w:eastAsia="x-none"/>
    </w:rPr>
  </w:style>
  <w:style w:type="paragraph" w:customStyle="1" w:styleId="afffffffffffffffff2">
    <w:name w:val="雷达投标表内容"/>
    <w:basedOn w:val="afe"/>
    <w:link w:val="Charfffff1"/>
    <w:rsid w:val="001E439D"/>
    <w:pPr>
      <w:spacing w:beforeLines="0" w:before="48" w:afterLines="0" w:after="48" w:line="240" w:lineRule="auto"/>
      <w:ind w:firstLineChars="0" w:firstLine="0"/>
    </w:pPr>
    <w:rPr>
      <w:rFonts w:ascii="宋体" w:hAnsi="宋体"/>
      <w:sz w:val="21"/>
      <w:szCs w:val="20"/>
      <w:lang w:val="x-none" w:eastAsia="x-none"/>
    </w:rPr>
  </w:style>
  <w:style w:type="character" w:customStyle="1" w:styleId="Charfffff1">
    <w:name w:val="雷达投标表内容 Char"/>
    <w:link w:val="afffffffffffffffff2"/>
    <w:rsid w:val="001E439D"/>
    <w:rPr>
      <w:rFonts w:ascii="宋体" w:eastAsia="宋体" w:hAnsi="宋体" w:cs="Times New Roman"/>
      <w:szCs w:val="20"/>
      <w:lang w:val="x-none" w:eastAsia="x-none"/>
    </w:rPr>
  </w:style>
  <w:style w:type="paragraph" w:customStyle="1" w:styleId="302022">
    <w:name w:val="样式 表格内容3 + 段前: 0.2 行 段后: 0.2 行2"/>
    <w:basedOn w:val="afe"/>
    <w:rsid w:val="001E439D"/>
    <w:pPr>
      <w:widowControl/>
      <w:numPr>
        <w:numId w:val="66"/>
      </w:numPr>
      <w:spacing w:beforeLines="20" w:before="48" w:afterLines="20" w:after="48" w:line="240" w:lineRule="auto"/>
      <w:ind w:firstLineChars="0" w:firstLine="0"/>
      <w:jc w:val="left"/>
    </w:pPr>
    <w:rPr>
      <w:rFonts w:ascii="宋体" w:hAnsi="宋体" w:cs="宋体"/>
      <w:sz w:val="21"/>
      <w:szCs w:val="20"/>
    </w:rPr>
  </w:style>
  <w:style w:type="paragraph" w:customStyle="1" w:styleId="afffffffffffffffff3">
    <w:name w:val="雷达投标表首头"/>
    <w:basedOn w:val="afe"/>
    <w:link w:val="Charfffff2"/>
    <w:rsid w:val="001E439D"/>
    <w:pPr>
      <w:spacing w:beforeLines="0" w:before="48" w:afterLines="0" w:after="48" w:line="240" w:lineRule="auto"/>
      <w:ind w:firstLineChars="0" w:firstLine="0"/>
      <w:jc w:val="center"/>
    </w:pPr>
    <w:rPr>
      <w:rFonts w:ascii="宋体" w:hAnsi="宋体"/>
      <w:b/>
      <w:bCs/>
      <w:sz w:val="21"/>
      <w:szCs w:val="20"/>
      <w:lang w:val="x-none" w:eastAsia="x-none"/>
    </w:rPr>
  </w:style>
  <w:style w:type="character" w:customStyle="1" w:styleId="Charfffff2">
    <w:name w:val="雷达投标表首头 Char"/>
    <w:link w:val="afffffffffffffffff3"/>
    <w:rsid w:val="001E439D"/>
    <w:rPr>
      <w:rFonts w:ascii="宋体" w:eastAsia="宋体" w:hAnsi="宋体" w:cs="Times New Roman"/>
      <w:b/>
      <w:bCs/>
      <w:szCs w:val="20"/>
      <w:lang w:val="x-none" w:eastAsia="x-none"/>
    </w:rPr>
  </w:style>
  <w:style w:type="numbering" w:customStyle="1" w:styleId="10">
    <w:name w:val="雷达编号1"/>
    <w:basedOn w:val="aff1"/>
    <w:rsid w:val="001E439D"/>
    <w:pPr>
      <w:numPr>
        <w:numId w:val="67"/>
      </w:numPr>
    </w:pPr>
  </w:style>
  <w:style w:type="paragraph" w:customStyle="1" w:styleId="aa1">
    <w:name w:val="雷达编号aa1"/>
    <w:basedOn w:val="afe"/>
    <w:link w:val="aa1Char"/>
    <w:rsid w:val="001E439D"/>
    <w:pPr>
      <w:tabs>
        <w:tab w:val="num" w:pos="1260"/>
      </w:tabs>
      <w:spacing w:beforeLines="0" w:before="0" w:afterLines="0" w:after="0" w:line="360" w:lineRule="auto"/>
      <w:ind w:left="1260" w:firstLineChars="0" w:firstLine="0"/>
    </w:pPr>
    <w:rPr>
      <w:color w:val="000000"/>
      <w:lang w:val="x-none" w:eastAsia="x-none"/>
    </w:rPr>
  </w:style>
  <w:style w:type="paragraph" w:customStyle="1" w:styleId="aa">
    <w:name w:val="雷达编号aa"/>
    <w:basedOn w:val="affffe"/>
    <w:link w:val="aaCharChar"/>
    <w:rsid w:val="001E439D"/>
    <w:pPr>
      <w:widowControl w:val="0"/>
      <w:numPr>
        <w:numId w:val="69"/>
      </w:numPr>
      <w:spacing w:beforeLines="0" w:afterLines="0" w:after="0" w:line="360" w:lineRule="auto"/>
      <w:ind w:firstLineChars="0" w:firstLine="0"/>
    </w:pPr>
    <w:rPr>
      <w:color w:val="000000"/>
    </w:rPr>
  </w:style>
  <w:style w:type="character" w:customStyle="1" w:styleId="aaCharChar">
    <w:name w:val="雷达编号aa Char Char"/>
    <w:link w:val="aa"/>
    <w:rsid w:val="001E439D"/>
    <w:rPr>
      <w:rFonts w:ascii="Times New Roman" w:eastAsia="宋体" w:hAnsi="Times New Roman" w:cs="Times New Roman"/>
      <w:color w:val="000000"/>
      <w:sz w:val="24"/>
      <w:szCs w:val="24"/>
      <w:lang w:val="x-none" w:eastAsia="x-none"/>
    </w:rPr>
  </w:style>
  <w:style w:type="paragraph" w:customStyle="1" w:styleId="afffffffffffffffff4">
    <w:name w:val="雷达竖表头"/>
    <w:basedOn w:val="afe"/>
    <w:rsid w:val="001E439D"/>
    <w:pPr>
      <w:spacing w:beforeLines="0" w:before="120" w:afterLines="0" w:after="120" w:line="240" w:lineRule="auto"/>
      <w:ind w:firstLineChars="0" w:firstLine="0"/>
    </w:pPr>
    <w:rPr>
      <w:rFonts w:ascii="宋体" w:hAnsi="宋体" w:cs="宋体"/>
      <w:b/>
      <w:bCs/>
      <w:sz w:val="21"/>
      <w:szCs w:val="20"/>
    </w:rPr>
  </w:style>
  <w:style w:type="character" w:customStyle="1" w:styleId="aa1Char">
    <w:name w:val="雷达编号aa1 Char"/>
    <w:link w:val="aa1"/>
    <w:rsid w:val="001E439D"/>
    <w:rPr>
      <w:rFonts w:ascii="Times New Roman" w:eastAsia="宋体" w:hAnsi="Times New Roman" w:cs="Times New Roman"/>
      <w:color w:val="000000"/>
      <w:sz w:val="24"/>
      <w:szCs w:val="24"/>
      <w:lang w:val="x-none" w:eastAsia="x-none"/>
    </w:rPr>
  </w:style>
  <w:style w:type="character" w:customStyle="1" w:styleId="C503-Char1">
    <w:name w:val="C503-字母列项 Char"/>
    <w:link w:val="C503-"/>
    <w:rsid w:val="001E439D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Formel">
    <w:name w:val="Formel"/>
    <w:basedOn w:val="afe"/>
    <w:autoRedefine/>
    <w:rsid w:val="001E439D"/>
    <w:pPr>
      <w:widowControl/>
      <w:tabs>
        <w:tab w:val="left" w:pos="1800"/>
        <w:tab w:val="right" w:pos="8640"/>
      </w:tabs>
      <w:spacing w:before="156" w:after="156" w:line="360" w:lineRule="auto"/>
      <w:ind w:left="1259" w:firstLineChars="0" w:firstLine="0"/>
    </w:pPr>
    <w:rPr>
      <w:kern w:val="0"/>
    </w:rPr>
  </w:style>
  <w:style w:type="character" w:customStyle="1" w:styleId="CharChar71">
    <w:name w:val="Char Char7"/>
    <w:rsid w:val="001E439D"/>
    <w:rPr>
      <w:sz w:val="18"/>
      <w:szCs w:val="18"/>
    </w:rPr>
  </w:style>
  <w:style w:type="character" w:customStyle="1" w:styleId="CharChar60">
    <w:name w:val="Char Char6"/>
    <w:rsid w:val="001E439D"/>
    <w:rPr>
      <w:sz w:val="18"/>
      <w:szCs w:val="18"/>
    </w:rPr>
  </w:style>
  <w:style w:type="character" w:customStyle="1" w:styleId="CharChar50">
    <w:name w:val="Char Char5"/>
    <w:rsid w:val="001E439D"/>
    <w:rPr>
      <w:rFonts w:ascii="宋体" w:eastAsia="宋体"/>
      <w:sz w:val="18"/>
      <w:szCs w:val="18"/>
    </w:rPr>
  </w:style>
  <w:style w:type="character" w:customStyle="1" w:styleId="aChar">
    <w:name w:val="编号a Char"/>
    <w:rsid w:val="001E439D"/>
    <w:rPr>
      <w:rFonts w:ascii="宋体" w:hAnsi="宋体"/>
      <w:kern w:val="2"/>
      <w:sz w:val="24"/>
      <w:szCs w:val="24"/>
    </w:rPr>
  </w:style>
  <w:style w:type="paragraph" w:customStyle="1" w:styleId="afffffffffffffffff5">
    <w:name w:val="表格表格"/>
    <w:basedOn w:val="afe"/>
    <w:link w:val="Charfffff3"/>
    <w:qFormat/>
    <w:rsid w:val="001E439D"/>
    <w:pPr>
      <w:spacing w:beforeLines="0" w:before="0" w:afterLines="0" w:after="0" w:line="360" w:lineRule="auto"/>
      <w:ind w:firstLineChars="0" w:firstLine="0"/>
    </w:pPr>
    <w:rPr>
      <w:rFonts w:ascii="仿宋_GB2312" w:eastAsia="仿宋_GB2312"/>
    </w:rPr>
  </w:style>
  <w:style w:type="numbering" w:customStyle="1" w:styleId="a4">
    <w:name w:val="多级编号"/>
    <w:basedOn w:val="aff1"/>
    <w:rsid w:val="001E439D"/>
    <w:pPr>
      <w:numPr>
        <w:numId w:val="86"/>
      </w:numPr>
    </w:pPr>
  </w:style>
  <w:style w:type="paragraph" w:customStyle="1" w:styleId="MTDisplayEquation">
    <w:name w:val="MTDisplayEquation"/>
    <w:basedOn w:val="afe"/>
    <w:next w:val="afe"/>
    <w:link w:val="MTDisplayEquationChar"/>
    <w:rsid w:val="001E439D"/>
    <w:pPr>
      <w:tabs>
        <w:tab w:val="center" w:pos="4160"/>
        <w:tab w:val="right" w:pos="8300"/>
      </w:tabs>
      <w:spacing w:beforeLines="0" w:before="0" w:afterLines="0" w:after="0" w:line="360" w:lineRule="auto"/>
      <w:ind w:firstLine="480"/>
    </w:pPr>
    <w:rPr>
      <w:lang w:val="x-none" w:eastAsia="x-none"/>
    </w:rPr>
  </w:style>
  <w:style w:type="character" w:customStyle="1" w:styleId="MTDisplayEquationChar">
    <w:name w:val="MTDisplayEquation Char"/>
    <w:link w:val="MTDisplayEquation"/>
    <w:rsid w:val="001E439D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customStyle="1" w:styleId="C503--of">
    <w:name w:val="C503-封面-标题of单位编写校对审核标审批准"/>
    <w:basedOn w:val="afe"/>
    <w:link w:val="C503--ofChar"/>
    <w:rsid w:val="001E439D"/>
    <w:pPr>
      <w:adjustRightInd w:val="0"/>
      <w:spacing w:beforeLines="0" w:before="0" w:afterLines="0" w:after="0" w:line="360" w:lineRule="auto"/>
      <w:ind w:firstLineChars="0" w:firstLine="0"/>
      <w:jc w:val="center"/>
      <w:textAlignment w:val="baseline"/>
    </w:pPr>
    <w:rPr>
      <w:b/>
      <w:bCs/>
      <w:kern w:val="0"/>
      <w:sz w:val="30"/>
      <w:szCs w:val="20"/>
      <w:lang w:val="x-none" w:eastAsia="x-none"/>
    </w:rPr>
  </w:style>
  <w:style w:type="character" w:customStyle="1" w:styleId="C503--of0">
    <w:name w:val="C503-封面-标题of编号密级阶段页数"/>
    <w:rsid w:val="001E439D"/>
    <w:rPr>
      <w:rFonts w:ascii="Times New Roman" w:hAnsi="Times New Roman"/>
      <w:bCs/>
      <w:sz w:val="30"/>
      <w:szCs w:val="30"/>
    </w:rPr>
  </w:style>
  <w:style w:type="paragraph" w:customStyle="1" w:styleId="C503--of1">
    <w:name w:val="C503-封面-内容of单位编写校对审核标审批准"/>
    <w:basedOn w:val="afe"/>
    <w:link w:val="C503--ofChar0"/>
    <w:rsid w:val="001E439D"/>
    <w:pPr>
      <w:adjustRightInd w:val="0"/>
      <w:spacing w:beforeLines="0" w:before="0" w:afterLines="0" w:after="0" w:line="360" w:lineRule="auto"/>
      <w:ind w:firstLineChars="0" w:firstLine="0"/>
      <w:jc w:val="center"/>
      <w:textAlignment w:val="baseline"/>
    </w:pPr>
    <w:rPr>
      <w:kern w:val="0"/>
      <w:szCs w:val="20"/>
      <w:lang w:val="x-none" w:eastAsia="x-none"/>
    </w:rPr>
  </w:style>
  <w:style w:type="character" w:customStyle="1" w:styleId="C503--of2">
    <w:name w:val="C503-封面-标题of代号名称"/>
    <w:rsid w:val="001E439D"/>
    <w:rPr>
      <w:rFonts w:ascii="Times New Roman" w:eastAsia="宋体" w:hAnsi="Times New Roman"/>
      <w:b/>
      <w:bCs/>
      <w:sz w:val="48"/>
      <w:szCs w:val="48"/>
    </w:rPr>
  </w:style>
  <w:style w:type="paragraph" w:customStyle="1" w:styleId="C503--of3">
    <w:name w:val="C503-封面-内容of代号名称"/>
    <w:basedOn w:val="afe"/>
    <w:link w:val="C503--ofChar1"/>
    <w:rsid w:val="001E439D"/>
    <w:pPr>
      <w:adjustRightInd w:val="0"/>
      <w:spacing w:beforeLines="0" w:before="0" w:afterLines="0" w:after="0" w:line="360" w:lineRule="auto"/>
      <w:ind w:firstLineChars="0" w:firstLine="0"/>
      <w:jc w:val="left"/>
      <w:textAlignment w:val="baseline"/>
    </w:pPr>
    <w:rPr>
      <w:b/>
      <w:bCs/>
      <w:kern w:val="0"/>
      <w:sz w:val="36"/>
      <w:szCs w:val="36"/>
      <w:lang w:val="x-none" w:eastAsia="x-none"/>
    </w:rPr>
  </w:style>
  <w:style w:type="character" w:customStyle="1" w:styleId="C503--ofChar0">
    <w:name w:val="C503-封面-内容of单位编写校对审核标审批准 Char"/>
    <w:link w:val="C503--of1"/>
    <w:rsid w:val="001E439D"/>
    <w:rPr>
      <w:rFonts w:ascii="Times New Roman" w:eastAsia="宋体" w:hAnsi="Times New Roman" w:cs="Times New Roman"/>
      <w:kern w:val="0"/>
      <w:sz w:val="24"/>
      <w:szCs w:val="20"/>
      <w:lang w:val="x-none" w:eastAsia="x-none"/>
    </w:rPr>
  </w:style>
  <w:style w:type="character" w:customStyle="1" w:styleId="C503--ofChar1">
    <w:name w:val="C503-封面-内容of代号名称 Char"/>
    <w:link w:val="C503--of3"/>
    <w:rsid w:val="001E439D"/>
    <w:rPr>
      <w:rFonts w:ascii="Times New Roman" w:eastAsia="宋体" w:hAnsi="Times New Roman" w:cs="Times New Roman"/>
      <w:b/>
      <w:bCs/>
      <w:kern w:val="0"/>
      <w:sz w:val="36"/>
      <w:szCs w:val="36"/>
      <w:lang w:val="x-none" w:eastAsia="x-none"/>
    </w:rPr>
  </w:style>
  <w:style w:type="character" w:customStyle="1" w:styleId="C503--ofChar">
    <w:name w:val="C503-封面-标题of单位编写校对审核标审批准 Char"/>
    <w:link w:val="C503--of"/>
    <w:rsid w:val="001E439D"/>
    <w:rPr>
      <w:rFonts w:ascii="Times New Roman" w:eastAsia="宋体" w:hAnsi="Times New Roman" w:cs="Times New Roman"/>
      <w:b/>
      <w:bCs/>
      <w:kern w:val="0"/>
      <w:sz w:val="30"/>
      <w:szCs w:val="20"/>
      <w:lang w:val="x-none" w:eastAsia="x-none"/>
    </w:rPr>
  </w:style>
  <w:style w:type="paragraph" w:customStyle="1" w:styleId="C503--1">
    <w:name w:val="C503-文档控制-表格表头"/>
    <w:basedOn w:val="afe"/>
    <w:link w:val="C503--Char0"/>
    <w:rsid w:val="001E439D"/>
    <w:pPr>
      <w:widowControl/>
      <w:spacing w:beforeLines="0" w:before="0" w:afterLines="0" w:after="0" w:line="240" w:lineRule="auto"/>
      <w:ind w:right="17" w:firstLineChars="0" w:firstLine="0"/>
      <w:jc w:val="center"/>
    </w:pPr>
    <w:rPr>
      <w:rFonts w:eastAsia="黑体"/>
      <w:b/>
      <w:kern w:val="0"/>
      <w:sz w:val="21"/>
      <w:szCs w:val="20"/>
      <w:lang w:val="x-none" w:eastAsia="en-US"/>
    </w:rPr>
  </w:style>
  <w:style w:type="paragraph" w:customStyle="1" w:styleId="C503--of4">
    <w:name w:val="C503-封面-内容of编号密级阶段页数"/>
    <w:basedOn w:val="afe"/>
    <w:link w:val="C503--ofChar2"/>
    <w:rsid w:val="001E439D"/>
    <w:pPr>
      <w:spacing w:beforeLines="0" w:before="0" w:afterLines="0" w:after="0" w:line="360" w:lineRule="auto"/>
      <w:ind w:firstLineChars="0" w:firstLine="0"/>
      <w:jc w:val="center"/>
    </w:pPr>
    <w:rPr>
      <w:color w:val="000000"/>
      <w:kern w:val="0"/>
      <w:sz w:val="30"/>
      <w:szCs w:val="20"/>
      <w:lang w:val="x-none" w:eastAsia="x-none"/>
    </w:rPr>
  </w:style>
  <w:style w:type="character" w:customStyle="1" w:styleId="C503--ofChar2">
    <w:name w:val="C503-封面-内容of编号密级阶段页数 Char"/>
    <w:link w:val="C503--of4"/>
    <w:rsid w:val="001E439D"/>
    <w:rPr>
      <w:rFonts w:ascii="Times New Roman" w:eastAsia="宋体" w:hAnsi="Times New Roman" w:cs="Times New Roman"/>
      <w:color w:val="000000"/>
      <w:kern w:val="0"/>
      <w:sz w:val="30"/>
      <w:szCs w:val="20"/>
      <w:lang w:val="x-none" w:eastAsia="x-none"/>
    </w:rPr>
  </w:style>
  <w:style w:type="paragraph" w:customStyle="1" w:styleId="C503--2">
    <w:name w:val="C503-封面-单位名称"/>
    <w:basedOn w:val="afe"/>
    <w:link w:val="C503--Char1"/>
    <w:rsid w:val="001E439D"/>
    <w:pPr>
      <w:spacing w:beforeLines="0" w:before="0" w:afterLines="0" w:after="0" w:line="240" w:lineRule="auto"/>
      <w:ind w:firstLineChars="0" w:firstLine="0"/>
      <w:jc w:val="center"/>
    </w:pPr>
    <w:rPr>
      <w:b/>
      <w:bCs/>
      <w:kern w:val="0"/>
      <w:sz w:val="44"/>
      <w:szCs w:val="20"/>
      <w:lang w:val="x-none" w:eastAsia="x-none"/>
    </w:rPr>
  </w:style>
  <w:style w:type="paragraph" w:customStyle="1" w:styleId="C503--3">
    <w:name w:val="C503-文档控制-标题"/>
    <w:basedOn w:val="afe"/>
    <w:link w:val="C503--Char2"/>
    <w:rsid w:val="001E439D"/>
    <w:pPr>
      <w:widowControl/>
      <w:spacing w:beforeLines="0" w:before="240" w:afterLines="0" w:after="60" w:line="240" w:lineRule="auto"/>
      <w:ind w:firstLineChars="0" w:firstLine="0"/>
      <w:jc w:val="center"/>
    </w:pPr>
    <w:rPr>
      <w:b/>
      <w:caps/>
      <w:kern w:val="0"/>
      <w:szCs w:val="20"/>
      <w:lang w:val="x-none" w:eastAsia="en-US"/>
    </w:rPr>
  </w:style>
  <w:style w:type="character" w:customStyle="1" w:styleId="C503--Char1">
    <w:name w:val="C503-封面-单位名称 Char"/>
    <w:link w:val="C503--2"/>
    <w:rsid w:val="001E439D"/>
    <w:rPr>
      <w:rFonts w:ascii="Times New Roman" w:eastAsia="宋体" w:hAnsi="Times New Roman" w:cs="Times New Roman"/>
      <w:b/>
      <w:bCs/>
      <w:kern w:val="0"/>
      <w:sz w:val="44"/>
      <w:szCs w:val="20"/>
      <w:lang w:val="x-none" w:eastAsia="x-none"/>
    </w:rPr>
  </w:style>
  <w:style w:type="paragraph" w:customStyle="1" w:styleId="C503--4">
    <w:name w:val="C503-文档控制-变更记录"/>
    <w:basedOn w:val="C503--3"/>
    <w:link w:val="C503--Char3"/>
    <w:rsid w:val="001E439D"/>
    <w:pPr>
      <w:tabs>
        <w:tab w:val="right" w:pos="9360"/>
      </w:tabs>
      <w:spacing w:before="60" w:after="120"/>
      <w:jc w:val="left"/>
    </w:pPr>
    <w:rPr>
      <w:sz w:val="22"/>
    </w:rPr>
  </w:style>
  <w:style w:type="paragraph" w:customStyle="1" w:styleId="C503--5">
    <w:name w:val="C503-文档控制-表格内容"/>
    <w:basedOn w:val="afe"/>
    <w:link w:val="C503--Char4"/>
    <w:rsid w:val="001E439D"/>
    <w:pPr>
      <w:keepLines/>
      <w:overflowPunct w:val="0"/>
      <w:autoSpaceDE w:val="0"/>
      <w:autoSpaceDN w:val="0"/>
      <w:adjustRightInd w:val="0"/>
      <w:spacing w:beforeLines="0" w:before="0" w:afterLines="0" w:after="0" w:line="240" w:lineRule="auto"/>
      <w:ind w:firstLineChars="0" w:firstLine="0"/>
      <w:jc w:val="left"/>
      <w:textAlignment w:val="baseline"/>
    </w:pPr>
    <w:rPr>
      <w:kern w:val="0"/>
      <w:sz w:val="21"/>
      <w:szCs w:val="20"/>
      <w:lang w:val="x-none" w:eastAsia="x-none"/>
    </w:rPr>
  </w:style>
  <w:style w:type="character" w:customStyle="1" w:styleId="C503--Char0">
    <w:name w:val="C503-文档控制-表格表头 Char"/>
    <w:link w:val="C503--1"/>
    <w:rsid w:val="001E439D"/>
    <w:rPr>
      <w:rFonts w:ascii="Times New Roman" w:eastAsia="黑体" w:hAnsi="Times New Roman" w:cs="Times New Roman"/>
      <w:b/>
      <w:kern w:val="0"/>
      <w:szCs w:val="20"/>
      <w:lang w:val="x-none" w:eastAsia="en-US"/>
    </w:rPr>
  </w:style>
  <w:style w:type="character" w:customStyle="1" w:styleId="C503--Char4">
    <w:name w:val="C503-文档控制-表格内容 Char"/>
    <w:link w:val="C503--5"/>
    <w:rsid w:val="001E439D"/>
    <w:rPr>
      <w:rFonts w:ascii="Times New Roman" w:eastAsia="宋体" w:hAnsi="Times New Roman" w:cs="Times New Roman"/>
      <w:kern w:val="0"/>
      <w:szCs w:val="20"/>
      <w:lang w:val="x-none" w:eastAsia="x-none"/>
    </w:rPr>
  </w:style>
  <w:style w:type="character" w:customStyle="1" w:styleId="C503--Char2">
    <w:name w:val="C503-文档控制-标题 Char"/>
    <w:link w:val="C503--3"/>
    <w:rsid w:val="001E439D"/>
    <w:rPr>
      <w:rFonts w:ascii="Times New Roman" w:eastAsia="宋体" w:hAnsi="Times New Roman" w:cs="Times New Roman"/>
      <w:b/>
      <w:caps/>
      <w:kern w:val="0"/>
      <w:sz w:val="24"/>
      <w:szCs w:val="20"/>
      <w:lang w:val="x-none" w:eastAsia="en-US"/>
    </w:rPr>
  </w:style>
  <w:style w:type="character" w:customStyle="1" w:styleId="C503--Char3">
    <w:name w:val="C503-文档控制-变更记录 Char"/>
    <w:link w:val="C503--4"/>
    <w:rsid w:val="001E439D"/>
    <w:rPr>
      <w:rFonts w:ascii="Times New Roman" w:eastAsia="宋体" w:hAnsi="Times New Roman" w:cs="Times New Roman"/>
      <w:b/>
      <w:caps/>
      <w:kern w:val="0"/>
      <w:sz w:val="22"/>
      <w:szCs w:val="20"/>
      <w:lang w:val="x-none" w:eastAsia="en-US"/>
    </w:rPr>
  </w:style>
  <w:style w:type="numbering" w:customStyle="1" w:styleId="0425">
    <w:name w:val="样式 多级符号 二号 加粗 左侧:  0 厘米 悬挂缩进: 4.25 字符 字距调整二号"/>
    <w:basedOn w:val="aff1"/>
    <w:rsid w:val="001E439D"/>
    <w:pPr>
      <w:numPr>
        <w:numId w:val="70"/>
      </w:numPr>
    </w:pPr>
  </w:style>
  <w:style w:type="numbering" w:customStyle="1" w:styleId="TimesNewRoman075">
    <w:name w:val="样式 多级符号 (西文) Times New Roman (中文) 黑体 四号 加粗 左侧:  0.75 厘米 首行..."/>
    <w:basedOn w:val="aff1"/>
    <w:rsid w:val="001E439D"/>
    <w:pPr>
      <w:numPr>
        <w:numId w:val="71"/>
      </w:numPr>
    </w:pPr>
  </w:style>
  <w:style w:type="numbering" w:customStyle="1" w:styleId="TimesNewRoman0751">
    <w:name w:val="样式 多级符号 (西文) Times New Roman (中文) 黑体 四号 加粗 左侧:  0.75 厘米 首行...1"/>
    <w:basedOn w:val="aff1"/>
    <w:rsid w:val="001E439D"/>
    <w:pPr>
      <w:numPr>
        <w:numId w:val="72"/>
      </w:numPr>
    </w:pPr>
  </w:style>
  <w:style w:type="numbering" w:customStyle="1" w:styleId="TimesNewRoman085">
    <w:name w:val="样式 多级符号 (西文) Times New Roman (中文) 黑体 首行缩进:  0.85 厘米"/>
    <w:basedOn w:val="aff1"/>
    <w:rsid w:val="001E439D"/>
    <w:pPr>
      <w:numPr>
        <w:numId w:val="73"/>
      </w:numPr>
    </w:pPr>
  </w:style>
  <w:style w:type="numbering" w:customStyle="1" w:styleId="Custom-abc">
    <w:name w:val="Custom-编号abc"/>
    <w:basedOn w:val="aff1"/>
    <w:rsid w:val="001E439D"/>
    <w:pPr>
      <w:numPr>
        <w:numId w:val="74"/>
      </w:numPr>
    </w:pPr>
  </w:style>
  <w:style w:type="numbering" w:customStyle="1" w:styleId="042">
    <w:name w:val="样式 编号 左侧:  0 厘米 悬挂缩进: 4.2 字符"/>
    <w:basedOn w:val="aff1"/>
    <w:rsid w:val="001E439D"/>
    <w:pPr>
      <w:numPr>
        <w:numId w:val="75"/>
      </w:numPr>
    </w:pPr>
  </w:style>
  <w:style w:type="character" w:customStyle="1" w:styleId="Charfffff3">
    <w:name w:val="表格表格 Char"/>
    <w:link w:val="afffffffffffffffff5"/>
    <w:rsid w:val="001E439D"/>
    <w:rPr>
      <w:rFonts w:ascii="仿宋_GB2312" w:eastAsia="仿宋_GB2312" w:hAnsi="Times New Roman" w:cs="Times New Roman"/>
      <w:sz w:val="24"/>
      <w:szCs w:val="24"/>
    </w:rPr>
  </w:style>
  <w:style w:type="paragraph" w:customStyle="1" w:styleId="afffffffffffffffff6">
    <w:name w:val="小括号标题"/>
    <w:basedOn w:val="afe"/>
    <w:rsid w:val="001E439D"/>
    <w:pPr>
      <w:spacing w:beforeLines="0" w:before="0" w:afterLines="0" w:after="0" w:line="360" w:lineRule="auto"/>
      <w:ind w:firstLineChars="0" w:firstLine="0"/>
    </w:pPr>
    <w:rPr>
      <w:rFonts w:cs="宋体"/>
      <w:szCs w:val="20"/>
    </w:rPr>
  </w:style>
  <w:style w:type="paragraph" w:customStyle="1" w:styleId="afffffffffffffffff7">
    <w:name w:val="半括号"/>
    <w:basedOn w:val="afe"/>
    <w:link w:val="Charfffff4"/>
    <w:qFormat/>
    <w:rsid w:val="001E439D"/>
    <w:pPr>
      <w:spacing w:beforeLines="0" w:before="0" w:afterLines="0" w:after="0" w:line="360" w:lineRule="auto"/>
      <w:ind w:firstLineChars="0" w:firstLine="0"/>
    </w:pPr>
  </w:style>
  <w:style w:type="character" w:customStyle="1" w:styleId="Charfffff4">
    <w:name w:val="半括号 Char"/>
    <w:link w:val="afffffffffffffffff7"/>
    <w:rsid w:val="001E439D"/>
    <w:rPr>
      <w:rFonts w:ascii="Times New Roman" w:eastAsia="宋体" w:hAnsi="Times New Roman" w:cs="Times New Roman"/>
      <w:sz w:val="24"/>
      <w:szCs w:val="24"/>
    </w:rPr>
  </w:style>
  <w:style w:type="character" w:customStyle="1" w:styleId="Charfffff5">
    <w:name w:val="编号样式 Char"/>
    <w:link w:val="afffffffffffffffff8"/>
    <w:rsid w:val="001E439D"/>
    <w:rPr>
      <w:rFonts w:ascii="宋体" w:hAnsi="宋体"/>
      <w:sz w:val="24"/>
      <w:szCs w:val="24"/>
    </w:rPr>
  </w:style>
  <w:style w:type="character" w:customStyle="1" w:styleId="4Char0">
    <w:name w:val="样式4 Char"/>
    <w:link w:val="42"/>
    <w:rsid w:val="001E439D"/>
    <w:rPr>
      <w:rFonts w:ascii="Times New Roman" w:eastAsia="宋体" w:hAnsi="Times New Roman" w:cs="Times New Roman"/>
      <w:spacing w:val="2"/>
      <w:sz w:val="24"/>
      <w:szCs w:val="20"/>
    </w:rPr>
  </w:style>
  <w:style w:type="character" w:customStyle="1" w:styleId="Charfffff6">
    <w:name w:val="五 Char"/>
    <w:link w:val="afffffffffffffffff9"/>
    <w:rsid w:val="001E439D"/>
    <w:rPr>
      <w:rFonts w:eastAsia="黑体"/>
      <w:b/>
      <w:sz w:val="24"/>
      <w:szCs w:val="28"/>
    </w:rPr>
  </w:style>
  <w:style w:type="character" w:customStyle="1" w:styleId="style31">
    <w:name w:val="style31"/>
    <w:rsid w:val="001E439D"/>
    <w:rPr>
      <w:sz w:val="23"/>
      <w:szCs w:val="23"/>
    </w:rPr>
  </w:style>
  <w:style w:type="numbering" w:customStyle="1" w:styleId="071021">
    <w:name w:val="样式 多级符号 左侧:  0.71 厘米 悬挂缩进: 0.2 字符1"/>
    <w:basedOn w:val="aff1"/>
    <w:rsid w:val="001E439D"/>
    <w:pPr>
      <w:numPr>
        <w:numId w:val="76"/>
      </w:numPr>
    </w:pPr>
  </w:style>
  <w:style w:type="numbering" w:customStyle="1" w:styleId="071022">
    <w:name w:val="样式 多级符号 左侧:  0.71 厘米 悬挂缩进: 0.2 字符2"/>
    <w:basedOn w:val="aff1"/>
    <w:rsid w:val="001E439D"/>
    <w:pPr>
      <w:numPr>
        <w:numId w:val="77"/>
      </w:numPr>
    </w:pPr>
  </w:style>
  <w:style w:type="numbering" w:customStyle="1" w:styleId="071023">
    <w:name w:val="样式 多级符号 左侧:  0.71 厘米 悬挂缩进: 0.2 字符3"/>
    <w:basedOn w:val="aff1"/>
    <w:rsid w:val="001E439D"/>
    <w:pPr>
      <w:numPr>
        <w:numId w:val="78"/>
      </w:numPr>
    </w:pPr>
  </w:style>
  <w:style w:type="numbering" w:customStyle="1" w:styleId="04250">
    <w:name w:val="样式 多级符号 左侧:  0 厘米 悬挂缩进: 4.25 字符"/>
    <w:basedOn w:val="aff1"/>
    <w:rsid w:val="001E439D"/>
    <w:pPr>
      <w:numPr>
        <w:numId w:val="79"/>
      </w:numPr>
    </w:pPr>
  </w:style>
  <w:style w:type="numbering" w:customStyle="1" w:styleId="a7">
    <w:name w:val="样式 多级符号 四号 加粗"/>
    <w:basedOn w:val="aff1"/>
    <w:rsid w:val="001E439D"/>
    <w:pPr>
      <w:numPr>
        <w:numId w:val="80"/>
      </w:numPr>
    </w:pPr>
  </w:style>
  <w:style w:type="numbering" w:customStyle="1" w:styleId="12">
    <w:name w:val="样式 多级符号 四号 加粗1"/>
    <w:basedOn w:val="aff1"/>
    <w:rsid w:val="001E439D"/>
    <w:pPr>
      <w:numPr>
        <w:numId w:val="81"/>
      </w:numPr>
    </w:pPr>
  </w:style>
  <w:style w:type="numbering" w:customStyle="1" w:styleId="075567">
    <w:name w:val="样式 多级符号 左侧:  0.75 厘米 悬挂缩进: 5.67 字符"/>
    <w:basedOn w:val="aff1"/>
    <w:rsid w:val="001E439D"/>
    <w:pPr>
      <w:numPr>
        <w:numId w:val="82"/>
      </w:numPr>
    </w:pPr>
  </w:style>
  <w:style w:type="numbering" w:customStyle="1" w:styleId="TimesNewRoman">
    <w:name w:val="样式 多级符号 (西文) Times New Roman (中文) 黑体"/>
    <w:basedOn w:val="aff1"/>
    <w:rsid w:val="001E439D"/>
    <w:pPr>
      <w:numPr>
        <w:numId w:val="83"/>
      </w:numPr>
    </w:pPr>
  </w:style>
  <w:style w:type="character" w:customStyle="1" w:styleId="2Char10">
    <w:name w:val="正文首行缩进 2 Char1"/>
    <w:rsid w:val="001E439D"/>
    <w:rPr>
      <w:kern w:val="2"/>
      <w:sz w:val="21"/>
      <w:szCs w:val="24"/>
    </w:rPr>
  </w:style>
  <w:style w:type="numbering" w:customStyle="1" w:styleId="04251">
    <w:name w:val="样式 多级符号 左侧:  0 厘米 悬挂缩进: 4.25 字符1"/>
    <w:basedOn w:val="aff1"/>
    <w:rsid w:val="001E439D"/>
    <w:pPr>
      <w:numPr>
        <w:numId w:val="84"/>
      </w:numPr>
    </w:pPr>
  </w:style>
  <w:style w:type="character" w:customStyle="1" w:styleId="7Char0">
    <w:name w:val="样式7 Char"/>
    <w:link w:val="73"/>
    <w:rsid w:val="001E439D"/>
    <w:rPr>
      <w:rFonts w:ascii="Arial" w:eastAsia="黑体" w:hAnsi="Arial" w:cs="Times New Roman"/>
      <w:b/>
      <w:bCs/>
      <w:sz w:val="30"/>
      <w:szCs w:val="28"/>
    </w:rPr>
  </w:style>
  <w:style w:type="character" w:customStyle="1" w:styleId="CharChard">
    <w:name w:val="标书 题注 表 Char Char"/>
    <w:rsid w:val="001E439D"/>
    <w:rPr>
      <w:rFonts w:ascii="黑体" w:eastAsia="黑体" w:hAnsi="黑体" w:cs="宋体"/>
      <w:bCs/>
      <w:kern w:val="2"/>
      <w:sz w:val="24"/>
      <w:szCs w:val="24"/>
    </w:rPr>
  </w:style>
  <w:style w:type="character" w:customStyle="1" w:styleId="2CharChar1">
    <w:name w:val="样式 首行缩进:  2 字符 Char Char"/>
    <w:rsid w:val="001E439D"/>
    <w:rPr>
      <w:rFonts w:eastAsia="仿宋_GB2312" w:cs="宋体"/>
      <w:kern w:val="2"/>
      <w:sz w:val="28"/>
    </w:rPr>
  </w:style>
  <w:style w:type="character" w:customStyle="1" w:styleId="6CharCharCharCharCharChar">
    <w:name w:val="标题6 Char Char Char Char Char Char"/>
    <w:rsid w:val="001E439D"/>
    <w:rPr>
      <w:spacing w:val="10"/>
      <w:kern w:val="2"/>
      <w:sz w:val="28"/>
      <w:szCs w:val="22"/>
    </w:rPr>
  </w:style>
  <w:style w:type="character" w:customStyle="1" w:styleId="CharChare">
    <w:name w:val="标准正文 Char Char"/>
    <w:rsid w:val="001E439D"/>
    <w:rPr>
      <w:rFonts w:ascii="Arial" w:hAnsi="Arial" w:cs="Arial"/>
      <w:kern w:val="2"/>
      <w:sz w:val="24"/>
      <w:szCs w:val="24"/>
    </w:rPr>
  </w:style>
  <w:style w:type="character" w:customStyle="1" w:styleId="CharCharf">
    <w:name w:val="段 Char Char"/>
    <w:rsid w:val="001E439D"/>
    <w:rPr>
      <w:rFonts w:ascii="宋体"/>
      <w:sz w:val="21"/>
      <w:lang w:val="en-US" w:eastAsia="zh-CN" w:bidi="ar-SA"/>
    </w:rPr>
  </w:style>
  <w:style w:type="character" w:customStyle="1" w:styleId="-CharChar">
    <w:name w:val="标书-正文一级排列 Char Char"/>
    <w:rsid w:val="001E439D"/>
    <w:rPr>
      <w:rFonts w:ascii="仿宋_GB2312"/>
      <w:color w:val="000000"/>
      <w:kern w:val="2"/>
      <w:sz w:val="24"/>
      <w:szCs w:val="24"/>
    </w:rPr>
  </w:style>
  <w:style w:type="character" w:customStyle="1" w:styleId="3Char10">
    <w:name w:val="正文文本缩进 3 Char1"/>
    <w:rsid w:val="001E439D"/>
    <w:rPr>
      <w:kern w:val="2"/>
      <w:sz w:val="16"/>
      <w:szCs w:val="16"/>
    </w:rPr>
  </w:style>
  <w:style w:type="character" w:customStyle="1" w:styleId="3Char4">
    <w:name w:val="样式3 Char"/>
    <w:link w:val="3f1"/>
    <w:rsid w:val="001E439D"/>
    <w:rPr>
      <w:sz w:val="28"/>
      <w:szCs w:val="24"/>
      <w:lang w:val="sq-AL"/>
    </w:rPr>
  </w:style>
  <w:style w:type="character" w:customStyle="1" w:styleId="11111111111111111Char">
    <w:name w:val="11111111111111111 Char"/>
    <w:link w:val="11111111111111111"/>
    <w:rsid w:val="001E439D"/>
    <w:rPr>
      <w:rFonts w:eastAsia="仿宋_GB2312"/>
      <w:sz w:val="24"/>
    </w:rPr>
  </w:style>
  <w:style w:type="character" w:customStyle="1" w:styleId="Charfffff7">
    <w:name w:val="中文 Char"/>
    <w:link w:val="afffffffffffffffffa"/>
    <w:rsid w:val="001E439D"/>
    <w:rPr>
      <w:rFonts w:eastAsia="仿宋_GB2312"/>
      <w:sz w:val="24"/>
      <w:szCs w:val="24"/>
    </w:rPr>
  </w:style>
  <w:style w:type="character" w:customStyle="1" w:styleId="2Char6">
    <w:name w:val="样式 段落正文 + 首行缩进:  2 字符 Char"/>
    <w:link w:val="2ff5"/>
    <w:rsid w:val="001E439D"/>
    <w:rPr>
      <w:rFonts w:eastAsia="仿宋_GB2312" w:cs="宋体"/>
      <w:sz w:val="28"/>
    </w:rPr>
  </w:style>
  <w:style w:type="character" w:customStyle="1" w:styleId="HD1Char">
    <w:name w:val="HD正文1 Char"/>
    <w:link w:val="HD1"/>
    <w:rsid w:val="001E439D"/>
    <w:rPr>
      <w:rFonts w:ascii="仿宋_GB2312" w:eastAsia="仿宋_GB2312" w:hAnsi="Arial"/>
      <w:color w:val="000000"/>
      <w:sz w:val="28"/>
    </w:rPr>
  </w:style>
  <w:style w:type="character" w:customStyle="1" w:styleId="gisChar">
    <w:name w:val="gis Char"/>
    <w:link w:val="gis"/>
    <w:rsid w:val="001E439D"/>
    <w:rPr>
      <w:szCs w:val="24"/>
    </w:rPr>
  </w:style>
  <w:style w:type="character" w:customStyle="1" w:styleId="Char3Char5">
    <w:name w:val="Char3 Char5"/>
    <w:aliases w:val=" Char2 Char Char5,题注-QBPT Char6,题注-QBPT Char Char5,Char2 Char6,Char2 Char Char3,CaptionDHI Char1,题注 Char Char Char Char1 Char1,题注 Char Char Char Char Char Char1,题注 Char Char Char Char Char Char Char Char Char Char1,题注1 Char Char1"/>
    <w:rsid w:val="001E439D"/>
    <w:rPr>
      <w:rFonts w:ascii="Arial" w:eastAsia="黑体" w:hAnsi="Arial" w:cs="Arial"/>
      <w:kern w:val="2"/>
      <w:lang w:val="en-US" w:eastAsia="zh-CN" w:bidi="ar-SA"/>
    </w:rPr>
  </w:style>
  <w:style w:type="character" w:customStyle="1" w:styleId="Charf4">
    <w:name w:val="普通(网站) Char"/>
    <w:link w:val="affff6"/>
    <w:rsid w:val="001E439D"/>
    <w:rPr>
      <w:rFonts w:ascii="Times New Roman" w:eastAsia="宋体" w:hAnsi="Times New Roman" w:cs="Times New Roman"/>
      <w:sz w:val="24"/>
      <w:szCs w:val="24"/>
    </w:rPr>
  </w:style>
  <w:style w:type="character" w:customStyle="1" w:styleId="biao7Char">
    <w:name w:val="biao7 Char"/>
    <w:link w:val="biao7"/>
    <w:rsid w:val="001E439D"/>
    <w:rPr>
      <w:bCs/>
      <w:sz w:val="24"/>
      <w:szCs w:val="24"/>
    </w:rPr>
  </w:style>
  <w:style w:type="character" w:customStyle="1" w:styleId="Charf7">
    <w:name w:val="文本块 Char"/>
    <w:link w:val="affffa"/>
    <w:rsid w:val="001E439D"/>
    <w:rPr>
      <w:rFonts w:ascii="Times New Roman" w:eastAsia="宋体" w:hAnsi="Times New Roman" w:cs="Times New Roman"/>
      <w:sz w:val="24"/>
      <w:szCs w:val="24"/>
    </w:rPr>
  </w:style>
  <w:style w:type="character" w:customStyle="1" w:styleId="CharCharCharChar0">
    <w:name w:val="样式 图索引 + 自动设置 Char Char Char Char"/>
    <w:rsid w:val="001E439D"/>
    <w:rPr>
      <w:smallCaps/>
      <w:kern w:val="2"/>
      <w:sz w:val="24"/>
      <w:szCs w:val="28"/>
      <w:lang w:val="en-US"/>
    </w:rPr>
  </w:style>
  <w:style w:type="character" w:customStyle="1" w:styleId="-CharChar0">
    <w:name w:val="表名样式-吉威投标格式 Char Char"/>
    <w:rsid w:val="001E439D"/>
    <w:rPr>
      <w:rFonts w:ascii="黑体" w:eastAsia="黑体" w:cs="宋体"/>
      <w:kern w:val="2"/>
      <w:sz w:val="24"/>
      <w:szCs w:val="24"/>
    </w:rPr>
  </w:style>
  <w:style w:type="character" w:customStyle="1" w:styleId="1CharChar0">
    <w:name w:val="小标题1级 Char Char"/>
    <w:rsid w:val="001E439D"/>
    <w:rPr>
      <w:b/>
      <w:kern w:val="2"/>
      <w:sz w:val="24"/>
      <w:szCs w:val="24"/>
    </w:rPr>
  </w:style>
  <w:style w:type="character" w:customStyle="1" w:styleId="CharCharf0">
    <w:name w:val="半括号 Char Char"/>
    <w:rsid w:val="001E439D"/>
    <w:rPr>
      <w:kern w:val="2"/>
      <w:sz w:val="24"/>
      <w:szCs w:val="24"/>
    </w:rPr>
  </w:style>
  <w:style w:type="character" w:customStyle="1" w:styleId="CharCharf1">
    <w:name w:val="我的表图格式 Char Char"/>
    <w:rsid w:val="001E439D"/>
    <w:rPr>
      <w:rFonts w:eastAsia="黑体" w:cs="Arial"/>
      <w:kern w:val="2"/>
    </w:rPr>
  </w:style>
  <w:style w:type="character" w:customStyle="1" w:styleId="2Char11">
    <w:name w:val="正文文本缩进 2 Char1"/>
    <w:rsid w:val="001E439D"/>
    <w:rPr>
      <w:kern w:val="2"/>
      <w:sz w:val="24"/>
      <w:szCs w:val="22"/>
    </w:rPr>
  </w:style>
  <w:style w:type="character" w:customStyle="1" w:styleId="1ff2">
    <w:name w:val="正文首行缩进字符1"/>
    <w:rsid w:val="001E439D"/>
    <w:rPr>
      <w:rFonts w:eastAsia="仿宋_GB2312"/>
      <w:kern w:val="2"/>
      <w:sz w:val="21"/>
      <w:szCs w:val="24"/>
    </w:rPr>
  </w:style>
  <w:style w:type="character" w:customStyle="1" w:styleId="2Char3">
    <w:name w:val="样式2 Char"/>
    <w:link w:val="2fa"/>
    <w:rsid w:val="001E439D"/>
    <w:rPr>
      <w:rFonts w:ascii="Times New Roman" w:eastAsia="黑体" w:hAnsi="Times New Roman" w:cs="Times New Roman"/>
      <w:b/>
      <w:bCs/>
      <w:sz w:val="24"/>
      <w:szCs w:val="24"/>
    </w:rPr>
  </w:style>
  <w:style w:type="character" w:customStyle="1" w:styleId="222Char">
    <w:name w:val="222 Char"/>
    <w:link w:val="2220"/>
    <w:rsid w:val="001E439D"/>
    <w:rPr>
      <w:rFonts w:eastAsia="仿宋_GB2312"/>
      <w:sz w:val="24"/>
      <w:szCs w:val="24"/>
    </w:rPr>
  </w:style>
  <w:style w:type="character" w:customStyle="1" w:styleId="Charfffff8">
    <w:name w:val="内容 Char"/>
    <w:link w:val="afffffffffffffffffb"/>
    <w:rsid w:val="001E439D"/>
    <w:rPr>
      <w:sz w:val="24"/>
      <w:szCs w:val="24"/>
    </w:rPr>
  </w:style>
  <w:style w:type="character" w:customStyle="1" w:styleId="000000Char">
    <w:name w:val="000000 Char"/>
    <w:link w:val="000000"/>
    <w:rsid w:val="001E439D"/>
    <w:rPr>
      <w:rFonts w:eastAsia="仿宋_GB2312"/>
      <w:sz w:val="24"/>
      <w:szCs w:val="24"/>
    </w:rPr>
  </w:style>
  <w:style w:type="character" w:customStyle="1" w:styleId="toctext">
    <w:name w:val="toctext"/>
    <w:rsid w:val="001E439D"/>
  </w:style>
  <w:style w:type="character" w:customStyle="1" w:styleId="Charfffff9">
    <w:name w:val="标书图注 Char"/>
    <w:link w:val="afffffffffffffffffc"/>
    <w:rsid w:val="001E439D"/>
    <w:rPr>
      <w:rFonts w:cs="宋体"/>
    </w:rPr>
  </w:style>
  <w:style w:type="character" w:customStyle="1" w:styleId="afffffffffffffffffd">
    <w:name w:val="样式 (符号) 宋体 四号"/>
    <w:rsid w:val="001E439D"/>
    <w:rPr>
      <w:sz w:val="24"/>
    </w:rPr>
  </w:style>
  <w:style w:type="character" w:customStyle="1" w:styleId="Charfffffa">
    <w:name w:val="段落正文 Char"/>
    <w:rsid w:val="001E439D"/>
    <w:rPr>
      <w:rFonts w:ascii="Times New Roman" w:eastAsia="仿宋_GB2312" w:hAnsi="Times New Roman"/>
      <w:kern w:val="2"/>
      <w:sz w:val="28"/>
    </w:rPr>
  </w:style>
  <w:style w:type="character" w:customStyle="1" w:styleId="4Char1">
    <w:name w:val="标4 Char"/>
    <w:link w:val="4e"/>
    <w:rsid w:val="001E439D"/>
    <w:rPr>
      <w:rFonts w:ascii="仿宋_GB2312" w:eastAsia="仿宋_GB2312"/>
      <w:b/>
      <w:bCs/>
      <w:sz w:val="28"/>
      <w:szCs w:val="28"/>
    </w:rPr>
  </w:style>
  <w:style w:type="character" w:customStyle="1" w:styleId="CharCharf2">
    <w:name w:val="表头 Char Char"/>
    <w:rsid w:val="001E439D"/>
    <w:rPr>
      <w:rFonts w:ascii="黑体" w:eastAsia="黑体"/>
      <w:kern w:val="2"/>
      <w:sz w:val="21"/>
      <w:szCs w:val="72"/>
      <w:lang w:val="en-US" w:eastAsia="zh-CN" w:bidi="ar-SA"/>
    </w:rPr>
  </w:style>
  <w:style w:type="character" w:customStyle="1" w:styleId="CharCharf3">
    <w:name w:val="图表标题 Char Char"/>
    <w:rsid w:val="001E439D"/>
    <w:rPr>
      <w:rFonts w:ascii="华文细黑" w:eastAsia="华文细黑" w:hAnsi="华文细黑"/>
      <w:b/>
      <w:kern w:val="2"/>
      <w:sz w:val="24"/>
      <w:szCs w:val="24"/>
    </w:rPr>
  </w:style>
  <w:style w:type="character" w:customStyle="1" w:styleId="1ff3">
    <w:name w:val="书籍标题1"/>
    <w:rsid w:val="001E439D"/>
    <w:rPr>
      <w:b/>
      <w:bCs/>
      <w:smallCaps/>
      <w:spacing w:val="5"/>
    </w:rPr>
  </w:style>
  <w:style w:type="character" w:customStyle="1" w:styleId="gisCharChar">
    <w:name w:val="gis Char Char"/>
    <w:rsid w:val="001E439D"/>
    <w:rPr>
      <w:kern w:val="2"/>
      <w:sz w:val="21"/>
      <w:szCs w:val="24"/>
    </w:rPr>
  </w:style>
  <w:style w:type="character" w:customStyle="1" w:styleId="CharCharf4">
    <w:name w:val="标号 Char Char"/>
    <w:rsid w:val="001E439D"/>
    <w:rPr>
      <w:rFonts w:eastAsia="仿宋_GB2312"/>
      <w:kern w:val="2"/>
      <w:sz w:val="24"/>
      <w:szCs w:val="24"/>
    </w:rPr>
  </w:style>
  <w:style w:type="character" w:customStyle="1" w:styleId="CharCharCharChar1">
    <w:name w:val="样式 分报告表索引 + 自动设置 Char Char Char Char"/>
    <w:rsid w:val="001E439D"/>
    <w:rPr>
      <w:rFonts w:ascii="Arial" w:eastAsia="黑体" w:hAnsi="宋体" w:cs="Arial"/>
      <w:color w:val="000000"/>
      <w:kern w:val="2"/>
      <w:sz w:val="24"/>
      <w:szCs w:val="28"/>
      <w:lang w:val="en-US" w:eastAsia="zh-CN"/>
    </w:rPr>
  </w:style>
  <w:style w:type="character" w:customStyle="1" w:styleId="Char16">
    <w:name w:val="纯文本 Char1"/>
    <w:rsid w:val="001E439D"/>
    <w:rPr>
      <w:rFonts w:ascii="宋体" w:hAnsi="Courier New" w:cs="Courier New"/>
      <w:kern w:val="2"/>
      <w:sz w:val="21"/>
      <w:szCs w:val="21"/>
    </w:rPr>
  </w:style>
  <w:style w:type="character" w:customStyle="1" w:styleId="4h4FirstSubheadingH4sect1234RefHeadingChar">
    <w:name w:val="样式 标题 4第三层条第四层h4First SubheadingH4sect 1.2.3.4Ref Heading... Char"/>
    <w:link w:val="4h4FirstSubheadingH4sect1234RefHeading"/>
    <w:rsid w:val="001E439D"/>
    <w:rPr>
      <w:rFonts w:ascii="Times New Roman" w:eastAsia="黑体" w:hAnsi="Times New Roman" w:cs="Times New Roman"/>
      <w:b/>
      <w:bCs/>
      <w:kern w:val="0"/>
      <w:sz w:val="28"/>
      <w:szCs w:val="28"/>
    </w:rPr>
  </w:style>
  <w:style w:type="character" w:customStyle="1" w:styleId="2222Char">
    <w:name w:val="2222 Char"/>
    <w:link w:val="2222"/>
    <w:rsid w:val="001E439D"/>
    <w:rPr>
      <w:rFonts w:eastAsia="仿宋_GB2312"/>
      <w:sz w:val="24"/>
      <w:szCs w:val="24"/>
    </w:rPr>
  </w:style>
  <w:style w:type="character" w:customStyle="1" w:styleId="222222222Char">
    <w:name w:val="222222222标 Char"/>
    <w:link w:val="222222222"/>
    <w:rsid w:val="001E439D"/>
    <w:rPr>
      <w:rFonts w:ascii="仿宋_GB2312" w:eastAsia="仿宋_GB2312" w:hAnsi="华文仿宋"/>
      <w:b/>
      <w:sz w:val="36"/>
      <w:szCs w:val="36"/>
    </w:rPr>
  </w:style>
  <w:style w:type="character" w:customStyle="1" w:styleId="of">
    <w:name w:val="标题of代号名称"/>
    <w:rsid w:val="001E439D"/>
    <w:rPr>
      <w:b/>
      <w:bCs/>
      <w:sz w:val="48"/>
    </w:rPr>
  </w:style>
  <w:style w:type="character" w:customStyle="1" w:styleId="33333Char">
    <w:name w:val="33333 Char"/>
    <w:link w:val="33333"/>
    <w:rsid w:val="001E439D"/>
    <w:rPr>
      <w:rFonts w:eastAsia="黑体"/>
      <w:sz w:val="24"/>
      <w:szCs w:val="32"/>
    </w:rPr>
  </w:style>
  <w:style w:type="character" w:customStyle="1" w:styleId="myp11">
    <w:name w:val="myp11"/>
    <w:rsid w:val="001E439D"/>
  </w:style>
  <w:style w:type="character" w:customStyle="1" w:styleId="2Char7">
    <w:name w:val="样式 正文缩进 + 首行缩进:  2 字符 Char"/>
    <w:link w:val="2ff6"/>
    <w:rsid w:val="001E439D"/>
    <w:rPr>
      <w:rFonts w:cs="宋体"/>
    </w:rPr>
  </w:style>
  <w:style w:type="character" w:customStyle="1" w:styleId="5Char1">
    <w:name w:val="标5 Char"/>
    <w:link w:val="5c"/>
    <w:rsid w:val="001E439D"/>
    <w:rPr>
      <w:rFonts w:eastAsia="黑体"/>
      <w:bCs/>
      <w:sz w:val="24"/>
      <w:szCs w:val="28"/>
    </w:rPr>
  </w:style>
  <w:style w:type="character" w:customStyle="1" w:styleId="1CharCharCharChar1CharCharCharChar">
    <w:name w:val="正文1 Char Char Char Char1 Char Char Char Char"/>
    <w:rsid w:val="001E439D"/>
    <w:rPr>
      <w:kern w:val="2"/>
      <w:sz w:val="28"/>
      <w:szCs w:val="24"/>
      <w:lang w:val="en-US"/>
    </w:rPr>
  </w:style>
  <w:style w:type="character" w:customStyle="1" w:styleId="1ff4">
    <w:name w:val="批注引用1"/>
    <w:rsid w:val="001E439D"/>
    <w:rPr>
      <w:sz w:val="21"/>
      <w:szCs w:val="21"/>
    </w:rPr>
  </w:style>
  <w:style w:type="character" w:customStyle="1" w:styleId="2Heading2HiddenHeading2CCBSH2PAMajorSectionTitrCharChar">
    <w:name w:val="样式 标题 2Heading 2 HiddenHeading 2 CCBSH2PA Major SectionTitr... Char Char"/>
    <w:rsid w:val="001E439D"/>
    <w:rPr>
      <w:rFonts w:ascii="Arial" w:eastAsia="黑体" w:hAnsi="Arial"/>
      <w:b/>
      <w:bCs/>
      <w:kern w:val="2"/>
      <w:sz w:val="24"/>
      <w:szCs w:val="32"/>
    </w:rPr>
  </w:style>
  <w:style w:type="character" w:customStyle="1" w:styleId="CharCharf5">
    <w:name w:val="标书 题注 图 Char Char"/>
    <w:rsid w:val="001E439D"/>
    <w:rPr>
      <w:rFonts w:ascii="黑体" w:eastAsia="黑体" w:hAnsi="黑体"/>
      <w:kern w:val="2"/>
      <w:sz w:val="24"/>
    </w:rPr>
  </w:style>
  <w:style w:type="character" w:customStyle="1" w:styleId="CharCharf6">
    <w:name w:val="图索引 Char Char"/>
    <w:rsid w:val="001E439D"/>
    <w:rPr>
      <w:smallCaps/>
      <w:kern w:val="2"/>
      <w:sz w:val="28"/>
      <w:szCs w:val="28"/>
      <w:lang w:val="en-US"/>
    </w:rPr>
  </w:style>
  <w:style w:type="character" w:customStyle="1" w:styleId="CharCharf7">
    <w:name w:val="样式 题注 + 五号 居中 Char Char"/>
    <w:rsid w:val="001E439D"/>
    <w:rPr>
      <w:rFonts w:ascii="Arial" w:eastAsia="黑体" w:hAnsi="Arial"/>
      <w:kern w:val="2"/>
      <w:sz w:val="21"/>
      <w:szCs w:val="21"/>
    </w:rPr>
  </w:style>
  <w:style w:type="character" w:customStyle="1" w:styleId="Char17">
    <w:name w:val="日期 Char1"/>
    <w:rsid w:val="001E439D"/>
    <w:rPr>
      <w:kern w:val="2"/>
      <w:sz w:val="24"/>
      <w:szCs w:val="22"/>
    </w:rPr>
  </w:style>
  <w:style w:type="character" w:customStyle="1" w:styleId="Charfffffb">
    <w:name w:val="送 Char"/>
    <w:link w:val="afffffffffffffffffe"/>
    <w:rsid w:val="001E439D"/>
    <w:rPr>
      <w:rFonts w:ascii="仿宋" w:eastAsia="仿宋" w:hAnsi="仿宋" w:cs="Plotter"/>
      <w:szCs w:val="21"/>
    </w:rPr>
  </w:style>
  <w:style w:type="character" w:customStyle="1" w:styleId="9Char1">
    <w:name w:val="标题 9 Char1"/>
    <w:aliases w:val="PIM 9 Char1,huh Char1,13 Char1,ITT t9 Char1,T9 Char1,Bijlage Char1,Appendix Char1,(use for tables) Char1,标 Char1,progress Char1,App Heading Char1,Titre 10 Char1,9 Char1,rb Char1,req bullet Char1,req1 Char1,heading 9 Char1,progress1 Char1"/>
    <w:rsid w:val="001E439D"/>
    <w:rPr>
      <w:rFonts w:ascii="Cambria" w:eastAsia="宋体" w:hAnsi="Cambria" w:cs="Times New Roman"/>
      <w:kern w:val="2"/>
      <w:sz w:val="21"/>
      <w:szCs w:val="21"/>
    </w:rPr>
  </w:style>
  <w:style w:type="character" w:customStyle="1" w:styleId="1111Char">
    <w:name w:val="1111 Char"/>
    <w:link w:val="1111"/>
    <w:rsid w:val="001E439D"/>
    <w:rPr>
      <w:rFonts w:eastAsia="仿宋_GB2312"/>
      <w:sz w:val="24"/>
      <w:szCs w:val="24"/>
    </w:rPr>
  </w:style>
  <w:style w:type="character" w:customStyle="1" w:styleId="33333333333Char">
    <w:name w:val="33333333333标 Char"/>
    <w:link w:val="33333333333"/>
    <w:rsid w:val="001E439D"/>
    <w:rPr>
      <w:rFonts w:ascii="仿宋_GB2312" w:eastAsia="仿宋_GB2312" w:hAnsi="华文仿宋"/>
      <w:b/>
      <w:sz w:val="32"/>
      <w:szCs w:val="32"/>
    </w:rPr>
  </w:style>
  <w:style w:type="character" w:customStyle="1" w:styleId="-Char0">
    <w:name w:val="表名样式-吉威投标格式 Char"/>
    <w:link w:val="-2"/>
    <w:rsid w:val="001E439D"/>
    <w:rPr>
      <w:rFonts w:ascii="黑体" w:eastAsia="黑体" w:cs="宋体"/>
      <w:sz w:val="24"/>
      <w:szCs w:val="24"/>
    </w:rPr>
  </w:style>
  <w:style w:type="character" w:customStyle="1" w:styleId="Char3Char3">
    <w:name w:val="Char3 Char3"/>
    <w:aliases w:val=" Char2 Char Char3,题注-QBPT Char4,题注-QBPT Char Char3,Char2 Char4,Char2 Char Char1,CaptionDHI Char Char1"/>
    <w:rsid w:val="001E439D"/>
    <w:rPr>
      <w:rFonts w:ascii="Arial" w:eastAsia="黑体" w:hAnsi="Arial" w:cs="Arial"/>
      <w:kern w:val="2"/>
      <w:lang w:val="en-US" w:eastAsia="zh-CN" w:bidi="ar-SA"/>
    </w:rPr>
  </w:style>
  <w:style w:type="character" w:customStyle="1" w:styleId="-Char1">
    <w:name w:val="标书-正文一级排列强调标题 Char"/>
    <w:link w:val="-3"/>
    <w:rsid w:val="001E439D"/>
    <w:rPr>
      <w:b/>
      <w:sz w:val="24"/>
      <w:szCs w:val="24"/>
    </w:rPr>
  </w:style>
  <w:style w:type="character" w:customStyle="1" w:styleId="CharCharf8">
    <w:name w:val="标书图注 Char Char"/>
    <w:rsid w:val="001E439D"/>
    <w:rPr>
      <w:rFonts w:cs="宋体"/>
      <w:kern w:val="2"/>
      <w:sz w:val="21"/>
    </w:rPr>
  </w:style>
  <w:style w:type="character" w:customStyle="1" w:styleId="C503-CharChar">
    <w:name w:val="C503-正文格式 Char Char"/>
    <w:rsid w:val="001E439D"/>
    <w:rPr>
      <w:kern w:val="2"/>
      <w:sz w:val="24"/>
    </w:rPr>
  </w:style>
  <w:style w:type="character" w:customStyle="1" w:styleId="HD1CharChar">
    <w:name w:val="HD正文1 Char Char"/>
    <w:rsid w:val="001E439D"/>
    <w:rPr>
      <w:rFonts w:ascii="仿宋_GB2312" w:eastAsia="仿宋_GB2312" w:hAnsi="Arial"/>
      <w:color w:val="000000"/>
      <w:kern w:val="2"/>
      <w:sz w:val="28"/>
    </w:rPr>
  </w:style>
  <w:style w:type="character" w:customStyle="1" w:styleId="CharCharf9">
    <w:name w:val="表格文字 Char Char"/>
    <w:rsid w:val="001E439D"/>
    <w:rPr>
      <w:kern w:val="2"/>
      <w:sz w:val="18"/>
      <w:szCs w:val="22"/>
    </w:rPr>
  </w:style>
  <w:style w:type="character" w:customStyle="1" w:styleId="1CharCharCharCharChar0">
    <w:name w:val="正文1 Char Char Char Char Char"/>
    <w:rsid w:val="001E439D"/>
    <w:rPr>
      <w:kern w:val="2"/>
      <w:sz w:val="28"/>
      <w:szCs w:val="24"/>
      <w:lang w:val="en-US"/>
    </w:rPr>
  </w:style>
  <w:style w:type="character" w:customStyle="1" w:styleId="2CharCharCharChar">
    <w:name w:val="正文缩进 + 首行缩进:  2 字符 Char Char Char Char"/>
    <w:rsid w:val="001E439D"/>
    <w:rPr>
      <w:rFonts w:cs="宋体"/>
      <w:kern w:val="2"/>
      <w:sz w:val="21"/>
    </w:rPr>
  </w:style>
  <w:style w:type="character" w:customStyle="1" w:styleId="HTMLChar1">
    <w:name w:val="HTML 预设格式 Char1"/>
    <w:rsid w:val="001E439D"/>
    <w:rPr>
      <w:rFonts w:ascii="Courier New" w:hAnsi="Courier New" w:cs="Courier New"/>
      <w:kern w:val="2"/>
    </w:rPr>
  </w:style>
  <w:style w:type="character" w:customStyle="1" w:styleId="8Char0">
    <w:name w:val="样式8 Char"/>
    <w:link w:val="83"/>
    <w:rsid w:val="001E439D"/>
    <w:rPr>
      <w:rFonts w:ascii="Arial" w:eastAsia="黑体" w:hAnsi="Arial" w:cs="Times New Roman"/>
      <w:b/>
      <w:bCs/>
      <w:sz w:val="30"/>
      <w:szCs w:val="28"/>
    </w:rPr>
  </w:style>
  <w:style w:type="character" w:customStyle="1" w:styleId="1111111Char">
    <w:name w:val="1111111标 Char"/>
    <w:link w:val="1111111"/>
    <w:rsid w:val="001E439D"/>
    <w:rPr>
      <w:rFonts w:ascii="仿宋_GB2312" w:eastAsia="仿宋_GB2312" w:hAnsi="华文仿宋"/>
      <w:b/>
      <w:kern w:val="44"/>
      <w:sz w:val="44"/>
      <w:szCs w:val="44"/>
    </w:rPr>
  </w:style>
  <w:style w:type="character" w:customStyle="1" w:styleId="2CharCharChar">
    <w:name w:val="正文缩进 + 首行缩进:  2 字符 Char Char Char"/>
    <w:link w:val="2CharChar2"/>
    <w:rsid w:val="001E439D"/>
    <w:rPr>
      <w:rFonts w:cs="宋体"/>
    </w:rPr>
  </w:style>
  <w:style w:type="character" w:customStyle="1" w:styleId="-Char2">
    <w:name w:val="标书-正文一级排列 Char"/>
    <w:link w:val="-4"/>
    <w:rsid w:val="001E439D"/>
    <w:rPr>
      <w:rFonts w:ascii="仿宋_GB2312"/>
      <w:color w:val="000000"/>
      <w:sz w:val="24"/>
      <w:szCs w:val="24"/>
    </w:rPr>
  </w:style>
  <w:style w:type="character" w:customStyle="1" w:styleId="CharCharfa">
    <w:name w:val="表格标题头 Char Char"/>
    <w:rsid w:val="001E439D"/>
    <w:rPr>
      <w:rFonts w:ascii="仿宋_GB2312" w:eastAsia="仿宋_GB2312" w:hAnsi="华文仿宋"/>
      <w:b/>
      <w:kern w:val="2"/>
      <w:sz w:val="21"/>
      <w:szCs w:val="21"/>
    </w:rPr>
  </w:style>
  <w:style w:type="character" w:customStyle="1" w:styleId="CharCharfb">
    <w:name w:val="正文文字 Char Char"/>
    <w:rsid w:val="001E439D"/>
    <w:rPr>
      <w:kern w:val="2"/>
      <w:sz w:val="24"/>
      <w:szCs w:val="24"/>
    </w:rPr>
  </w:style>
  <w:style w:type="character" w:customStyle="1" w:styleId="CharCharfc">
    <w:name w:val="段落行文 Char Char"/>
    <w:rsid w:val="001E439D"/>
    <w:rPr>
      <w:rFonts w:eastAsia="仿宋_GB2312"/>
      <w:kern w:val="2"/>
      <w:sz w:val="24"/>
      <w:szCs w:val="24"/>
    </w:rPr>
  </w:style>
  <w:style w:type="character" w:customStyle="1" w:styleId="1ff5">
    <w:name w:val="明显参考1"/>
    <w:rsid w:val="001E439D"/>
    <w:rPr>
      <w:b/>
      <w:bCs/>
      <w:smallCaps/>
      <w:color w:val="C0504D"/>
      <w:spacing w:val="5"/>
      <w:u w:val="single"/>
    </w:rPr>
  </w:style>
  <w:style w:type="character" w:customStyle="1" w:styleId="Char18">
    <w:name w:val="明显引用 Char1"/>
    <w:rsid w:val="001E439D"/>
    <w:rPr>
      <w:b/>
      <w:bCs/>
      <w:i/>
      <w:iCs/>
      <w:color w:val="4F81BD"/>
      <w:kern w:val="2"/>
      <w:sz w:val="24"/>
      <w:szCs w:val="22"/>
    </w:rPr>
  </w:style>
  <w:style w:type="character" w:customStyle="1" w:styleId="6Char10">
    <w:name w:val="标题 6 Char1"/>
    <w:aliases w:val="第五层条 Char1,Bullet list Char1,H6 Char1,PIM 6 Char1,L6 Char1,h6 Char1,ITT t6 Char1,PA Appendix Char1,T6 Char1,6 Char1,61 Char1,62 Char1,Third Subheading Char1,BOD 4 Char1,heading 6 Char1,Bullet list1 Char1,Bullet list2 Char1,Bullet list11 Char1"/>
    <w:rsid w:val="001E439D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6Char1">
    <w:name w:val="样式6 Char"/>
    <w:link w:val="63"/>
    <w:rsid w:val="001E439D"/>
    <w:rPr>
      <w:rFonts w:ascii="Arial" w:eastAsia="黑体" w:hAnsi="Arial" w:cs="Times New Roman"/>
      <w:b/>
      <w:bCs/>
      <w:sz w:val="30"/>
      <w:szCs w:val="28"/>
    </w:rPr>
  </w:style>
  <w:style w:type="character" w:customStyle="1" w:styleId="AAAAAAAAA4Char">
    <w:name w:val="AAAAAAAAA4 Char"/>
    <w:link w:val="AAAAAAAAA4"/>
    <w:rsid w:val="001E439D"/>
    <w:rPr>
      <w:rFonts w:eastAsia="黑体"/>
      <w:b/>
      <w:sz w:val="24"/>
      <w:szCs w:val="28"/>
    </w:rPr>
  </w:style>
  <w:style w:type="character" w:customStyle="1" w:styleId="Charfffffc">
    <w:name w:val="标准 正文 Char"/>
    <w:link w:val="affffffffffffffffff"/>
    <w:rsid w:val="001E439D"/>
    <w:rPr>
      <w:rFonts w:ascii="宋体" w:eastAsia="仿宋_GB2312" w:hAnsi="宋体" w:cs="宋体"/>
      <w:sz w:val="24"/>
      <w:szCs w:val="24"/>
    </w:rPr>
  </w:style>
  <w:style w:type="character" w:customStyle="1" w:styleId="sitemappagename1">
    <w:name w:val="sitemappagename1"/>
    <w:rsid w:val="001E439D"/>
  </w:style>
  <w:style w:type="character" w:customStyle="1" w:styleId="CharCharfd">
    <w:name w:val="表内容 Char Char"/>
    <w:rsid w:val="001E439D"/>
    <w:rPr>
      <w:rFonts w:cs="宋体"/>
      <w:kern w:val="2"/>
      <w:sz w:val="21"/>
      <w:szCs w:val="24"/>
      <w:lang w:val="en-US" w:eastAsia="zh-CN" w:bidi="ar-SA"/>
    </w:rPr>
  </w:style>
  <w:style w:type="character" w:customStyle="1" w:styleId="Charf3">
    <w:name w:val="列表项目符号 Char"/>
    <w:link w:val="a0"/>
    <w:rsid w:val="001E439D"/>
    <w:rPr>
      <w:rFonts w:ascii="Times New Roman" w:eastAsia="宋体" w:hAnsi="Times New Roman" w:cs="Times New Roman"/>
      <w:sz w:val="24"/>
      <w:szCs w:val="24"/>
    </w:rPr>
  </w:style>
  <w:style w:type="character" w:customStyle="1" w:styleId="2CharChar3">
    <w:name w:val="样式 段落正文 + 首行缩进:  2 字符 Char Char"/>
    <w:rsid w:val="001E439D"/>
    <w:rPr>
      <w:rFonts w:eastAsia="仿宋_GB2312" w:cs="宋体"/>
      <w:kern w:val="2"/>
      <w:sz w:val="28"/>
    </w:rPr>
  </w:style>
  <w:style w:type="character" w:customStyle="1" w:styleId="2CharChar4">
    <w:name w:val="样式 正文缩进 + 首行缩进:  2 字符 Char Char"/>
    <w:rsid w:val="001E439D"/>
    <w:rPr>
      <w:rFonts w:cs="宋体"/>
      <w:kern w:val="2"/>
      <w:sz w:val="21"/>
    </w:rPr>
  </w:style>
  <w:style w:type="character" w:customStyle="1" w:styleId="1ff6">
    <w:name w:val="明显强调1"/>
    <w:rsid w:val="001E439D"/>
    <w:rPr>
      <w:b/>
      <w:bCs/>
      <w:i/>
      <w:iCs/>
      <w:color w:val="4F81BD"/>
    </w:rPr>
  </w:style>
  <w:style w:type="character" w:customStyle="1" w:styleId="1CharChar1">
    <w:name w:val="样式 标号 + 右侧:  1 字符 Char Char"/>
    <w:rsid w:val="001E439D"/>
  </w:style>
  <w:style w:type="character" w:customStyle="1" w:styleId="1ff7">
    <w:name w:val="不明显参考1"/>
    <w:rsid w:val="001E439D"/>
    <w:rPr>
      <w:smallCaps/>
      <w:color w:val="C0504D"/>
      <w:u w:val="single"/>
    </w:rPr>
  </w:style>
  <w:style w:type="character" w:customStyle="1" w:styleId="CharCharfe">
    <w:name w:val="样式 题注 图 Char Char"/>
    <w:rsid w:val="001E439D"/>
    <w:rPr>
      <w:rFonts w:eastAsia="黑体" w:cs="宋体"/>
      <w:kern w:val="2"/>
      <w:sz w:val="24"/>
      <w:szCs w:val="24"/>
    </w:rPr>
  </w:style>
  <w:style w:type="character" w:customStyle="1" w:styleId="Char19">
    <w:name w:val="批注主题 Char1"/>
    <w:rsid w:val="001E439D"/>
    <w:rPr>
      <w:b/>
      <w:bCs/>
      <w:kern w:val="2"/>
      <w:sz w:val="24"/>
      <w:szCs w:val="22"/>
    </w:rPr>
  </w:style>
  <w:style w:type="character" w:customStyle="1" w:styleId="Char1a">
    <w:name w:val="正文首行缩进 Char1"/>
    <w:rsid w:val="001E439D"/>
    <w:rPr>
      <w:rFonts w:eastAsia="仿宋_GB2312"/>
      <w:kern w:val="2"/>
      <w:sz w:val="24"/>
      <w:szCs w:val="22"/>
    </w:rPr>
  </w:style>
  <w:style w:type="character" w:customStyle="1" w:styleId="5Char0">
    <w:name w:val="样式5 Char"/>
    <w:link w:val="5a"/>
    <w:rsid w:val="001E439D"/>
    <w:rPr>
      <w:rFonts w:ascii="黑体" w:eastAsia="黑体" w:hAnsi="黑体" w:cs="Times New Roman"/>
      <w:b/>
      <w:bCs/>
      <w:color w:val="000000"/>
      <w:kern w:val="44"/>
      <w:sz w:val="44"/>
      <w:szCs w:val="44"/>
    </w:rPr>
  </w:style>
  <w:style w:type="character" w:customStyle="1" w:styleId="AAAAAAA3Char">
    <w:name w:val="AAAAAAA3 Char"/>
    <w:link w:val="AAAAAAA3"/>
    <w:rsid w:val="001E439D"/>
    <w:rPr>
      <w:rFonts w:ascii="仿宋_GB2312" w:eastAsia="仿宋_GB2312" w:hAnsi="华文仿宋"/>
      <w:b/>
      <w:sz w:val="32"/>
      <w:szCs w:val="32"/>
    </w:rPr>
  </w:style>
  <w:style w:type="character" w:customStyle="1" w:styleId="Charfffffd">
    <w:name w:val="我的正文 Char"/>
    <w:link w:val="affffffffffffffffff0"/>
    <w:rsid w:val="001E439D"/>
    <w:rPr>
      <w:rFonts w:ascii="宋体" w:hAnsi="宋体"/>
      <w:sz w:val="24"/>
      <w:szCs w:val="24"/>
    </w:rPr>
  </w:style>
  <w:style w:type="character" w:customStyle="1" w:styleId="077-Char1">
    <w:name w:val="077-正文格式 Char1"/>
    <w:link w:val="077-0"/>
    <w:rsid w:val="001E439D"/>
    <w:rPr>
      <w:rFonts w:ascii="宋体"/>
      <w:sz w:val="24"/>
    </w:rPr>
  </w:style>
  <w:style w:type="character" w:customStyle="1" w:styleId="Charfffffe">
    <w:name w:val="表格标题头 Char"/>
    <w:link w:val="affffffffffffffffff1"/>
    <w:rsid w:val="001E439D"/>
    <w:rPr>
      <w:rFonts w:ascii="仿宋_GB2312" w:eastAsia="仿宋_GB2312" w:hAnsi="华文仿宋"/>
      <w:b/>
      <w:szCs w:val="21"/>
    </w:rPr>
  </w:style>
  <w:style w:type="character" w:customStyle="1" w:styleId="2CharCharCharChar1">
    <w:name w:val="正文缩进 + 首行缩进:  2 字符 Char Char Char Char1"/>
    <w:link w:val="2CharCharChar1"/>
    <w:rsid w:val="001E439D"/>
    <w:rPr>
      <w:rFonts w:cs="宋体"/>
    </w:rPr>
  </w:style>
  <w:style w:type="character" w:customStyle="1" w:styleId="1ff8">
    <w:name w:val="不明显强调1"/>
    <w:rsid w:val="001E439D"/>
    <w:rPr>
      <w:i/>
      <w:iCs/>
      <w:color w:val="808080"/>
    </w:rPr>
  </w:style>
  <w:style w:type="character" w:customStyle="1" w:styleId="CharCharff">
    <w:name w:val="表格中文字 Char Char"/>
    <w:rsid w:val="001E439D"/>
    <w:rPr>
      <w:kern w:val="2"/>
      <w:sz w:val="21"/>
      <w:szCs w:val="21"/>
    </w:rPr>
  </w:style>
  <w:style w:type="character" w:customStyle="1" w:styleId="-CharChar1">
    <w:name w:val="标书-正文一级排列强调标题 Char Char"/>
    <w:rsid w:val="001E439D"/>
    <w:rPr>
      <w:b/>
      <w:kern w:val="2"/>
      <w:sz w:val="24"/>
      <w:szCs w:val="24"/>
    </w:rPr>
  </w:style>
  <w:style w:type="character" w:customStyle="1" w:styleId="CharCharCharChar2">
    <w:name w:val="分报告表索引 Char Char Char Char"/>
    <w:rsid w:val="001E439D"/>
    <w:rPr>
      <w:rFonts w:ascii="Arial" w:eastAsia="黑体" w:hAnsi="宋体" w:cs="Arial"/>
      <w:color w:val="000000"/>
      <w:kern w:val="2"/>
      <w:sz w:val="28"/>
      <w:szCs w:val="28"/>
      <w:lang w:val="en-US" w:eastAsia="zh-CN"/>
    </w:rPr>
  </w:style>
  <w:style w:type="character" w:customStyle="1" w:styleId="CharCharff0">
    <w:name w:val="段落正文 Char Char"/>
    <w:rsid w:val="001E439D"/>
    <w:rPr>
      <w:rFonts w:eastAsia="仿宋_GB2312"/>
      <w:kern w:val="2"/>
      <w:sz w:val="28"/>
    </w:rPr>
  </w:style>
  <w:style w:type="character" w:customStyle="1" w:styleId="1ff9">
    <w:name w:val="页码1"/>
    <w:rsid w:val="001E439D"/>
  </w:style>
  <w:style w:type="character" w:customStyle="1" w:styleId="Char1b">
    <w:name w:val="文档结构图 Char1"/>
    <w:rsid w:val="001E439D"/>
    <w:rPr>
      <w:rFonts w:ascii="宋体"/>
      <w:kern w:val="2"/>
      <w:sz w:val="18"/>
      <w:szCs w:val="18"/>
    </w:rPr>
  </w:style>
  <w:style w:type="character" w:customStyle="1" w:styleId="2Char12">
    <w:name w:val="正文文本 2 Char1"/>
    <w:rsid w:val="001E439D"/>
    <w:rPr>
      <w:kern w:val="2"/>
      <w:sz w:val="24"/>
      <w:szCs w:val="22"/>
    </w:rPr>
  </w:style>
  <w:style w:type="paragraph" w:customStyle="1" w:styleId="affffffffffffffffff2">
    <w:name w:val="表首行"/>
    <w:basedOn w:val="affffffffffffffffff3"/>
    <w:rsid w:val="001E439D"/>
    <w:pPr>
      <w:jc w:val="center"/>
    </w:pPr>
    <w:rPr>
      <w:rFonts w:ascii="黑体" w:eastAsia="黑体"/>
      <w:b/>
      <w:bCs/>
    </w:rPr>
  </w:style>
  <w:style w:type="character" w:customStyle="1" w:styleId="3Char20">
    <w:name w:val="正文文本缩进 3 Char2"/>
    <w:uiPriority w:val="99"/>
    <w:semiHidden/>
    <w:rsid w:val="001E439D"/>
    <w:rPr>
      <w:kern w:val="2"/>
      <w:sz w:val="16"/>
      <w:szCs w:val="16"/>
    </w:rPr>
  </w:style>
  <w:style w:type="paragraph" w:customStyle="1" w:styleId="1ffa">
    <w:name w:val="样式 标题 1 + (符号) 宋体 小四"/>
    <w:basedOn w:val="11"/>
    <w:rsid w:val="001E439D"/>
    <w:pPr>
      <w:widowControl w:val="0"/>
      <w:tabs>
        <w:tab w:val="num" w:pos="1260"/>
      </w:tabs>
      <w:spacing w:beforeLines="0" w:before="340" w:afterLines="0" w:after="330" w:line="578" w:lineRule="auto"/>
      <w:ind w:left="1260" w:hanging="420"/>
      <w:jc w:val="both"/>
    </w:pPr>
    <w:rPr>
      <w:rFonts w:eastAsia="宋体"/>
      <w:b/>
      <w:sz w:val="44"/>
      <w:szCs w:val="44"/>
    </w:rPr>
  </w:style>
  <w:style w:type="paragraph" w:customStyle="1" w:styleId="0850">
    <w:name w:val="样式 样式 首行缩进:  0.85 厘米 + 小五 加粗"/>
    <w:basedOn w:val="0851"/>
    <w:rsid w:val="001E439D"/>
    <w:rPr>
      <w:b/>
      <w:bCs/>
      <w:sz w:val="21"/>
    </w:rPr>
  </w:style>
  <w:style w:type="paragraph" w:customStyle="1" w:styleId="H4">
    <w:name w:val="H4题注"/>
    <w:basedOn w:val="afff"/>
    <w:rsid w:val="001E439D"/>
    <w:pPr>
      <w:adjustRightInd w:val="0"/>
      <w:spacing w:beforeLines="0" w:before="0" w:afterLines="0" w:after="0" w:line="360" w:lineRule="auto"/>
      <w:ind w:firstLineChars="0" w:hanging="4"/>
      <w:jc w:val="center"/>
    </w:pPr>
    <w:rPr>
      <w:rFonts w:ascii="黑体" w:hAnsi="Arial" w:cs="宋体"/>
      <w:kern w:val="0"/>
      <w:sz w:val="24"/>
      <w:szCs w:val="24"/>
    </w:rPr>
  </w:style>
  <w:style w:type="paragraph" w:customStyle="1" w:styleId="30505">
    <w:name w:val="样式 标题 3 + (西文) 宋体 加粗 段前: 0.5 行 段后: 0.5 行"/>
    <w:basedOn w:val="31"/>
    <w:rsid w:val="001E439D"/>
    <w:pPr>
      <w:keepNext/>
      <w:keepLines/>
      <w:widowControl w:val="0"/>
      <w:tabs>
        <w:tab w:val="num" w:pos="1260"/>
      </w:tabs>
      <w:spacing w:beforeLines="0" w:before="260" w:afterLines="0" w:after="260" w:line="416" w:lineRule="auto"/>
      <w:ind w:left="1260" w:hanging="420"/>
      <w:jc w:val="both"/>
    </w:pPr>
    <w:rPr>
      <w:rFonts w:eastAsia="宋体"/>
      <w:b/>
      <w:sz w:val="32"/>
      <w:szCs w:val="32"/>
    </w:rPr>
  </w:style>
  <w:style w:type="paragraph" w:customStyle="1" w:styleId="affffffffffffffffff4">
    <w:name w:val="小括号列表"/>
    <w:basedOn w:val="afe"/>
    <w:rsid w:val="001E439D"/>
    <w:pPr>
      <w:overflowPunct w:val="0"/>
      <w:autoSpaceDE w:val="0"/>
      <w:autoSpaceDN w:val="0"/>
      <w:adjustRightInd w:val="0"/>
      <w:spacing w:beforeLines="0" w:before="0" w:afterLines="0" w:after="0" w:line="360" w:lineRule="auto"/>
      <w:ind w:firstLine="480"/>
      <w:jc w:val="left"/>
    </w:pPr>
    <w:rPr>
      <w:rFonts w:ascii="仿宋_GB2312" w:eastAsia="仿宋_GB2312" w:hAnsi="宋体" w:cs="宋体"/>
      <w:kern w:val="0"/>
      <w:szCs w:val="20"/>
    </w:rPr>
  </w:style>
  <w:style w:type="paragraph" w:customStyle="1" w:styleId="1111">
    <w:name w:val="1111"/>
    <w:basedOn w:val="afe"/>
    <w:link w:val="1111Char"/>
    <w:rsid w:val="001E439D"/>
    <w:pPr>
      <w:autoSpaceDE w:val="0"/>
      <w:autoSpaceDN w:val="0"/>
      <w:adjustRightInd w:val="0"/>
      <w:spacing w:beforeLines="0" w:before="0" w:afterLines="0" w:after="0" w:line="360" w:lineRule="auto"/>
      <w:ind w:firstLine="480"/>
      <w:jc w:val="left"/>
    </w:pPr>
    <w:rPr>
      <w:rFonts w:asciiTheme="minorHAnsi" w:eastAsia="仿宋_GB2312" w:hAnsiTheme="minorHAnsi" w:cstheme="minorBidi"/>
    </w:rPr>
  </w:style>
  <w:style w:type="paragraph" w:customStyle="1" w:styleId="5New">
    <w:name w:val="标题 5 New"/>
    <w:basedOn w:val="afe"/>
    <w:next w:val="afe"/>
    <w:rsid w:val="001E439D"/>
    <w:pPr>
      <w:keepNext/>
      <w:keepLines/>
      <w:tabs>
        <w:tab w:val="left" w:pos="2100"/>
      </w:tabs>
      <w:spacing w:beforeLines="0" w:before="280" w:afterLines="0" w:after="290" w:line="374" w:lineRule="auto"/>
      <w:ind w:left="2100" w:firstLineChars="0" w:hanging="420"/>
      <w:outlineLvl w:val="4"/>
    </w:pPr>
    <w:rPr>
      <w:rFonts w:eastAsia="黑体"/>
      <w:bCs/>
      <w:szCs w:val="28"/>
    </w:rPr>
  </w:style>
  <w:style w:type="paragraph" w:customStyle="1" w:styleId="affffffffffffffffff5">
    <w:name w:val="资源三号 表"/>
    <w:basedOn w:val="afff"/>
    <w:rsid w:val="001E439D"/>
    <w:pPr>
      <w:spacing w:beforeLines="0" w:before="152" w:afterLines="0" w:after="160" w:line="312" w:lineRule="auto"/>
      <w:ind w:firstLineChars="0" w:firstLine="0"/>
      <w:jc w:val="center"/>
    </w:pPr>
    <w:rPr>
      <w:rFonts w:ascii="Arial" w:hAnsi="Arial" w:cs="宋体"/>
      <w:sz w:val="24"/>
      <w:szCs w:val="22"/>
    </w:rPr>
  </w:style>
  <w:style w:type="paragraph" w:customStyle="1" w:styleId="font8">
    <w:name w:val="font8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color w:val="000000"/>
      <w:kern w:val="0"/>
    </w:rPr>
  </w:style>
  <w:style w:type="paragraph" w:customStyle="1" w:styleId="xl78">
    <w:name w:val="xl78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i/>
      <w:iCs/>
      <w:kern w:val="0"/>
      <w:sz w:val="21"/>
      <w:szCs w:val="21"/>
    </w:rPr>
  </w:style>
  <w:style w:type="paragraph" w:customStyle="1" w:styleId="affffffffffffffffff0">
    <w:name w:val="我的正文"/>
    <w:basedOn w:val="afe"/>
    <w:link w:val="Charfffffd"/>
    <w:rsid w:val="001E439D"/>
    <w:pPr>
      <w:spacing w:beforeLines="0" w:before="0" w:afterLines="0" w:after="0" w:line="360" w:lineRule="auto"/>
      <w:ind w:firstLineChars="0" w:firstLine="480"/>
    </w:pPr>
    <w:rPr>
      <w:rFonts w:ascii="宋体" w:eastAsiaTheme="minorEastAsia" w:hAnsi="宋体" w:cstheme="minorBidi"/>
    </w:rPr>
  </w:style>
  <w:style w:type="paragraph" w:customStyle="1" w:styleId="2ff5">
    <w:name w:val="样式 段落正文 + 首行缩进:  2 字符"/>
    <w:basedOn w:val="afe"/>
    <w:link w:val="2Char6"/>
    <w:rsid w:val="001E439D"/>
    <w:pPr>
      <w:spacing w:beforeLines="0" w:before="0" w:afterLines="0" w:after="0" w:line="360" w:lineRule="auto"/>
      <w:ind w:firstLine="560"/>
    </w:pPr>
    <w:rPr>
      <w:rFonts w:asciiTheme="minorHAnsi" w:eastAsia="仿宋_GB2312" w:hAnsiTheme="minorHAnsi" w:cs="宋体"/>
      <w:sz w:val="28"/>
      <w:szCs w:val="22"/>
    </w:rPr>
  </w:style>
  <w:style w:type="paragraph" w:customStyle="1" w:styleId="2ff7">
    <w:name w:val="样式 标题 2 + 左"/>
    <w:basedOn w:val="22"/>
    <w:rsid w:val="001E439D"/>
    <w:pPr>
      <w:keepNext/>
      <w:keepLines/>
      <w:widowControl w:val="0"/>
      <w:tabs>
        <w:tab w:val="num" w:pos="840"/>
      </w:tabs>
      <w:spacing w:beforeLines="0" w:before="260" w:afterLines="0" w:after="260" w:line="416" w:lineRule="auto"/>
      <w:ind w:left="840" w:hanging="420"/>
      <w:jc w:val="both"/>
    </w:pPr>
    <w:rPr>
      <w:rFonts w:ascii="Arial" w:hAnsi="Arial"/>
      <w:b/>
      <w:sz w:val="32"/>
      <w:szCs w:val="32"/>
    </w:rPr>
  </w:style>
  <w:style w:type="paragraph" w:customStyle="1" w:styleId="affffffffffffffffff6">
    <w:name w:val="文档标题"/>
    <w:basedOn w:val="afe"/>
    <w:rsid w:val="001E439D"/>
    <w:pPr>
      <w:spacing w:beforeLines="0" w:before="0" w:afterLines="0" w:after="0" w:line="240" w:lineRule="auto"/>
      <w:ind w:firstLineChars="0" w:firstLine="964"/>
      <w:jc w:val="center"/>
    </w:pPr>
    <w:rPr>
      <w:rFonts w:ascii="宋体" w:hAnsi="宋体" w:cs="宋体"/>
      <w:b/>
      <w:bCs/>
      <w:sz w:val="48"/>
      <w:szCs w:val="20"/>
    </w:rPr>
  </w:style>
  <w:style w:type="paragraph" w:customStyle="1" w:styleId="-5">
    <w:name w:val="标书-表格标题黑体居中"/>
    <w:basedOn w:val="afe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eastAsia="黑体" w:cs="宋体"/>
      <w:bCs/>
      <w:color w:val="000000"/>
      <w:sz w:val="21"/>
      <w:szCs w:val="20"/>
    </w:rPr>
  </w:style>
  <w:style w:type="paragraph" w:customStyle="1" w:styleId="1ffb">
    <w:name w:val="明显引用1"/>
    <w:basedOn w:val="afe"/>
    <w:next w:val="afe"/>
    <w:rsid w:val="001E439D"/>
    <w:pPr>
      <w:pBdr>
        <w:bottom w:val="single" w:sz="4" w:space="4" w:color="4F81BD"/>
      </w:pBdr>
      <w:spacing w:beforeLines="0" w:before="200" w:afterLines="0" w:after="280" w:line="360" w:lineRule="auto"/>
      <w:ind w:left="936" w:right="936"/>
    </w:pPr>
    <w:rPr>
      <w:b/>
      <w:bCs/>
      <w:i/>
      <w:iCs/>
      <w:color w:val="4F81BD"/>
      <w:szCs w:val="22"/>
    </w:rPr>
  </w:style>
  <w:style w:type="paragraph" w:customStyle="1" w:styleId="1ffc">
    <w:name w:val="日期1"/>
    <w:basedOn w:val="afe"/>
    <w:next w:val="afe"/>
    <w:rsid w:val="001E439D"/>
    <w:pPr>
      <w:spacing w:beforeLines="0" w:before="0" w:afterLines="0" w:after="0" w:line="360" w:lineRule="auto"/>
      <w:ind w:leftChars="2500" w:left="100"/>
    </w:pPr>
    <w:rPr>
      <w:rFonts w:eastAsia="仿宋_GB2312"/>
    </w:rPr>
  </w:style>
  <w:style w:type="paragraph" w:customStyle="1" w:styleId="TimesNewRoman1">
    <w:name w:val="样式 标书 题注 图 + Times New Roman"/>
    <w:basedOn w:val="affffffffff6"/>
    <w:rsid w:val="001E439D"/>
    <w:pPr>
      <w:adjustRightInd w:val="0"/>
      <w:snapToGrid w:val="0"/>
    </w:pPr>
    <w:rPr>
      <w:b/>
      <w:color w:val="auto"/>
      <w:kern w:val="2"/>
      <w:sz w:val="20"/>
      <w:szCs w:val="24"/>
      <w:lang w:val="en-US" w:eastAsia="zh-CN"/>
    </w:rPr>
  </w:style>
  <w:style w:type="character" w:customStyle="1" w:styleId="HTMLChar2">
    <w:name w:val="HTML 预设格式 Char2"/>
    <w:uiPriority w:val="99"/>
    <w:semiHidden/>
    <w:rsid w:val="001E439D"/>
    <w:rPr>
      <w:rFonts w:ascii="Courier New" w:hAnsi="Courier New" w:cs="Courier New"/>
      <w:kern w:val="2"/>
    </w:rPr>
  </w:style>
  <w:style w:type="character" w:customStyle="1" w:styleId="Char21">
    <w:name w:val="纯文本 Char2"/>
    <w:uiPriority w:val="99"/>
    <w:semiHidden/>
    <w:rsid w:val="001E439D"/>
    <w:rPr>
      <w:rFonts w:ascii="宋体" w:hAnsi="Courier New" w:cs="Courier New"/>
      <w:kern w:val="2"/>
      <w:sz w:val="21"/>
      <w:szCs w:val="21"/>
    </w:rPr>
  </w:style>
  <w:style w:type="paragraph" w:customStyle="1" w:styleId="affffffffffffffffff7">
    <w:name w:val="标题 四 ＋ 宋体"/>
    <w:basedOn w:val="afe"/>
    <w:rsid w:val="001E439D"/>
    <w:pPr>
      <w:tabs>
        <w:tab w:val="left" w:pos="360"/>
      </w:tabs>
      <w:spacing w:beforeLines="0" w:before="0" w:afterLines="0" w:after="0" w:line="360" w:lineRule="auto"/>
      <w:ind w:firstLineChars="0" w:firstLine="0"/>
    </w:pPr>
    <w:rPr>
      <w:i/>
    </w:rPr>
  </w:style>
  <w:style w:type="paragraph" w:customStyle="1" w:styleId="1TimesNewRoman">
    <w:name w:val="样式 正文1 + (西文) Times New Roman (中文) 仿宋 五号 加粗 居中 行距: 单倍行距 首行...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1TimesNewRoman0">
    <w:name w:val="样式 正文1 + (西文) Times New Roman (中文) 黑体 五号 加粗 居中 行距: 单倍行距 首行...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1TimesNewRoman1">
    <w:name w:val="样式 正文1 + (西文) Times New Roman (中文) 仿宋 (符号) 仿宋 五号 加粗 居中 首行缩...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1TimesNewRoman00">
    <w:name w:val="样式 正文1 + (西文) Times New Roman (中文) 仿宋 五号 加粗 居中 首行缩进:  0 字符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TimesNewRoman15">
    <w:name w:val="样式 表格内容 + (西文) Times New Roman (中文) 黑体 加粗 行距: 1.5 倍行距"/>
    <w:basedOn w:val="aff3"/>
    <w:rsid w:val="001E439D"/>
    <w:pPr>
      <w:spacing w:beforeLines="25" w:before="78" w:afterLines="25" w:after="78" w:line="360" w:lineRule="auto"/>
      <w:jc w:val="center"/>
    </w:pPr>
    <w:rPr>
      <w:rFonts w:eastAsia="仿宋_GB2312" w:cs="宋体"/>
      <w:bCs/>
      <w:sz w:val="24"/>
      <w:szCs w:val="20"/>
    </w:rPr>
  </w:style>
  <w:style w:type="paragraph" w:customStyle="1" w:styleId="11111111111111111">
    <w:name w:val="11111111111111111"/>
    <w:basedOn w:val="affe"/>
    <w:link w:val="11111111111111111Char"/>
    <w:rsid w:val="001E439D"/>
    <w:pPr>
      <w:spacing w:beforeLines="0" w:before="0" w:afterLines="0" w:after="0" w:line="360" w:lineRule="auto"/>
      <w:ind w:firstLine="480"/>
    </w:pPr>
    <w:rPr>
      <w:rFonts w:asciiTheme="minorHAnsi" w:eastAsia="仿宋_GB2312" w:hAnsiTheme="minorHAnsi" w:cstheme="minorBidi"/>
      <w:szCs w:val="22"/>
    </w:rPr>
  </w:style>
  <w:style w:type="paragraph" w:customStyle="1" w:styleId="1111111">
    <w:name w:val="1111111标"/>
    <w:basedOn w:val="11"/>
    <w:link w:val="1111111Char"/>
    <w:rsid w:val="001E439D"/>
    <w:pPr>
      <w:widowControl w:val="0"/>
      <w:tabs>
        <w:tab w:val="num" w:pos="1260"/>
      </w:tabs>
      <w:spacing w:beforeLines="0" w:before="340" w:afterLines="0" w:after="330" w:line="578" w:lineRule="auto"/>
      <w:ind w:left="1260" w:hanging="420"/>
      <w:jc w:val="both"/>
    </w:pPr>
    <w:rPr>
      <w:rFonts w:ascii="仿宋_GB2312" w:eastAsia="仿宋_GB2312" w:hAnsi="华文仿宋" w:cstheme="minorBidi"/>
      <w:b/>
      <w:bCs w:val="0"/>
      <w:sz w:val="44"/>
      <w:szCs w:val="44"/>
    </w:rPr>
  </w:style>
  <w:style w:type="paragraph" w:customStyle="1" w:styleId="xl66">
    <w:name w:val="xl66"/>
    <w:basedOn w:val="afe"/>
    <w:rsid w:val="001E439D"/>
    <w:pPr>
      <w:widowControl/>
      <w:pBdr>
        <w:left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kern w:val="0"/>
    </w:rPr>
  </w:style>
  <w:style w:type="paragraph" w:customStyle="1" w:styleId="xl70">
    <w:name w:val="xl70"/>
    <w:basedOn w:val="afe"/>
    <w:rsid w:val="001E439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kern w:val="0"/>
    </w:rPr>
  </w:style>
  <w:style w:type="paragraph" w:customStyle="1" w:styleId="xl74">
    <w:name w:val="xl74"/>
    <w:basedOn w:val="afe"/>
    <w:rsid w:val="001E439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2Char20">
    <w:name w:val="正文文本缩进 2 Char2"/>
    <w:uiPriority w:val="99"/>
    <w:semiHidden/>
    <w:rsid w:val="001E439D"/>
    <w:rPr>
      <w:kern w:val="2"/>
      <w:sz w:val="21"/>
      <w:szCs w:val="22"/>
    </w:rPr>
  </w:style>
  <w:style w:type="paragraph" w:customStyle="1" w:styleId="0741">
    <w:name w:val="标书正文:  0.74 厘米"/>
    <w:basedOn w:val="afe"/>
    <w:rsid w:val="001E439D"/>
    <w:pPr>
      <w:snapToGrid w:val="0"/>
      <w:spacing w:beforeLines="0" w:before="0" w:afterLines="0" w:after="0" w:line="360" w:lineRule="auto"/>
      <w:ind w:firstLineChars="0" w:firstLine="420"/>
    </w:pPr>
    <w:rPr>
      <w:rFonts w:cs="宋体"/>
      <w:szCs w:val="20"/>
    </w:rPr>
  </w:style>
  <w:style w:type="paragraph" w:customStyle="1" w:styleId="3f2">
    <w:name w:val="正文3"/>
    <w:rsid w:val="001E439D"/>
    <w:pPr>
      <w:widowControl w:val="0"/>
      <w:tabs>
        <w:tab w:val="left" w:pos="0"/>
      </w:tabs>
      <w:adjustRightInd w:val="0"/>
      <w:spacing w:line="360" w:lineRule="atLeast"/>
      <w:ind w:hanging="425"/>
      <w:textAlignment w:val="baseline"/>
    </w:pPr>
    <w:rPr>
      <w:rFonts w:ascii="宋体" w:eastAsia="宋体" w:hAnsi="Times New Roman" w:cs="Times New Roman"/>
      <w:kern w:val="0"/>
      <w:sz w:val="24"/>
      <w:szCs w:val="20"/>
    </w:rPr>
  </w:style>
  <w:style w:type="paragraph" w:customStyle="1" w:styleId="B">
    <w:name w:val="B标题"/>
    <w:rsid w:val="001E439D"/>
    <w:pPr>
      <w:spacing w:after="156"/>
      <w:jc w:val="center"/>
    </w:pPr>
    <w:rPr>
      <w:rFonts w:ascii="Times New Roman" w:eastAsia="黑体" w:hAnsi="Times New Roman" w:cs="Times New Roman"/>
      <w:sz w:val="48"/>
      <w:szCs w:val="48"/>
    </w:rPr>
  </w:style>
  <w:style w:type="paragraph" w:customStyle="1" w:styleId="affffffffffffffffff8">
    <w:name w:val="一级标题"/>
    <w:basedOn w:val="22"/>
    <w:rsid w:val="001E439D"/>
    <w:pPr>
      <w:keepNext/>
      <w:keepLines/>
      <w:widowControl w:val="0"/>
      <w:tabs>
        <w:tab w:val="num" w:pos="840"/>
      </w:tabs>
      <w:spacing w:beforeLines="0" w:before="260" w:afterLines="0" w:after="260" w:line="416" w:lineRule="auto"/>
      <w:ind w:left="840" w:hanging="420"/>
      <w:jc w:val="both"/>
    </w:pPr>
    <w:rPr>
      <w:rFonts w:ascii="Arial" w:hAnsi="Arial"/>
      <w:b/>
      <w:sz w:val="32"/>
      <w:szCs w:val="32"/>
    </w:rPr>
  </w:style>
  <w:style w:type="paragraph" w:customStyle="1" w:styleId="CharCharCharCharCharCharCharCharCharChar1">
    <w:name w:val="Char Char Char Char Char Char Char Char Char Char1"/>
    <w:basedOn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 w:cs="Verdana"/>
      <w:kern w:val="0"/>
      <w:lang w:eastAsia="en-US"/>
    </w:rPr>
  </w:style>
  <w:style w:type="paragraph" w:customStyle="1" w:styleId="CharChar114111">
    <w:name w:val="样式 正文文本缩进正文文字缩进正文（首行缩进两字） Char Char表正文1正文非缩进1标题41四号1特点1标..."/>
    <w:basedOn w:val="afffff"/>
    <w:rsid w:val="001E439D"/>
    <w:pPr>
      <w:spacing w:beforeLines="0" w:afterLines="0" w:after="0" w:line="240" w:lineRule="auto"/>
      <w:ind w:leftChars="0" w:left="0" w:firstLineChars="0" w:firstLine="0"/>
    </w:pPr>
    <w:rPr>
      <w:rFonts w:ascii="宋体" w:hAnsi="宋体" w:cs="宋体"/>
      <w:szCs w:val="20"/>
      <w:lang w:val="en-US" w:eastAsia="zh-CN"/>
    </w:rPr>
  </w:style>
  <w:style w:type="paragraph" w:customStyle="1" w:styleId="-6">
    <w:name w:val="标书表格-正文居左"/>
    <w:basedOn w:val="-7"/>
    <w:rsid w:val="001E439D"/>
    <w:pPr>
      <w:ind w:firstLine="0"/>
    </w:pPr>
    <w:rPr>
      <w:kern w:val="0"/>
    </w:rPr>
  </w:style>
  <w:style w:type="paragraph" w:customStyle="1" w:styleId="-3">
    <w:name w:val="标书-正文一级排列强调标题"/>
    <w:basedOn w:val="afe"/>
    <w:link w:val="-Char1"/>
    <w:rsid w:val="001E439D"/>
    <w:pPr>
      <w:tabs>
        <w:tab w:val="left" w:pos="840"/>
      </w:tabs>
      <w:spacing w:before="156" w:afterLines="0" w:after="0" w:line="360" w:lineRule="auto"/>
      <w:ind w:left="840" w:firstLineChars="0" w:firstLine="0"/>
    </w:pPr>
    <w:rPr>
      <w:rFonts w:asciiTheme="minorHAnsi" w:eastAsiaTheme="minorEastAsia" w:hAnsiTheme="minorHAnsi" w:cstheme="minorBidi"/>
      <w:b/>
    </w:rPr>
  </w:style>
  <w:style w:type="paragraph" w:customStyle="1" w:styleId="4e">
    <w:name w:val="标4"/>
    <w:basedOn w:val="afe"/>
    <w:link w:val="4Char1"/>
    <w:rsid w:val="001E439D"/>
    <w:pPr>
      <w:keepNext/>
      <w:keepLines/>
      <w:widowControl/>
      <w:spacing w:before="156" w:afterLines="0" w:after="0" w:line="360" w:lineRule="auto"/>
      <w:ind w:left="-29" w:firstLineChars="0" w:firstLine="0"/>
      <w:jc w:val="left"/>
      <w:outlineLvl w:val="3"/>
    </w:pPr>
    <w:rPr>
      <w:rFonts w:ascii="仿宋_GB2312" w:eastAsia="仿宋_GB2312" w:hAnsiTheme="minorHAnsi" w:cstheme="minorBidi"/>
      <w:b/>
      <w:bCs/>
      <w:sz w:val="28"/>
      <w:szCs w:val="28"/>
    </w:rPr>
  </w:style>
  <w:style w:type="paragraph" w:customStyle="1" w:styleId="HTML10">
    <w:name w:val="HTML 预设格式1"/>
    <w:basedOn w:val="afe"/>
    <w:rsid w:val="001E439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Lines="0" w:before="0" w:afterLines="0" w:after="0" w:line="330" w:lineRule="atLeast"/>
      <w:ind w:firstLineChars="0" w:firstLine="0"/>
      <w:jc w:val="left"/>
    </w:pPr>
    <w:rPr>
      <w:rFonts w:ascii="Arial" w:hAnsi="Arial"/>
      <w:kern w:val="0"/>
      <w:sz w:val="21"/>
      <w:szCs w:val="21"/>
    </w:rPr>
  </w:style>
  <w:style w:type="paragraph" w:customStyle="1" w:styleId="1ffd">
    <w:name w:val="正文缩进1"/>
    <w:basedOn w:val="afe"/>
    <w:rsid w:val="001E439D"/>
    <w:pPr>
      <w:adjustRightInd w:val="0"/>
      <w:snapToGrid w:val="0"/>
      <w:spacing w:beforeLines="0" w:before="0" w:afterLines="0" w:after="0" w:line="312" w:lineRule="auto"/>
    </w:pPr>
    <w:rPr>
      <w:szCs w:val="20"/>
    </w:rPr>
  </w:style>
  <w:style w:type="paragraph" w:customStyle="1" w:styleId="211">
    <w:name w:val="列表 21"/>
    <w:basedOn w:val="afe"/>
    <w:rsid w:val="001E439D"/>
    <w:pPr>
      <w:tabs>
        <w:tab w:val="left" w:pos="0"/>
      </w:tabs>
      <w:spacing w:before="156" w:after="156" w:line="240" w:lineRule="auto"/>
      <w:ind w:leftChars="200" w:left="100" w:hangingChars="200" w:hanging="200"/>
      <w:jc w:val="left"/>
    </w:pPr>
    <w:rPr>
      <w:sz w:val="21"/>
    </w:rPr>
  </w:style>
  <w:style w:type="paragraph" w:customStyle="1" w:styleId="310">
    <w:name w:val="列表 31"/>
    <w:basedOn w:val="afe"/>
    <w:rsid w:val="001E439D"/>
    <w:pPr>
      <w:tabs>
        <w:tab w:val="left" w:pos="0"/>
      </w:tabs>
      <w:spacing w:before="156" w:after="156" w:line="240" w:lineRule="auto"/>
      <w:ind w:leftChars="400" w:left="100" w:hangingChars="200" w:hanging="200"/>
      <w:jc w:val="left"/>
    </w:pPr>
    <w:rPr>
      <w:sz w:val="21"/>
    </w:rPr>
  </w:style>
  <w:style w:type="paragraph" w:customStyle="1" w:styleId="CharCharCharCharCharCharCharCharCharChar2">
    <w:name w:val="Char Char Char Char Char Char Char Char Char Char2"/>
    <w:basedOn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 w:cs="Verdana"/>
      <w:kern w:val="0"/>
      <w:lang w:eastAsia="en-US"/>
    </w:rPr>
  </w:style>
  <w:style w:type="paragraph" w:customStyle="1" w:styleId="affffffffffffffffff9">
    <w:name w:val="正文段落"/>
    <w:basedOn w:val="afe"/>
    <w:rsid w:val="001E439D"/>
    <w:pPr>
      <w:widowControl/>
      <w:spacing w:beforeLines="0" w:before="0" w:afterLines="0" w:after="40" w:line="360" w:lineRule="auto"/>
    </w:pPr>
    <w:rPr>
      <w:kern w:val="0"/>
    </w:rPr>
  </w:style>
  <w:style w:type="paragraph" w:customStyle="1" w:styleId="HD1">
    <w:name w:val="HD正文1"/>
    <w:basedOn w:val="afe"/>
    <w:next w:val="afffff"/>
    <w:link w:val="HD1Char"/>
    <w:rsid w:val="001E439D"/>
    <w:pPr>
      <w:autoSpaceDE w:val="0"/>
      <w:autoSpaceDN w:val="0"/>
      <w:adjustRightInd w:val="0"/>
      <w:spacing w:beforeLines="0" w:before="0" w:afterLines="0" w:after="0" w:line="240" w:lineRule="auto"/>
      <w:ind w:firstLineChars="0" w:firstLine="510"/>
    </w:pPr>
    <w:rPr>
      <w:rFonts w:ascii="仿宋_GB2312" w:eastAsia="仿宋_GB2312" w:hAnsi="Arial" w:cstheme="minorBidi"/>
      <w:color w:val="000000"/>
      <w:sz w:val="28"/>
      <w:szCs w:val="22"/>
    </w:rPr>
  </w:style>
  <w:style w:type="paragraph" w:customStyle="1" w:styleId="afffffffffffffffffc">
    <w:name w:val="标书图注"/>
    <w:basedOn w:val="afe"/>
    <w:link w:val="Charfffff9"/>
    <w:rsid w:val="001E439D"/>
    <w:pPr>
      <w:snapToGrid w:val="0"/>
      <w:spacing w:beforeLines="0" w:before="0" w:afterLines="0" w:after="0" w:line="360" w:lineRule="auto"/>
      <w:ind w:firstLineChars="0" w:firstLine="420"/>
      <w:jc w:val="center"/>
    </w:pPr>
    <w:rPr>
      <w:rFonts w:asciiTheme="minorHAnsi" w:eastAsiaTheme="minorEastAsia" w:hAnsiTheme="minorHAnsi" w:cs="宋体"/>
      <w:sz w:val="21"/>
      <w:szCs w:val="22"/>
    </w:rPr>
  </w:style>
  <w:style w:type="paragraph" w:customStyle="1" w:styleId="H40">
    <w:name w:val="H4缩进文本 +"/>
    <w:basedOn w:val="afe"/>
    <w:rsid w:val="001E439D"/>
    <w:pPr>
      <w:overflowPunct w:val="0"/>
      <w:autoSpaceDE w:val="0"/>
      <w:autoSpaceDN w:val="0"/>
      <w:adjustRightInd w:val="0"/>
      <w:spacing w:beforeLines="0" w:before="0" w:afterLines="0" w:after="0" w:line="360" w:lineRule="auto"/>
      <w:ind w:firstLine="480"/>
      <w:jc w:val="left"/>
    </w:pPr>
    <w:rPr>
      <w:rFonts w:ascii="宋体" w:hAnsi="宋体" w:cs="宋体"/>
      <w:kern w:val="0"/>
      <w:szCs w:val="20"/>
    </w:rPr>
  </w:style>
  <w:style w:type="paragraph" w:customStyle="1" w:styleId="Char2Char2Char-QBPT-QBPTCharChar2Char2Char">
    <w:name w:val="样式 题注 Char2 Char2 Char题注-QBPT题注-QBPT CharChar2Char2 Char题..."/>
    <w:basedOn w:val="afff"/>
    <w:rsid w:val="001E439D"/>
    <w:pPr>
      <w:widowControl/>
      <w:spacing w:beforeLines="0" w:before="0" w:afterLines="0" w:after="0" w:line="240" w:lineRule="auto"/>
      <w:ind w:firstLineChars="0" w:firstLine="0"/>
      <w:jc w:val="center"/>
    </w:pPr>
    <w:rPr>
      <w:rFonts w:ascii="Times New Roman" w:hAnsi="Times New Roman" w:cs="宋体"/>
      <w:b/>
      <w:bCs/>
      <w:kern w:val="0"/>
      <w:sz w:val="21"/>
      <w:szCs w:val="22"/>
    </w:rPr>
  </w:style>
  <w:style w:type="paragraph" w:customStyle="1" w:styleId="122">
    <w:name w:val="样式 标题 1 + (西文) 宋体 加粗 段前: 2 行 段后: 2 行"/>
    <w:basedOn w:val="11"/>
    <w:rsid w:val="001E439D"/>
    <w:pPr>
      <w:widowControl w:val="0"/>
      <w:tabs>
        <w:tab w:val="num" w:pos="1260"/>
      </w:tabs>
      <w:spacing w:beforeLines="0" w:before="340" w:afterLines="0" w:after="330" w:line="578" w:lineRule="auto"/>
      <w:ind w:left="1260" w:hanging="420"/>
      <w:jc w:val="both"/>
    </w:pPr>
    <w:rPr>
      <w:rFonts w:eastAsia="宋体"/>
      <w:b/>
      <w:sz w:val="44"/>
      <w:szCs w:val="44"/>
    </w:rPr>
  </w:style>
  <w:style w:type="paragraph" w:customStyle="1" w:styleId="affffffffffffffffffa">
    <w:name w:val="圆点符号"/>
    <w:basedOn w:val="afe"/>
    <w:rsid w:val="001E439D"/>
    <w:pPr>
      <w:tabs>
        <w:tab w:val="left" w:pos="1260"/>
      </w:tabs>
      <w:spacing w:beforeLines="0" w:before="0" w:afterLines="0" w:after="0" w:line="360" w:lineRule="auto"/>
      <w:ind w:left="1260" w:firstLineChars="0" w:firstLine="0"/>
    </w:pPr>
    <w:rPr>
      <w:rFonts w:ascii="宋体" w:hAnsi="宋体"/>
    </w:rPr>
  </w:style>
  <w:style w:type="paragraph" w:customStyle="1" w:styleId="afffffffffffffffff9">
    <w:name w:val="五"/>
    <w:basedOn w:val="51"/>
    <w:link w:val="Charfffff6"/>
    <w:rsid w:val="001E439D"/>
    <w:pPr>
      <w:keepNext/>
      <w:keepLines/>
      <w:widowControl w:val="0"/>
      <w:tabs>
        <w:tab w:val="num" w:pos="2100"/>
      </w:tabs>
      <w:spacing w:beforeLines="0" w:before="280" w:afterLines="0" w:after="290" w:line="376" w:lineRule="auto"/>
      <w:ind w:left="2100" w:hanging="420"/>
      <w:jc w:val="both"/>
    </w:pPr>
    <w:rPr>
      <w:rFonts w:asciiTheme="minorHAnsi" w:hAnsiTheme="minorHAnsi" w:cstheme="minorBidi"/>
      <w:b/>
      <w:bCs w:val="0"/>
      <w:szCs w:val="28"/>
    </w:rPr>
  </w:style>
  <w:style w:type="paragraph" w:customStyle="1" w:styleId="33333333333">
    <w:name w:val="33333333333标"/>
    <w:basedOn w:val="31"/>
    <w:link w:val="33333333333Char"/>
    <w:rsid w:val="001E439D"/>
    <w:pPr>
      <w:keepNext/>
      <w:keepLines/>
      <w:widowControl w:val="0"/>
      <w:tabs>
        <w:tab w:val="num" w:pos="1260"/>
      </w:tabs>
      <w:spacing w:beforeLines="0" w:before="260" w:afterLines="0" w:after="260" w:line="416" w:lineRule="auto"/>
      <w:ind w:left="1260" w:hanging="420"/>
      <w:jc w:val="both"/>
    </w:pPr>
    <w:rPr>
      <w:rFonts w:ascii="仿宋_GB2312" w:eastAsia="仿宋_GB2312" w:hAnsi="华文仿宋" w:cstheme="minorBidi"/>
      <w:b/>
      <w:bCs w:val="0"/>
      <w:sz w:val="32"/>
      <w:szCs w:val="32"/>
    </w:rPr>
  </w:style>
  <w:style w:type="paragraph" w:customStyle="1" w:styleId="5NewNewNew">
    <w:name w:val="标题 5 New New New"/>
    <w:basedOn w:val="afe"/>
    <w:next w:val="afe"/>
    <w:rsid w:val="001E439D"/>
    <w:pPr>
      <w:keepNext/>
      <w:keepLines/>
      <w:spacing w:beforeLines="0" w:before="280" w:afterLines="0" w:after="290" w:line="374" w:lineRule="auto"/>
      <w:ind w:firstLineChars="0" w:firstLine="0"/>
      <w:outlineLvl w:val="4"/>
    </w:pPr>
    <w:rPr>
      <w:rFonts w:eastAsia="黑体"/>
      <w:bCs/>
      <w:szCs w:val="28"/>
    </w:rPr>
  </w:style>
  <w:style w:type="paragraph" w:customStyle="1" w:styleId="afffffffffffffffffb">
    <w:name w:val="内容"/>
    <w:basedOn w:val="afe"/>
    <w:link w:val="Charfffff8"/>
    <w:rsid w:val="001E439D"/>
    <w:pPr>
      <w:spacing w:beforeLines="0" w:before="0" w:afterLines="0" w:after="0" w:line="360" w:lineRule="auto"/>
      <w:ind w:firstLine="480"/>
    </w:pPr>
    <w:rPr>
      <w:rFonts w:asciiTheme="minorHAnsi" w:eastAsiaTheme="minorEastAsia" w:hAnsiTheme="minorHAnsi" w:cstheme="minorBidi"/>
    </w:rPr>
  </w:style>
  <w:style w:type="paragraph" w:customStyle="1" w:styleId="font7">
    <w:name w:val="font7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b/>
      <w:bCs/>
      <w:color w:val="000000"/>
      <w:kern w:val="0"/>
    </w:rPr>
  </w:style>
  <w:style w:type="paragraph" w:customStyle="1" w:styleId="4-4">
    <w:name w:val="标题 4，验收文档-标题 4"/>
    <w:basedOn w:val="afe"/>
    <w:rsid w:val="001E439D"/>
    <w:pPr>
      <w:keepNext/>
      <w:keepLines/>
      <w:spacing w:beforeLines="0" w:before="156" w:afterLines="0" w:after="290" w:line="374" w:lineRule="auto"/>
      <w:ind w:firstLineChars="0" w:firstLine="0"/>
      <w:outlineLvl w:val="4"/>
    </w:pPr>
    <w:rPr>
      <w:rFonts w:ascii="Calibri" w:eastAsia="黑体" w:hAnsi="Calibri" w:cs="宋体"/>
      <w:b/>
      <w:bCs/>
      <w:sz w:val="28"/>
      <w:szCs w:val="20"/>
    </w:rPr>
  </w:style>
  <w:style w:type="character" w:customStyle="1" w:styleId="Char22">
    <w:name w:val="明显引用 Char2"/>
    <w:uiPriority w:val="30"/>
    <w:rsid w:val="001E439D"/>
    <w:rPr>
      <w:b/>
      <w:bCs/>
      <w:i/>
      <w:iCs/>
      <w:color w:val="4F81BD"/>
      <w:kern w:val="2"/>
      <w:sz w:val="21"/>
      <w:szCs w:val="24"/>
    </w:rPr>
  </w:style>
  <w:style w:type="paragraph" w:customStyle="1" w:styleId="Char41">
    <w:name w:val="Char4"/>
    <w:basedOn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4CharCharCharCharCharCharCharCharChar10">
    <w:name w:val="Char4 Char Char Char Char Char Char Char Char Char1"/>
    <w:basedOn w:val="afe"/>
    <w:rsid w:val="001E439D"/>
    <w:pPr>
      <w:widowControl/>
      <w:tabs>
        <w:tab w:val="left" w:pos="432"/>
      </w:tabs>
      <w:spacing w:before="156" w:after="156" w:line="240" w:lineRule="auto"/>
      <w:ind w:left="432" w:firstLineChars="0" w:hanging="432"/>
      <w:jc w:val="left"/>
    </w:pPr>
    <w:rPr>
      <w:rFonts w:ascii="宋体" w:hAnsi="宋体" w:cs="宋体"/>
      <w:kern w:val="0"/>
    </w:rPr>
  </w:style>
  <w:style w:type="paragraph" w:customStyle="1" w:styleId="1ffe">
    <w:name w:val="文档结构图1"/>
    <w:basedOn w:val="afe"/>
    <w:rsid w:val="001E439D"/>
    <w:pPr>
      <w:spacing w:beforeLines="0" w:before="0" w:afterLines="0" w:after="0" w:line="360" w:lineRule="auto"/>
    </w:pPr>
    <w:rPr>
      <w:rFonts w:ascii="宋体"/>
      <w:sz w:val="18"/>
      <w:szCs w:val="18"/>
    </w:rPr>
  </w:style>
  <w:style w:type="paragraph" w:customStyle="1" w:styleId="1fff">
    <w:name w:val="批注主题1"/>
    <w:basedOn w:val="afffff7"/>
    <w:next w:val="afffff7"/>
    <w:rsid w:val="001E439D"/>
    <w:pPr>
      <w:spacing w:beforeLines="0" w:afterLines="0" w:line="360" w:lineRule="auto"/>
    </w:pPr>
    <w:rPr>
      <w:b/>
      <w:bCs/>
      <w:szCs w:val="22"/>
      <w:lang w:val="en-US" w:eastAsia="zh-CN"/>
    </w:rPr>
  </w:style>
  <w:style w:type="paragraph" w:customStyle="1" w:styleId="afffffffffffffffffe">
    <w:name w:val="送"/>
    <w:basedOn w:val="aff3"/>
    <w:link w:val="Charfffffb"/>
    <w:rsid w:val="001E439D"/>
    <w:pPr>
      <w:spacing w:beforeLines="25" w:before="78" w:afterLines="25" w:after="78" w:line="360" w:lineRule="auto"/>
      <w:jc w:val="center"/>
    </w:pPr>
    <w:rPr>
      <w:rFonts w:ascii="仿宋" w:eastAsia="仿宋" w:hAnsi="仿宋" w:cs="Plotter"/>
      <w:kern w:val="2"/>
    </w:rPr>
  </w:style>
  <w:style w:type="paragraph" w:customStyle="1" w:styleId="108501">
    <w:name w:val="样式 正文1 + 黑体 居中 左侧:  0.85 厘米 首行缩进:  0 字符1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1TimesNewRoman01">
    <w:name w:val="样式 正文1 + (西文) Times New Roman (中文) 仿宋 五号 居中 首行缩进:  0 字符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gis">
    <w:name w:val="gis"/>
    <w:basedOn w:val="2f1"/>
    <w:next w:val="25"/>
    <w:link w:val="gisChar"/>
    <w:rsid w:val="001E439D"/>
    <w:pPr>
      <w:spacing w:beforeLines="0" w:afterLines="0" w:after="0" w:line="360" w:lineRule="auto"/>
      <w:ind w:leftChars="0" w:left="0" w:firstLine="200"/>
      <w:jc w:val="left"/>
    </w:pPr>
    <w:rPr>
      <w:rFonts w:asciiTheme="minorHAnsi" w:eastAsiaTheme="minorEastAsia" w:hAnsiTheme="minorHAnsi" w:cstheme="minorBidi"/>
      <w:sz w:val="21"/>
      <w:lang w:val="en-US" w:eastAsia="zh-CN"/>
    </w:rPr>
  </w:style>
  <w:style w:type="paragraph" w:customStyle="1" w:styleId="affffffffffffffffffb">
    <w:name w:val="正文标准"/>
    <w:basedOn w:val="afe"/>
    <w:rsid w:val="001E439D"/>
    <w:pPr>
      <w:spacing w:beforeLines="0" w:before="0" w:afterLines="0" w:after="0" w:line="360" w:lineRule="auto"/>
      <w:ind w:firstLine="420"/>
    </w:pPr>
    <w:rPr>
      <w:rFonts w:cs="宋体"/>
      <w:sz w:val="21"/>
      <w:szCs w:val="20"/>
    </w:rPr>
  </w:style>
  <w:style w:type="paragraph" w:customStyle="1" w:styleId="3f1">
    <w:name w:val="样式3"/>
    <w:basedOn w:val="37"/>
    <w:link w:val="3Char4"/>
    <w:rsid w:val="001E439D"/>
    <w:pPr>
      <w:tabs>
        <w:tab w:val="left" w:pos="0"/>
      </w:tabs>
      <w:spacing w:before="156" w:after="156" w:line="240" w:lineRule="auto"/>
      <w:ind w:leftChars="0" w:left="567" w:firstLineChars="0" w:firstLine="0"/>
      <w:jc w:val="left"/>
    </w:pPr>
    <w:rPr>
      <w:rFonts w:asciiTheme="minorHAnsi" w:eastAsiaTheme="minorEastAsia" w:hAnsiTheme="minorHAnsi" w:cstheme="minorBidi"/>
      <w:sz w:val="28"/>
      <w:lang w:val="sq-AL"/>
    </w:rPr>
  </w:style>
  <w:style w:type="paragraph" w:customStyle="1" w:styleId="1TimesNewRoman2">
    <w:name w:val="样式 正文1 + (西文) Times New Roman (中文) 仿宋 五号 左 行距: 单倍行距 首行缩进:  ...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1TimesNewRoman20">
    <w:name w:val="样式 样式 正文1 + (西文) Times New Roman (中文) 黑体 + 首行缩进:  2 字符"/>
    <w:basedOn w:val="1TimesNewRoman3"/>
    <w:rsid w:val="001E439D"/>
    <w:pPr>
      <w:spacing w:line="360" w:lineRule="auto"/>
      <w:ind w:firstLineChars="200" w:firstLine="402"/>
      <w:jc w:val="center"/>
    </w:pPr>
    <w:rPr>
      <w:rFonts w:eastAsia="黑体" w:cs="宋体"/>
      <w:b/>
      <w:bCs/>
      <w:sz w:val="20"/>
      <w:szCs w:val="20"/>
      <w:lang w:val="en-US"/>
    </w:rPr>
  </w:style>
  <w:style w:type="paragraph" w:customStyle="1" w:styleId="1TimesNewRoman4">
    <w:name w:val="样式 正文1 + (西文) Times New Roman (中文) 仿宋 (符号) 仿宋 五号 加粗 居中 行距:...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TimesNewRoman150">
    <w:name w:val="样式 表格内容 + (西文) Times New Roman (中文) 仿宋 (符号) 仿宋 加粗 行距: 1.5 倍行距"/>
    <w:basedOn w:val="aff3"/>
    <w:rsid w:val="001E439D"/>
    <w:pPr>
      <w:spacing w:beforeLines="25" w:before="78" w:afterLines="25" w:after="78" w:line="360" w:lineRule="auto"/>
      <w:jc w:val="center"/>
    </w:pPr>
    <w:rPr>
      <w:rFonts w:eastAsia="仿宋_GB2312" w:hAnsi="仿宋" w:cs="宋体"/>
      <w:bCs/>
      <w:sz w:val="24"/>
      <w:szCs w:val="20"/>
    </w:rPr>
  </w:style>
  <w:style w:type="paragraph" w:customStyle="1" w:styleId="TimesNewRoman151">
    <w:name w:val="样式 表头 + Times New Roman 加粗 行距: 1.5 倍行距"/>
    <w:basedOn w:val="aff5"/>
    <w:rsid w:val="001E439D"/>
    <w:pPr>
      <w:adjustRightInd w:val="0"/>
      <w:snapToGrid w:val="0"/>
    </w:pPr>
    <w:rPr>
      <w:rFonts w:eastAsia="黑体"/>
      <w:b w:val="0"/>
      <w:sz w:val="24"/>
      <w:lang w:val="x-none" w:eastAsia="x-none"/>
    </w:rPr>
  </w:style>
  <w:style w:type="paragraph" w:customStyle="1" w:styleId="Char3Char2Char-QBPT-QBPTCharChar2Char2CharC">
    <w:name w:val="样式 题注 Char3 Char2 Char题注-QBPT题注-QBPT CharChar2Char2 CharC..."/>
    <w:basedOn w:val="afff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Arial" w:hAnsi="Arial" w:cs="宋体"/>
      <w:b/>
      <w:color w:val="000000"/>
      <w:szCs w:val="22"/>
    </w:rPr>
  </w:style>
  <w:style w:type="paragraph" w:customStyle="1" w:styleId="0852">
    <w:name w:val="样式 样式 首行缩进:  0.85 厘米 + 小五 加粗2"/>
    <w:basedOn w:val="0851"/>
    <w:rsid w:val="001E439D"/>
    <w:pPr>
      <w:ind w:firstLineChars="0" w:firstLine="0"/>
      <w:jc w:val="center"/>
    </w:pPr>
    <w:rPr>
      <w:b/>
      <w:bCs/>
      <w:sz w:val="21"/>
    </w:rPr>
  </w:style>
  <w:style w:type="paragraph" w:customStyle="1" w:styleId="xl65">
    <w:name w:val="xl65"/>
    <w:basedOn w:val="afe"/>
    <w:rsid w:val="001E439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kern w:val="0"/>
    </w:rPr>
  </w:style>
  <w:style w:type="paragraph" w:customStyle="1" w:styleId="xl69">
    <w:name w:val="xl69"/>
    <w:basedOn w:val="afe"/>
    <w:rsid w:val="001E439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  <w:textAlignment w:val="top"/>
    </w:pPr>
    <w:rPr>
      <w:kern w:val="0"/>
    </w:rPr>
  </w:style>
  <w:style w:type="paragraph" w:customStyle="1" w:styleId="xl73">
    <w:name w:val="xl73"/>
    <w:basedOn w:val="afe"/>
    <w:rsid w:val="001E439D"/>
    <w:pPr>
      <w:widowControl/>
      <w:pBdr>
        <w:top w:val="single" w:sz="8" w:space="0" w:color="auto"/>
        <w:right w:val="single" w:sz="8" w:space="0" w:color="auto"/>
      </w:pBdr>
      <w:shd w:val="clear" w:color="000000" w:fill="D9D9D9"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b/>
      <w:bCs/>
      <w:kern w:val="0"/>
    </w:rPr>
  </w:style>
  <w:style w:type="paragraph" w:customStyle="1" w:styleId="xl77">
    <w:name w:val="xl77"/>
    <w:basedOn w:val="afe"/>
    <w:rsid w:val="001E439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kern w:val="0"/>
    </w:rPr>
  </w:style>
  <w:style w:type="character" w:customStyle="1" w:styleId="Char1c">
    <w:name w:val="尾注文本 Char1"/>
    <w:uiPriority w:val="99"/>
    <w:semiHidden/>
    <w:rsid w:val="001E439D"/>
    <w:rPr>
      <w:kern w:val="2"/>
      <w:sz w:val="21"/>
      <w:szCs w:val="22"/>
    </w:rPr>
  </w:style>
  <w:style w:type="paragraph" w:customStyle="1" w:styleId="affffffffffffffffffc">
    <w:name w:val="会签表"/>
    <w:basedOn w:val="afe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黑体" w:eastAsia="黑体" w:hAnsi="宋体"/>
      <w:bCs/>
      <w:kern w:val="0"/>
      <w:sz w:val="28"/>
      <w:szCs w:val="28"/>
    </w:rPr>
  </w:style>
  <w:style w:type="paragraph" w:customStyle="1" w:styleId="0742">
    <w:name w:val="样式 首行缩进:  0.74 厘米"/>
    <w:basedOn w:val="afe"/>
    <w:rsid w:val="001E439D"/>
    <w:pPr>
      <w:spacing w:beforeLines="0" w:before="0" w:afterLines="0" w:after="0" w:line="240" w:lineRule="auto"/>
      <w:ind w:firstLineChars="0" w:firstLine="420"/>
    </w:pPr>
    <w:rPr>
      <w:rFonts w:eastAsia="楷体_GB2312" w:cs="宋体"/>
      <w:szCs w:val="20"/>
    </w:rPr>
  </w:style>
  <w:style w:type="paragraph" w:customStyle="1" w:styleId="affffffffffffffffffd">
    <w:name w:val="首行缩进正文文本"/>
    <w:basedOn w:val="afe"/>
    <w:rsid w:val="001E439D"/>
    <w:pPr>
      <w:spacing w:beforeLines="0" w:before="0" w:afterLines="0" w:after="0" w:line="360" w:lineRule="auto"/>
      <w:ind w:firstLine="480"/>
    </w:pPr>
    <w:rPr>
      <w:rFonts w:cs="宋体"/>
      <w:szCs w:val="20"/>
    </w:rPr>
  </w:style>
  <w:style w:type="paragraph" w:customStyle="1" w:styleId="affffffffffffffffffe">
    <w:name w:val="公司名称"/>
    <w:basedOn w:val="afe"/>
    <w:rsid w:val="001E439D"/>
    <w:pPr>
      <w:spacing w:beforeLines="0" w:before="0" w:afterLines="0" w:after="0" w:line="240" w:lineRule="auto"/>
      <w:ind w:firstLineChars="0" w:firstLine="562"/>
      <w:jc w:val="center"/>
    </w:pPr>
    <w:rPr>
      <w:rFonts w:ascii="宋体" w:hAnsi="宋体" w:cs="宋体"/>
      <w:b/>
      <w:bCs/>
      <w:sz w:val="28"/>
      <w:szCs w:val="20"/>
    </w:rPr>
  </w:style>
  <w:style w:type="paragraph" w:customStyle="1" w:styleId="CharCharCharCharCharCharCharCharCharCharCharCharCharCharCharCharCharChar10">
    <w:name w:val="Char Char Char Char Char Char Char Char Char Char Char Char Char Char Char Char Char Char1"/>
    <w:basedOn w:val="afe"/>
    <w:rsid w:val="001E439D"/>
    <w:pPr>
      <w:tabs>
        <w:tab w:val="left" w:pos="0"/>
      </w:tabs>
      <w:spacing w:before="156" w:afterLines="100" w:after="312" w:line="480" w:lineRule="exact"/>
      <w:ind w:firstLineChars="0" w:firstLine="0"/>
      <w:jc w:val="center"/>
    </w:pPr>
    <w:rPr>
      <w:color w:val="000000"/>
      <w:sz w:val="28"/>
      <w:szCs w:val="28"/>
    </w:rPr>
  </w:style>
  <w:style w:type="paragraph" w:customStyle="1" w:styleId="TOC1">
    <w:name w:val="TOC 标题1"/>
    <w:basedOn w:val="11"/>
    <w:next w:val="afe"/>
    <w:rsid w:val="001E439D"/>
    <w:pPr>
      <w:widowControl w:val="0"/>
      <w:tabs>
        <w:tab w:val="num" w:pos="1260"/>
      </w:tabs>
      <w:spacing w:beforeLines="0" w:before="340" w:afterLines="0" w:after="330" w:line="578" w:lineRule="auto"/>
      <w:ind w:left="1260" w:hanging="420"/>
      <w:jc w:val="both"/>
    </w:pPr>
    <w:rPr>
      <w:rFonts w:eastAsia="宋体"/>
      <w:b/>
      <w:sz w:val="44"/>
      <w:szCs w:val="44"/>
    </w:rPr>
  </w:style>
  <w:style w:type="paragraph" w:customStyle="1" w:styleId="1fff0">
    <w:name w:val="无间隔1"/>
    <w:basedOn w:val="afe"/>
    <w:rsid w:val="001E439D"/>
    <w:pPr>
      <w:spacing w:beforeLines="0" w:before="0" w:afterLines="0" w:after="0" w:line="240" w:lineRule="auto"/>
    </w:pPr>
    <w:rPr>
      <w:szCs w:val="22"/>
    </w:rPr>
  </w:style>
  <w:style w:type="paragraph" w:customStyle="1" w:styleId="1fff1">
    <w:name w:val="正文文本缩进1"/>
    <w:basedOn w:val="afe"/>
    <w:rsid w:val="001E439D"/>
    <w:pPr>
      <w:spacing w:beforeLines="0" w:before="0" w:afterLines="0" w:after="0" w:line="240" w:lineRule="auto"/>
      <w:ind w:firstLineChars="0" w:firstLine="420"/>
    </w:pPr>
    <w:rPr>
      <w:szCs w:val="20"/>
    </w:rPr>
  </w:style>
  <w:style w:type="paragraph" w:customStyle="1" w:styleId="1fff2">
    <w:name w:val="纯文本1"/>
    <w:basedOn w:val="afe"/>
    <w:rsid w:val="001E439D"/>
    <w:pPr>
      <w:spacing w:beforeLines="0" w:before="0" w:afterLines="0" w:after="0" w:line="240" w:lineRule="auto"/>
      <w:ind w:firstLineChars="0" w:firstLine="0"/>
    </w:pPr>
    <w:rPr>
      <w:rFonts w:ascii="宋体" w:hAnsi="Courier New"/>
      <w:sz w:val="21"/>
      <w:szCs w:val="20"/>
    </w:rPr>
  </w:style>
  <w:style w:type="paragraph" w:customStyle="1" w:styleId="212">
    <w:name w:val="正文文本 21"/>
    <w:basedOn w:val="afe"/>
    <w:rsid w:val="001E439D"/>
    <w:pPr>
      <w:tabs>
        <w:tab w:val="left" w:pos="0"/>
      </w:tabs>
      <w:spacing w:before="156" w:after="156" w:line="480" w:lineRule="auto"/>
      <w:ind w:firstLineChars="0" w:firstLine="0"/>
      <w:jc w:val="left"/>
    </w:pPr>
    <w:rPr>
      <w:sz w:val="21"/>
    </w:rPr>
  </w:style>
  <w:style w:type="paragraph" w:customStyle="1" w:styleId="1fff3">
    <w:name w:val="列表1"/>
    <w:basedOn w:val="afe"/>
    <w:rsid w:val="001E439D"/>
    <w:pPr>
      <w:tabs>
        <w:tab w:val="left" w:pos="0"/>
      </w:tabs>
      <w:spacing w:before="156" w:after="156" w:line="240" w:lineRule="auto"/>
      <w:ind w:left="200" w:hangingChars="200" w:hanging="200"/>
      <w:jc w:val="left"/>
    </w:pPr>
    <w:rPr>
      <w:sz w:val="21"/>
    </w:rPr>
  </w:style>
  <w:style w:type="paragraph" w:customStyle="1" w:styleId="CharCharChar2">
    <w:name w:val="Char Char Char2"/>
    <w:basedOn w:val="afe"/>
    <w:next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2550">
    <w:name w:val="样式 首行缩进: 2 字符 + 仿宋 五号 段前: 5 磅 段后: 5 磅 首行缩进:  0 字符"/>
    <w:basedOn w:val="2f4"/>
    <w:rsid w:val="001E439D"/>
    <w:pPr>
      <w:spacing w:before="100" w:after="100"/>
      <w:ind w:firstLineChars="0" w:firstLine="0"/>
    </w:pPr>
    <w:rPr>
      <w:rFonts w:ascii="仿宋" w:eastAsia="仿宋_GB2312" w:hAnsi="仿宋" w:cs="宋体"/>
    </w:rPr>
  </w:style>
  <w:style w:type="paragraph" w:customStyle="1" w:styleId="newtext">
    <w:name w:val="newtext"/>
    <w:basedOn w:val="afe"/>
    <w:rsid w:val="001E439D"/>
    <w:pPr>
      <w:widowControl/>
      <w:spacing w:beforeLines="0" w:before="100" w:beforeAutospacing="1" w:afterLines="0" w:after="100" w:afterAutospacing="1" w:line="360" w:lineRule="atLeast"/>
      <w:ind w:firstLineChars="0" w:firstLine="0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2CharCharChar1">
    <w:name w:val="正文缩进 + 首行缩进:  2 字符 Char Char Char1"/>
    <w:basedOn w:val="afffffff8"/>
    <w:link w:val="2CharCharCharChar1"/>
    <w:rsid w:val="001E439D"/>
    <w:pPr>
      <w:spacing w:line="360" w:lineRule="auto"/>
    </w:pPr>
    <w:rPr>
      <w:rFonts w:asciiTheme="minorHAnsi" w:eastAsiaTheme="minorEastAsia" w:hAnsiTheme="minorHAnsi" w:cs="宋体"/>
      <w:szCs w:val="22"/>
      <w:lang w:val="en-US" w:eastAsia="zh-CN"/>
    </w:rPr>
  </w:style>
  <w:style w:type="paragraph" w:customStyle="1" w:styleId="CharChar1CharCharCharCharCharChar0">
    <w:name w:val="Char Char1 Char Char Char Char Char Char"/>
    <w:basedOn w:val="afe"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Cs w:val="20"/>
      <w:lang w:eastAsia="en-US"/>
    </w:rPr>
  </w:style>
  <w:style w:type="paragraph" w:customStyle="1" w:styleId="TimesNewRoman2">
    <w:name w:val="样式 送 + Times New Roman"/>
    <w:basedOn w:val="afffffffffffffffffe"/>
    <w:rsid w:val="001E439D"/>
    <w:rPr>
      <w:rFonts w:ascii="Times New Roman" w:eastAsia="仿宋_GB2312" w:hAnsi="Times New Roman"/>
      <w:sz w:val="24"/>
    </w:rPr>
  </w:style>
  <w:style w:type="paragraph" w:customStyle="1" w:styleId="TimesNewRoman3">
    <w:name w:val="样式 送 + Times New Roman 左"/>
    <w:basedOn w:val="afffffffffffffffffe"/>
    <w:rsid w:val="001E439D"/>
    <w:pPr>
      <w:jc w:val="left"/>
    </w:pPr>
    <w:rPr>
      <w:rFonts w:ascii="Times New Roman" w:eastAsia="仿宋_GB2312" w:hAnsi="Times New Roman" w:cs="宋体"/>
      <w:sz w:val="24"/>
      <w:szCs w:val="20"/>
    </w:rPr>
  </w:style>
  <w:style w:type="paragraph" w:customStyle="1" w:styleId="0851">
    <w:name w:val="样式 首行缩进:  0.85 厘米"/>
    <w:basedOn w:val="afe"/>
    <w:rsid w:val="001E439D"/>
    <w:pPr>
      <w:widowControl/>
      <w:spacing w:beforeLines="0" w:before="0" w:afterLines="0" w:after="0" w:line="360" w:lineRule="auto"/>
      <w:jc w:val="left"/>
    </w:pPr>
    <w:rPr>
      <w:rFonts w:ascii="宋体" w:hAnsi="宋体" w:cs="宋体"/>
      <w:kern w:val="0"/>
      <w:szCs w:val="20"/>
    </w:rPr>
  </w:style>
  <w:style w:type="paragraph" w:customStyle="1" w:styleId="Char2Char2Char-QBPT-QBPTCharChar2Char2Char1">
    <w:name w:val="样式 题注 Char2 Char2 Char题注-QBPT题注-QBPT CharChar2Char2 Char题...1"/>
    <w:basedOn w:val="afff"/>
    <w:rsid w:val="001E439D"/>
    <w:pPr>
      <w:widowControl/>
      <w:spacing w:beforeLines="0" w:before="0" w:afterLines="0" w:after="0" w:line="240" w:lineRule="auto"/>
      <w:ind w:firstLineChars="0" w:firstLine="361"/>
      <w:jc w:val="center"/>
    </w:pPr>
    <w:rPr>
      <w:rFonts w:ascii="Times New Roman" w:hAnsi="Times New Roman" w:cs="宋体"/>
      <w:b/>
      <w:bCs/>
      <w:kern w:val="0"/>
      <w:sz w:val="21"/>
      <w:szCs w:val="22"/>
    </w:rPr>
  </w:style>
  <w:style w:type="paragraph" w:customStyle="1" w:styleId="405051">
    <w:name w:val="样式 标题 4 + 段前: 0.5 行 段后: 0.5 行1"/>
    <w:basedOn w:val="41"/>
    <w:rsid w:val="001E439D"/>
    <w:pPr>
      <w:keepNext/>
      <w:keepLines/>
      <w:widowControl w:val="0"/>
      <w:tabs>
        <w:tab w:val="num" w:pos="1680"/>
      </w:tabs>
      <w:spacing w:beforeLines="0" w:before="280" w:afterLines="0" w:after="290" w:line="376" w:lineRule="auto"/>
      <w:ind w:left="1680" w:hanging="420"/>
      <w:jc w:val="both"/>
    </w:pPr>
    <w:rPr>
      <w:rFonts w:ascii="Arial" w:hAnsi="Arial"/>
      <w:b/>
      <w:sz w:val="28"/>
      <w:szCs w:val="28"/>
    </w:rPr>
  </w:style>
  <w:style w:type="paragraph" w:customStyle="1" w:styleId="47878">
    <w:name w:val="样式 标题 4 + 段前: 7.8 磅 段后: 7.8 磅"/>
    <w:basedOn w:val="41"/>
    <w:rsid w:val="001E439D"/>
    <w:pPr>
      <w:keepNext/>
      <w:keepLines/>
      <w:widowControl w:val="0"/>
      <w:tabs>
        <w:tab w:val="num" w:pos="1680"/>
      </w:tabs>
      <w:spacing w:beforeLines="0" w:before="280" w:afterLines="0" w:after="290" w:line="376" w:lineRule="auto"/>
      <w:ind w:left="1680" w:hanging="420"/>
      <w:jc w:val="both"/>
    </w:pPr>
    <w:rPr>
      <w:rFonts w:ascii="Arial" w:hAnsi="Arial"/>
      <w:b/>
      <w:sz w:val="28"/>
      <w:szCs w:val="28"/>
    </w:rPr>
  </w:style>
  <w:style w:type="paragraph" w:customStyle="1" w:styleId="2220">
    <w:name w:val="222"/>
    <w:basedOn w:val="2222"/>
    <w:link w:val="222Char"/>
    <w:rsid w:val="001E439D"/>
    <w:pPr>
      <w:ind w:firstLineChars="0" w:firstLine="0"/>
    </w:pPr>
  </w:style>
  <w:style w:type="paragraph" w:customStyle="1" w:styleId="AAAAAAAAA4">
    <w:name w:val="AAAAAAAAA4"/>
    <w:basedOn w:val="51"/>
    <w:link w:val="AAAAAAAAA4Char"/>
    <w:rsid w:val="001E439D"/>
    <w:pPr>
      <w:keepNext/>
      <w:keepLines/>
      <w:widowControl w:val="0"/>
      <w:tabs>
        <w:tab w:val="num" w:pos="2100"/>
      </w:tabs>
      <w:spacing w:beforeLines="0" w:before="280" w:afterLines="0" w:after="290" w:line="376" w:lineRule="auto"/>
      <w:ind w:left="2100" w:hanging="420"/>
      <w:jc w:val="both"/>
    </w:pPr>
    <w:rPr>
      <w:rFonts w:asciiTheme="minorHAnsi" w:hAnsiTheme="minorHAnsi" w:cstheme="minorBidi"/>
      <w:b/>
      <w:bCs w:val="0"/>
      <w:szCs w:val="28"/>
    </w:rPr>
  </w:style>
  <w:style w:type="paragraph" w:customStyle="1" w:styleId="5NewNew">
    <w:name w:val="标题 5 New New"/>
    <w:basedOn w:val="afe"/>
    <w:next w:val="afe"/>
    <w:rsid w:val="001E439D"/>
    <w:pPr>
      <w:keepNext/>
      <w:keepLines/>
      <w:spacing w:beforeLines="0" w:before="280" w:afterLines="0" w:after="290" w:line="374" w:lineRule="auto"/>
      <w:ind w:firstLineChars="0" w:firstLine="0"/>
      <w:outlineLvl w:val="4"/>
    </w:pPr>
    <w:rPr>
      <w:rFonts w:eastAsia="黑体"/>
      <w:bCs/>
      <w:szCs w:val="28"/>
    </w:rPr>
  </w:style>
  <w:style w:type="paragraph" w:customStyle="1" w:styleId="font6">
    <w:name w:val="font6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b/>
      <w:bCs/>
      <w:color w:val="000000"/>
      <w:kern w:val="0"/>
    </w:rPr>
  </w:style>
  <w:style w:type="paragraph" w:customStyle="1" w:styleId="font10">
    <w:name w:val="font10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Calibri" w:hAnsi="Calibri" w:cs="宋体"/>
      <w:i/>
      <w:iCs/>
      <w:color w:val="000000"/>
      <w:kern w:val="0"/>
      <w:sz w:val="21"/>
      <w:szCs w:val="21"/>
    </w:rPr>
  </w:style>
  <w:style w:type="paragraph" w:customStyle="1" w:styleId="CharCharChar1CharCharCharChar">
    <w:name w:val="Char Char Char1 Char Char Char Char"/>
    <w:basedOn w:val="afe"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Arial" w:eastAsia="Times New Roman" w:hAnsi="Arial" w:cs="Verdana"/>
      <w:b/>
      <w:kern w:val="0"/>
      <w:lang w:eastAsia="en-US"/>
    </w:rPr>
  </w:style>
  <w:style w:type="paragraph" w:customStyle="1" w:styleId="affffffffffffffffff">
    <w:name w:val="标准 正文"/>
    <w:basedOn w:val="afe"/>
    <w:link w:val="Charfffffc"/>
    <w:qFormat/>
    <w:rsid w:val="001E439D"/>
    <w:pPr>
      <w:widowControl/>
      <w:spacing w:beforeLines="0" w:before="0" w:afterLines="0" w:after="0" w:line="360" w:lineRule="auto"/>
      <w:ind w:firstLine="480"/>
      <w:jc w:val="left"/>
    </w:pPr>
    <w:rPr>
      <w:rFonts w:ascii="宋体" w:eastAsia="仿宋_GB2312" w:hAnsi="宋体" w:cs="宋体"/>
    </w:rPr>
  </w:style>
  <w:style w:type="paragraph" w:customStyle="1" w:styleId="000000">
    <w:name w:val="000000"/>
    <w:basedOn w:val="afe"/>
    <w:link w:val="000000Char"/>
    <w:rsid w:val="001E439D"/>
    <w:pPr>
      <w:spacing w:beforeLines="0" w:before="0" w:afterLines="0" w:after="0" w:line="360" w:lineRule="auto"/>
      <w:ind w:firstLine="480"/>
    </w:pPr>
    <w:rPr>
      <w:rFonts w:asciiTheme="minorHAnsi" w:eastAsia="仿宋_GB2312" w:hAnsiTheme="minorHAnsi" w:cstheme="minorBidi"/>
    </w:rPr>
  </w:style>
  <w:style w:type="paragraph" w:customStyle="1" w:styleId="afffffffffffffffffff">
    <w:name w:val="正文一"/>
    <w:basedOn w:val="afe"/>
    <w:rsid w:val="001E439D"/>
    <w:pPr>
      <w:snapToGrid w:val="0"/>
      <w:spacing w:beforeLines="0" w:before="0" w:afterLines="0" w:after="0" w:line="360" w:lineRule="auto"/>
    </w:pPr>
    <w:rPr>
      <w:rFonts w:ascii="Arial Unicode MS" w:hAnsi="Arial Unicode MS"/>
      <w:color w:val="000000"/>
      <w:sz w:val="28"/>
      <w:szCs w:val="20"/>
    </w:rPr>
  </w:style>
  <w:style w:type="character" w:customStyle="1" w:styleId="Char1d">
    <w:name w:val="引用 Char1"/>
    <w:uiPriority w:val="29"/>
    <w:rsid w:val="001E439D"/>
    <w:rPr>
      <w:i/>
      <w:iCs/>
      <w:color w:val="000000"/>
      <w:kern w:val="2"/>
      <w:sz w:val="21"/>
      <w:szCs w:val="24"/>
    </w:rPr>
  </w:style>
  <w:style w:type="paragraph" w:customStyle="1" w:styleId="affffffffffffffffff1">
    <w:name w:val="表格标题头"/>
    <w:basedOn w:val="afffffff7"/>
    <w:link w:val="Charfffffe"/>
    <w:rsid w:val="001E439D"/>
    <w:pPr>
      <w:spacing w:line="360" w:lineRule="auto"/>
      <w:ind w:firstLine="422"/>
      <w:jc w:val="left"/>
    </w:pPr>
    <w:rPr>
      <w:rFonts w:ascii="仿宋_GB2312" w:eastAsia="仿宋_GB2312" w:hAnsi="华文仿宋" w:cstheme="minorBidi"/>
      <w:b/>
      <w:color w:val="auto"/>
      <w:lang w:val="en-US" w:eastAsia="zh-CN"/>
    </w:rPr>
  </w:style>
  <w:style w:type="paragraph" w:customStyle="1" w:styleId="-1152">
    <w:name w:val="正文样式-1 行距: 1.5 倍行距 首行缩进:  2 字符"/>
    <w:basedOn w:val="afe"/>
    <w:rsid w:val="001E439D"/>
    <w:pPr>
      <w:spacing w:beforeLines="0" w:before="0" w:afterLines="0" w:after="0" w:line="360" w:lineRule="auto"/>
      <w:ind w:firstLine="420"/>
    </w:pPr>
    <w:rPr>
      <w:rFonts w:cs="宋体"/>
      <w:sz w:val="21"/>
      <w:szCs w:val="20"/>
    </w:rPr>
  </w:style>
  <w:style w:type="paragraph" w:customStyle="1" w:styleId="-7">
    <w:name w:val="标书表格-正文居左 + 首行缩进"/>
    <w:basedOn w:val="-8"/>
    <w:rsid w:val="001E439D"/>
    <w:pPr>
      <w:ind w:firstLine="561"/>
      <w:jc w:val="both"/>
    </w:pPr>
  </w:style>
  <w:style w:type="paragraph" w:customStyle="1" w:styleId="Char3Char2Char-QBPT-QBPTCharChar2Char2CharC2">
    <w:name w:val="样式 题注 Char3 Char2 Char题注-QBPT题注-QBPT CharChar2Char2 CharC...2"/>
    <w:basedOn w:val="afff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ascii="Arial" w:hAnsi="Arial" w:cs="宋体"/>
      <w:szCs w:val="22"/>
    </w:rPr>
  </w:style>
  <w:style w:type="paragraph" w:customStyle="1" w:styleId="Char4CharCharCharCharCharCharCharCharChar20">
    <w:name w:val="Char4 Char Char Char Char Char Char Char Char Char2"/>
    <w:basedOn w:val="afe"/>
    <w:rsid w:val="001E439D"/>
    <w:pPr>
      <w:tabs>
        <w:tab w:val="left" w:pos="432"/>
      </w:tabs>
      <w:spacing w:before="156" w:after="156" w:line="240" w:lineRule="auto"/>
      <w:ind w:left="432" w:firstLineChars="0" w:hanging="432"/>
    </w:pPr>
  </w:style>
  <w:style w:type="paragraph" w:customStyle="1" w:styleId="10850">
    <w:name w:val="样式 正文1 + 黑体 居中 左侧:  0.85 厘米 首行缩进:  0 字符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1TimesNewRoman5">
    <w:name w:val="样式 正文1 + (西文) Times New Roman (中文) 仿宋 (符号) 仿宋 五号 居中 首行缩进:  ...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afffffffffffffffffff0">
    <w:name w:val="标书的正文"/>
    <w:basedOn w:val="afe"/>
    <w:rsid w:val="001E439D"/>
    <w:pPr>
      <w:spacing w:beforeLines="0" w:before="0" w:afterLines="0" w:after="0" w:line="360" w:lineRule="auto"/>
      <w:ind w:firstLineChars="0" w:firstLine="482"/>
      <w:jc w:val="left"/>
    </w:pPr>
    <w:rPr>
      <w:rFonts w:ascii="宋体" w:hAnsi="宋体"/>
      <w:kern w:val="3"/>
      <w:szCs w:val="20"/>
    </w:rPr>
  </w:style>
  <w:style w:type="paragraph" w:customStyle="1" w:styleId="JavisCharChar20">
    <w:name w:val="样式 样式 Javis Char Char + 首行缩进:  2 字符 + 首行缩进:  0 字符"/>
    <w:basedOn w:val="afe"/>
    <w:rsid w:val="001E439D"/>
    <w:pPr>
      <w:spacing w:beforeLines="0" w:before="0" w:afterLines="0" w:after="0" w:line="480" w:lineRule="auto"/>
      <w:ind w:firstLineChars="0" w:firstLine="480"/>
    </w:pPr>
    <w:rPr>
      <w:rFonts w:cs="宋体"/>
      <w:szCs w:val="20"/>
    </w:rPr>
  </w:style>
  <w:style w:type="paragraph" w:customStyle="1" w:styleId="255">
    <w:name w:val="样式 首行缩进: 2 字符 + (中文) 仿宋 (符号) 仿宋 五号 加粗 居中 段前: 5 磅 段后: 5 磅 ..."/>
    <w:basedOn w:val="2f4"/>
    <w:rsid w:val="001E439D"/>
    <w:pPr>
      <w:spacing w:before="100" w:after="100"/>
      <w:ind w:firstLineChars="0" w:firstLine="0"/>
      <w:jc w:val="center"/>
    </w:pPr>
    <w:rPr>
      <w:rFonts w:ascii="Times New Roman" w:eastAsia="仿宋_GB2312" w:hAnsi="Times New Roman" w:cs="宋体"/>
      <w:bCs/>
    </w:rPr>
  </w:style>
  <w:style w:type="paragraph" w:customStyle="1" w:styleId="afffffffffffffffffff1">
    <w:name w:val="样式 标题 +"/>
    <w:basedOn w:val="aff2"/>
    <w:rsid w:val="001E439D"/>
    <w:pPr>
      <w:widowControl w:val="0"/>
      <w:spacing w:beforeLines="0" w:before="240" w:afterLines="0" w:after="60"/>
      <w:jc w:val="left"/>
    </w:pPr>
    <w:rPr>
      <w:rFonts w:ascii="Arial" w:eastAsia="宋体" w:hAnsi="Arial"/>
      <w:b/>
      <w:kern w:val="0"/>
      <w:sz w:val="44"/>
    </w:rPr>
  </w:style>
  <w:style w:type="paragraph" w:customStyle="1" w:styleId="xl68">
    <w:name w:val="xl68"/>
    <w:basedOn w:val="afe"/>
    <w:rsid w:val="001E439D"/>
    <w:pPr>
      <w:widowControl/>
      <w:pBdr>
        <w:top w:val="single" w:sz="8" w:space="0" w:color="auto"/>
        <w:right w:val="single" w:sz="8" w:space="0" w:color="auto"/>
      </w:pBdr>
      <w:shd w:val="clear" w:color="000000" w:fill="D9D9D9"/>
      <w:spacing w:beforeLines="0" w:before="100" w:beforeAutospacing="1" w:afterLines="0" w:after="100" w:afterAutospacing="1" w:line="240" w:lineRule="auto"/>
      <w:ind w:firstLineChars="0" w:firstLine="0"/>
      <w:jc w:val="left"/>
      <w:textAlignment w:val="top"/>
    </w:pPr>
    <w:rPr>
      <w:rFonts w:ascii="宋体" w:hAnsi="宋体" w:cs="宋体"/>
      <w:b/>
      <w:bCs/>
      <w:kern w:val="0"/>
    </w:rPr>
  </w:style>
  <w:style w:type="paragraph" w:customStyle="1" w:styleId="xl72">
    <w:name w:val="xl72"/>
    <w:basedOn w:val="afe"/>
    <w:rsid w:val="001E439D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D9D9D9"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b/>
      <w:bCs/>
      <w:kern w:val="0"/>
    </w:rPr>
  </w:style>
  <w:style w:type="paragraph" w:customStyle="1" w:styleId="xl76">
    <w:name w:val="xl76"/>
    <w:basedOn w:val="afe"/>
    <w:rsid w:val="001E439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Calibri" w:hAnsi="Calibri" w:cs="宋体"/>
      <w:kern w:val="0"/>
    </w:rPr>
  </w:style>
  <w:style w:type="character" w:customStyle="1" w:styleId="2Char21">
    <w:name w:val="正文文本 2 Char2"/>
    <w:uiPriority w:val="99"/>
    <w:semiHidden/>
    <w:rsid w:val="001E439D"/>
    <w:rPr>
      <w:kern w:val="2"/>
      <w:sz w:val="21"/>
      <w:szCs w:val="22"/>
    </w:rPr>
  </w:style>
  <w:style w:type="paragraph" w:customStyle="1" w:styleId="afffffffffffffffffa">
    <w:name w:val="中文"/>
    <w:basedOn w:val="afe"/>
    <w:link w:val="Charfffff7"/>
    <w:rsid w:val="001E439D"/>
    <w:pPr>
      <w:autoSpaceDE w:val="0"/>
      <w:autoSpaceDN w:val="0"/>
      <w:adjustRightInd w:val="0"/>
      <w:spacing w:beforeLines="0" w:before="0" w:afterLines="0" w:after="0" w:line="360" w:lineRule="auto"/>
      <w:ind w:firstLine="480"/>
      <w:jc w:val="left"/>
    </w:pPr>
    <w:rPr>
      <w:rFonts w:asciiTheme="minorHAnsi" w:eastAsia="仿宋_GB2312" w:hAnsiTheme="minorHAnsi" w:cstheme="minorBidi"/>
    </w:rPr>
  </w:style>
  <w:style w:type="paragraph" w:customStyle="1" w:styleId="33333">
    <w:name w:val="33333"/>
    <w:basedOn w:val="31"/>
    <w:link w:val="33333Char"/>
    <w:rsid w:val="001E439D"/>
    <w:pPr>
      <w:keepNext/>
      <w:keepLines/>
      <w:widowControl w:val="0"/>
      <w:tabs>
        <w:tab w:val="num" w:pos="1260"/>
      </w:tabs>
      <w:spacing w:beforeLines="0" w:before="260" w:afterLines="0" w:after="260" w:line="416" w:lineRule="auto"/>
      <w:ind w:left="1260" w:hanging="420"/>
      <w:jc w:val="both"/>
    </w:pPr>
    <w:rPr>
      <w:rFonts w:asciiTheme="minorHAnsi" w:hAnsiTheme="minorHAnsi" w:cstheme="minorBidi"/>
      <w:bCs w:val="0"/>
      <w:sz w:val="24"/>
      <w:szCs w:val="32"/>
    </w:rPr>
  </w:style>
  <w:style w:type="paragraph" w:customStyle="1" w:styleId="Char210">
    <w:name w:val="Char21"/>
    <w:basedOn w:val="afe"/>
    <w:next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-4">
    <w:name w:val="标书-正文一级排列"/>
    <w:basedOn w:val="afe"/>
    <w:link w:val="-Char2"/>
    <w:rsid w:val="001E439D"/>
    <w:pPr>
      <w:tabs>
        <w:tab w:val="left" w:pos="993"/>
      </w:tabs>
      <w:spacing w:beforeLines="0" w:before="0" w:afterLines="0" w:after="0" w:line="360" w:lineRule="auto"/>
      <w:ind w:left="567" w:firstLineChars="0" w:firstLine="0"/>
    </w:pPr>
    <w:rPr>
      <w:rFonts w:ascii="仿宋_GB2312" w:eastAsiaTheme="minorEastAsia" w:hAnsiTheme="minorHAnsi" w:cstheme="minorBidi"/>
      <w:color w:val="000000"/>
    </w:rPr>
  </w:style>
  <w:style w:type="paragraph" w:customStyle="1" w:styleId="1fff4">
    <w:name w:val="图表目录1"/>
    <w:basedOn w:val="afe"/>
    <w:next w:val="afe"/>
    <w:rsid w:val="001E439D"/>
    <w:pPr>
      <w:spacing w:beforeLines="0" w:before="0" w:afterLines="0" w:after="0" w:line="360" w:lineRule="auto"/>
      <w:ind w:firstLineChars="0" w:firstLine="0"/>
    </w:pPr>
    <w:rPr>
      <w:rFonts w:eastAsia="仿宋_GB2312"/>
    </w:rPr>
  </w:style>
  <w:style w:type="paragraph" w:customStyle="1" w:styleId="1fff5">
    <w:name w:val="普通(网站)1"/>
    <w:basedOn w:val="afe"/>
    <w:rsid w:val="001E439D"/>
    <w:pPr>
      <w:widowControl/>
      <w:tabs>
        <w:tab w:val="left" w:pos="0"/>
      </w:tabs>
      <w:spacing w:before="156" w:beforeAutospacing="1" w:after="156" w:afterAutospacing="1" w:line="240" w:lineRule="auto"/>
      <w:ind w:firstLineChars="0" w:firstLine="0"/>
      <w:jc w:val="left"/>
    </w:pPr>
    <w:rPr>
      <w:rFonts w:ascii="宋体" w:hAnsi="宋体"/>
      <w:kern w:val="0"/>
    </w:rPr>
  </w:style>
  <w:style w:type="paragraph" w:customStyle="1" w:styleId="Char220">
    <w:name w:val="Char22"/>
    <w:basedOn w:val="afe"/>
    <w:next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131">
    <w:name w:val="样式 (西文) 宋体 加粗 下划线 行距: 多倍行距 1.3 字行"/>
    <w:basedOn w:val="afe"/>
    <w:rsid w:val="001E439D"/>
    <w:pPr>
      <w:spacing w:beforeLines="0" w:before="0" w:afterLines="0" w:after="0" w:line="360" w:lineRule="auto"/>
      <w:ind w:firstLineChars="0" w:firstLine="0"/>
    </w:pPr>
    <w:rPr>
      <w:rFonts w:ascii="宋体" w:eastAsia="仿宋_GB2312" w:cs="宋体"/>
      <w:b/>
      <w:bCs/>
      <w:szCs w:val="20"/>
      <w:u w:val="single"/>
    </w:rPr>
  </w:style>
  <w:style w:type="paragraph" w:customStyle="1" w:styleId="2CharChar2">
    <w:name w:val="正文缩进 + 首行缩进:  2 字符 Char Char"/>
    <w:basedOn w:val="afffffff8"/>
    <w:link w:val="2CharCharChar"/>
    <w:rsid w:val="001E439D"/>
    <w:pPr>
      <w:spacing w:line="360" w:lineRule="auto"/>
    </w:pPr>
    <w:rPr>
      <w:rFonts w:asciiTheme="minorHAnsi" w:eastAsiaTheme="minorEastAsia" w:hAnsiTheme="minorHAnsi" w:cs="宋体"/>
      <w:szCs w:val="22"/>
      <w:lang w:val="en-US" w:eastAsia="zh-CN"/>
    </w:rPr>
  </w:style>
  <w:style w:type="paragraph" w:customStyle="1" w:styleId="afffffffffffffffffff2">
    <w:name w:val="小标题"/>
    <w:basedOn w:val="afe"/>
    <w:rsid w:val="001E439D"/>
    <w:pPr>
      <w:spacing w:before="156" w:afterLines="0" w:after="0" w:line="300" w:lineRule="auto"/>
      <w:ind w:firstLineChars="0" w:firstLine="0"/>
    </w:pPr>
    <w:rPr>
      <w:rFonts w:ascii="Arial" w:eastAsia="黑体" w:hAnsi="Arial" w:cs="Arial"/>
      <w:b/>
      <w:szCs w:val="20"/>
      <w:bdr w:val="single" w:sz="4" w:space="0" w:color="auto"/>
    </w:rPr>
  </w:style>
  <w:style w:type="character" w:customStyle="1" w:styleId="2Char22">
    <w:name w:val="正文首行缩进 2 Char2"/>
    <w:uiPriority w:val="99"/>
    <w:semiHidden/>
    <w:rsid w:val="001E439D"/>
    <w:rPr>
      <w:rFonts w:eastAsia="宋体"/>
      <w:kern w:val="2"/>
      <w:sz w:val="21"/>
      <w:szCs w:val="22"/>
      <w:lang w:val="en-US" w:eastAsia="zh-CN" w:bidi="ar-SA"/>
    </w:rPr>
  </w:style>
  <w:style w:type="character" w:customStyle="1" w:styleId="Char1e">
    <w:name w:val="副标题 Char1"/>
    <w:uiPriority w:val="11"/>
    <w:rsid w:val="001E439D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Char23">
    <w:name w:val="日期 Char2"/>
    <w:uiPriority w:val="99"/>
    <w:semiHidden/>
    <w:rsid w:val="001E439D"/>
    <w:rPr>
      <w:kern w:val="2"/>
      <w:sz w:val="21"/>
      <w:szCs w:val="22"/>
    </w:rPr>
  </w:style>
  <w:style w:type="paragraph" w:customStyle="1" w:styleId="1TimesNewRoman10">
    <w:name w:val="样式 正文1 + Times New Roman 五号 行距: 单倍行距 首行缩进:  1 字符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221">
    <w:name w:val="样式 样式 正文文本 首行缩进 + 宋体 三号 首行缩进:  2 字符 + 首行缩进:  2 字符"/>
    <w:basedOn w:val="afe"/>
    <w:rsid w:val="001E439D"/>
    <w:pPr>
      <w:widowControl/>
      <w:snapToGrid w:val="0"/>
      <w:spacing w:beforeLines="20" w:before="62" w:afterLines="0" w:after="0" w:line="360" w:lineRule="auto"/>
      <w:jc w:val="left"/>
    </w:pPr>
    <w:rPr>
      <w:rFonts w:ascii="宋体" w:hAnsi="宋体" w:cs="宋体"/>
      <w:szCs w:val="20"/>
    </w:rPr>
  </w:style>
  <w:style w:type="paragraph" w:customStyle="1" w:styleId="08510">
    <w:name w:val="样式 样式 首行缩进:  0.85 厘米 + 小五 加粗1"/>
    <w:basedOn w:val="0851"/>
    <w:rsid w:val="001E439D"/>
    <w:rPr>
      <w:b/>
      <w:bCs/>
      <w:sz w:val="21"/>
    </w:rPr>
  </w:style>
  <w:style w:type="paragraph" w:customStyle="1" w:styleId="40505">
    <w:name w:val="样式 标题 4 + 段前: 0.5 行 段后: 0.5 行"/>
    <w:basedOn w:val="41"/>
    <w:rsid w:val="001E439D"/>
    <w:pPr>
      <w:keepNext/>
      <w:keepLines/>
      <w:widowControl w:val="0"/>
      <w:tabs>
        <w:tab w:val="num" w:pos="1680"/>
      </w:tabs>
      <w:spacing w:beforeLines="0" w:before="280" w:afterLines="0" w:after="290" w:line="376" w:lineRule="auto"/>
      <w:ind w:left="1680" w:hanging="420"/>
      <w:jc w:val="both"/>
    </w:pPr>
    <w:rPr>
      <w:rFonts w:ascii="Arial" w:hAnsi="Arial"/>
      <w:b/>
      <w:sz w:val="28"/>
      <w:szCs w:val="28"/>
    </w:rPr>
  </w:style>
  <w:style w:type="paragraph" w:customStyle="1" w:styleId="2222">
    <w:name w:val="2222"/>
    <w:basedOn w:val="1111"/>
    <w:link w:val="2222Char"/>
    <w:rsid w:val="001E439D"/>
  </w:style>
  <w:style w:type="paragraph" w:customStyle="1" w:styleId="AAAAAAA3">
    <w:name w:val="AAAAAAA3"/>
    <w:basedOn w:val="31"/>
    <w:link w:val="AAAAAAA3Char"/>
    <w:rsid w:val="001E439D"/>
    <w:pPr>
      <w:keepNext/>
      <w:keepLines/>
      <w:widowControl w:val="0"/>
      <w:tabs>
        <w:tab w:val="num" w:pos="1260"/>
      </w:tabs>
      <w:spacing w:beforeLines="0" w:before="260" w:afterLines="0" w:after="260" w:line="416" w:lineRule="auto"/>
      <w:ind w:left="1260" w:hanging="420"/>
      <w:jc w:val="both"/>
    </w:pPr>
    <w:rPr>
      <w:rFonts w:ascii="仿宋_GB2312" w:eastAsia="仿宋_GB2312" w:hAnsi="华文仿宋" w:cstheme="minorBidi"/>
      <w:b/>
      <w:bCs w:val="0"/>
      <w:sz w:val="32"/>
      <w:szCs w:val="32"/>
    </w:rPr>
  </w:style>
  <w:style w:type="paragraph" w:customStyle="1" w:styleId="222222222">
    <w:name w:val="222222222标"/>
    <w:basedOn w:val="22"/>
    <w:link w:val="222222222Char"/>
    <w:rsid w:val="001E439D"/>
    <w:pPr>
      <w:keepNext/>
      <w:keepLines/>
      <w:widowControl w:val="0"/>
      <w:tabs>
        <w:tab w:val="num" w:pos="840"/>
      </w:tabs>
      <w:spacing w:beforeLines="0" w:before="260" w:afterLines="0" w:after="260" w:line="416" w:lineRule="auto"/>
      <w:ind w:left="840" w:hanging="420"/>
      <w:jc w:val="both"/>
    </w:pPr>
    <w:rPr>
      <w:rFonts w:ascii="仿宋_GB2312" w:eastAsia="仿宋_GB2312" w:hAnsi="华文仿宋" w:cstheme="minorBidi"/>
      <w:b/>
      <w:bCs w:val="0"/>
      <w:sz w:val="36"/>
      <w:szCs w:val="36"/>
    </w:rPr>
  </w:style>
  <w:style w:type="paragraph" w:customStyle="1" w:styleId="4New">
    <w:name w:val="标题 4 New"/>
    <w:basedOn w:val="afe"/>
    <w:next w:val="afe"/>
    <w:rsid w:val="001E439D"/>
    <w:pPr>
      <w:keepNext/>
      <w:keepLines/>
      <w:tabs>
        <w:tab w:val="left" w:pos="1680"/>
      </w:tabs>
      <w:spacing w:before="156" w:afterLines="0" w:after="0" w:line="360" w:lineRule="auto"/>
      <w:ind w:left="1680" w:firstLineChars="0" w:hanging="420"/>
      <w:jc w:val="left"/>
      <w:outlineLvl w:val="3"/>
    </w:pPr>
    <w:rPr>
      <w:rFonts w:eastAsia="黑体"/>
      <w:bCs/>
      <w:szCs w:val="28"/>
    </w:rPr>
  </w:style>
  <w:style w:type="paragraph" w:customStyle="1" w:styleId="font9">
    <w:name w:val="font9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color w:val="000000"/>
      <w:kern w:val="0"/>
    </w:rPr>
  </w:style>
  <w:style w:type="paragraph" w:customStyle="1" w:styleId="xl79">
    <w:name w:val="xl79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1"/>
      <w:szCs w:val="21"/>
    </w:rPr>
  </w:style>
  <w:style w:type="paragraph" w:customStyle="1" w:styleId="123">
    <w:name w:val="样式 正文1 仿宋 + 首行缩进:  2 字符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-2">
    <w:name w:val="表名样式-吉威投标格式"/>
    <w:basedOn w:val="2ff5"/>
    <w:link w:val="-Char0"/>
    <w:rsid w:val="001E439D"/>
    <w:pPr>
      <w:ind w:firstLine="480"/>
      <w:jc w:val="center"/>
    </w:pPr>
    <w:rPr>
      <w:rFonts w:ascii="黑体" w:eastAsia="黑体"/>
      <w:sz w:val="24"/>
      <w:szCs w:val="24"/>
    </w:rPr>
  </w:style>
  <w:style w:type="paragraph" w:customStyle="1" w:styleId="Char4CharCharCharCharChar0">
    <w:name w:val="Char4 Char Char Char Char Char"/>
    <w:basedOn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afffffffffffffffffff3">
    <w:name w:val="正文样式 + 注释"/>
    <w:basedOn w:val="afffffff8"/>
    <w:rsid w:val="001E439D"/>
    <w:pPr>
      <w:spacing w:line="360" w:lineRule="auto"/>
    </w:pPr>
    <w:rPr>
      <w:rFonts w:cs="宋体"/>
      <w:color w:val="008000"/>
      <w:lang w:val="en-US" w:eastAsia="zh-CN"/>
    </w:rPr>
  </w:style>
  <w:style w:type="paragraph" w:customStyle="1" w:styleId="afffffffffffffffffff4">
    <w:name w:val="简单回函地址"/>
    <w:basedOn w:val="afe"/>
    <w:rsid w:val="001E439D"/>
    <w:pPr>
      <w:spacing w:beforeLines="0" w:before="0" w:afterLines="0" w:after="0" w:line="360" w:lineRule="auto"/>
      <w:ind w:firstLine="480"/>
    </w:pPr>
  </w:style>
  <w:style w:type="paragraph" w:customStyle="1" w:styleId="-8">
    <w:name w:val="标书表格-正文居中"/>
    <w:basedOn w:val="afe"/>
    <w:rsid w:val="001E439D"/>
    <w:pPr>
      <w:spacing w:beforeLines="0" w:before="0" w:afterLines="0" w:after="0" w:line="360" w:lineRule="auto"/>
      <w:ind w:firstLineChars="0" w:firstLine="0"/>
      <w:jc w:val="center"/>
    </w:pPr>
    <w:rPr>
      <w:rFonts w:cs="宋体"/>
      <w:color w:val="000000"/>
      <w:sz w:val="21"/>
      <w:szCs w:val="20"/>
    </w:rPr>
  </w:style>
  <w:style w:type="paragraph" w:customStyle="1" w:styleId="afffffffffffffffffff5">
    <w:name w:val="普通正文"/>
    <w:basedOn w:val="afe"/>
    <w:rsid w:val="001E439D"/>
    <w:pPr>
      <w:adjustRightInd w:val="0"/>
      <w:spacing w:beforeLines="0" w:before="0" w:afterLines="0" w:after="120" w:line="360" w:lineRule="auto"/>
      <w:ind w:firstLineChars="0" w:firstLine="0"/>
      <w:jc w:val="center"/>
      <w:textAlignment w:val="baseline"/>
    </w:pPr>
    <w:rPr>
      <w:rFonts w:ascii="Arial" w:hAnsi="Arial"/>
      <w:kern w:val="0"/>
    </w:rPr>
  </w:style>
  <w:style w:type="paragraph" w:customStyle="1" w:styleId="biao7">
    <w:name w:val="biao7"/>
    <w:basedOn w:val="7"/>
    <w:link w:val="biao7Char"/>
    <w:rsid w:val="001E439D"/>
    <w:pPr>
      <w:keepNext/>
      <w:keepLines/>
      <w:widowControl w:val="0"/>
      <w:numPr>
        <w:ilvl w:val="0"/>
        <w:numId w:val="0"/>
      </w:numPr>
      <w:tabs>
        <w:tab w:val="num" w:pos="2940"/>
      </w:tabs>
      <w:spacing w:beforeLines="0" w:before="240" w:afterLines="0" w:after="64" w:line="320" w:lineRule="auto"/>
      <w:ind w:left="2940" w:hanging="420"/>
      <w:jc w:val="both"/>
    </w:pPr>
    <w:rPr>
      <w:rFonts w:asciiTheme="minorHAnsi" w:eastAsiaTheme="minorEastAsia" w:hAnsiTheme="minorHAnsi" w:cstheme="minorBidi"/>
      <w:bCs/>
    </w:rPr>
  </w:style>
  <w:style w:type="paragraph" w:customStyle="1" w:styleId="213">
    <w:name w:val="正文首行缩进 21"/>
    <w:basedOn w:val="1fff1"/>
    <w:rsid w:val="001E439D"/>
    <w:pPr>
      <w:spacing w:after="120" w:line="360" w:lineRule="auto"/>
      <w:ind w:leftChars="200" w:left="420" w:firstLineChars="200" w:firstLine="200"/>
    </w:pPr>
    <w:rPr>
      <w:rFonts w:eastAsia="仿宋_GB2312"/>
      <w:szCs w:val="24"/>
    </w:rPr>
  </w:style>
  <w:style w:type="paragraph" w:customStyle="1" w:styleId="214">
    <w:name w:val="正文文本缩进 21"/>
    <w:basedOn w:val="afe"/>
    <w:rsid w:val="001E439D"/>
    <w:pPr>
      <w:spacing w:beforeLines="0" w:before="0" w:afterLines="0" w:after="120" w:line="480" w:lineRule="auto"/>
      <w:ind w:leftChars="200" w:left="420"/>
    </w:pPr>
    <w:rPr>
      <w:rFonts w:eastAsia="仿宋_GB2312"/>
    </w:rPr>
  </w:style>
  <w:style w:type="paragraph" w:customStyle="1" w:styleId="111">
    <w:name w:val="索引 11"/>
    <w:basedOn w:val="afe"/>
    <w:next w:val="afe"/>
    <w:rsid w:val="001E439D"/>
    <w:pPr>
      <w:tabs>
        <w:tab w:val="left" w:pos="0"/>
      </w:tabs>
      <w:spacing w:before="156" w:after="156" w:line="240" w:lineRule="auto"/>
      <w:ind w:firstLineChars="0" w:firstLine="0"/>
      <w:jc w:val="left"/>
    </w:pPr>
    <w:rPr>
      <w:sz w:val="21"/>
    </w:rPr>
  </w:style>
  <w:style w:type="paragraph" w:customStyle="1" w:styleId="1fff6">
    <w:name w:val="样式 标书 题注 图 + 左侧:  1 字符"/>
    <w:basedOn w:val="affffffffff6"/>
    <w:rsid w:val="001E439D"/>
    <w:pPr>
      <w:adjustRightInd w:val="0"/>
      <w:snapToGrid w:val="0"/>
    </w:pPr>
    <w:rPr>
      <w:rFonts w:ascii="黑体" w:hAnsi="黑体" w:cs="宋体"/>
      <w:b/>
      <w:color w:val="auto"/>
      <w:kern w:val="2"/>
      <w:sz w:val="20"/>
      <w:szCs w:val="24"/>
      <w:lang w:val="en-US" w:eastAsia="zh-CN"/>
    </w:rPr>
  </w:style>
  <w:style w:type="paragraph" w:customStyle="1" w:styleId="201">
    <w:name w:val="样式 首行缩进: 2 字符 + (中文) 仿宋 (符号) 仿宋 五号 居中 首行缩进:  0 字符"/>
    <w:basedOn w:val="2f4"/>
    <w:rsid w:val="001E439D"/>
    <w:pPr>
      <w:ind w:firstLineChars="0" w:firstLine="0"/>
      <w:jc w:val="center"/>
    </w:pPr>
    <w:rPr>
      <w:rFonts w:ascii="Times New Roman" w:eastAsia="仿宋_GB2312" w:hAnsi="仿宋" w:cs="宋体"/>
    </w:rPr>
  </w:style>
  <w:style w:type="paragraph" w:customStyle="1" w:styleId="CharChar12">
    <w:name w:val="Char Char1"/>
    <w:basedOn w:val="afff4"/>
    <w:rsid w:val="001E439D"/>
    <w:pPr>
      <w:shd w:val="clear" w:color="auto" w:fill="auto"/>
      <w:spacing w:beforeLines="0" w:afterLines="0" w:line="360" w:lineRule="auto"/>
    </w:pPr>
    <w:rPr>
      <w:rFonts w:ascii="宋体"/>
      <w:sz w:val="18"/>
      <w:szCs w:val="18"/>
      <w:lang w:val="en-US" w:eastAsia="zh-CN"/>
    </w:rPr>
  </w:style>
  <w:style w:type="paragraph" w:customStyle="1" w:styleId="2ff6">
    <w:name w:val="样式 正文缩进 + 首行缩进:  2 字符"/>
    <w:basedOn w:val="afffffff8"/>
    <w:link w:val="2Char7"/>
    <w:rsid w:val="001E439D"/>
    <w:pPr>
      <w:spacing w:line="360" w:lineRule="auto"/>
      <w:ind w:firstLine="0"/>
    </w:pPr>
    <w:rPr>
      <w:rFonts w:asciiTheme="minorHAnsi" w:eastAsiaTheme="minorEastAsia" w:hAnsiTheme="minorHAnsi" w:cs="宋体"/>
      <w:szCs w:val="22"/>
      <w:lang w:val="en-US" w:eastAsia="zh-CN"/>
    </w:rPr>
  </w:style>
  <w:style w:type="paragraph" w:customStyle="1" w:styleId="affffffffffffffffff3">
    <w:name w:val="表中文字"/>
    <w:basedOn w:val="afe"/>
    <w:rsid w:val="001E439D"/>
    <w:pPr>
      <w:widowControl/>
      <w:spacing w:beforeLines="0" w:before="0" w:afterLines="0" w:after="0" w:line="240" w:lineRule="auto"/>
      <w:ind w:firstLineChars="0" w:firstLine="0"/>
    </w:pPr>
    <w:rPr>
      <w:sz w:val="21"/>
      <w:szCs w:val="20"/>
    </w:rPr>
  </w:style>
  <w:style w:type="paragraph" w:customStyle="1" w:styleId="1TimesNewRoman6">
    <w:name w:val="样式 正文1 + (西文) Times New Roman (中文) 仿宋 五号 居中 行距: 单倍行距 首行缩进: ...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202">
    <w:name w:val="样式 首行缩进: 2 字符 + (中文) 仿宋 (符号) 仿宋 五号 加粗 居中 首行缩进:  0 字符"/>
    <w:basedOn w:val="2f4"/>
    <w:rsid w:val="001E439D"/>
    <w:pPr>
      <w:ind w:firstLineChars="0" w:firstLine="0"/>
      <w:jc w:val="center"/>
    </w:pPr>
    <w:rPr>
      <w:rFonts w:ascii="Times New Roman" w:eastAsia="仿宋_GB2312" w:hAnsi="仿宋" w:cs="宋体"/>
      <w:bCs/>
    </w:rPr>
  </w:style>
  <w:style w:type="paragraph" w:customStyle="1" w:styleId="1TimesNewRoman02">
    <w:name w:val="样式 正文1 + (西文) Times New Roman (中文) 黑体 五号 加粗 居中 首行缩进:  0 字符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paragraph" w:customStyle="1" w:styleId="3GB2312126173">
    <w:name w:val="样式 标题 3 + 仿宋_GB2312 (符号) 仿宋 段前: 12 磅 段后: 6 磅 行距: 多倍行距 1.73 字行"/>
    <w:basedOn w:val="31"/>
    <w:rsid w:val="001E439D"/>
    <w:pPr>
      <w:keepNext/>
      <w:keepLines/>
      <w:widowControl w:val="0"/>
      <w:tabs>
        <w:tab w:val="num" w:pos="1260"/>
      </w:tabs>
      <w:spacing w:beforeLines="0" w:before="260" w:afterLines="0" w:after="260" w:line="416" w:lineRule="auto"/>
      <w:ind w:left="1260" w:hanging="420"/>
      <w:jc w:val="both"/>
    </w:pPr>
    <w:rPr>
      <w:rFonts w:eastAsia="宋体"/>
      <w:b/>
      <w:sz w:val="32"/>
      <w:szCs w:val="32"/>
    </w:rPr>
  </w:style>
  <w:style w:type="paragraph" w:customStyle="1" w:styleId="afffffffffffffffff8">
    <w:name w:val="编号样式"/>
    <w:basedOn w:val="afe"/>
    <w:link w:val="Charfffff5"/>
    <w:rsid w:val="001E439D"/>
    <w:pPr>
      <w:spacing w:beforeLines="0" w:before="0" w:afterLines="0" w:after="0" w:line="360" w:lineRule="auto"/>
      <w:ind w:firstLineChars="0" w:firstLine="0"/>
    </w:pPr>
    <w:rPr>
      <w:rFonts w:ascii="宋体" w:eastAsiaTheme="minorEastAsia" w:hAnsi="宋体" w:cstheme="minorBidi"/>
    </w:rPr>
  </w:style>
  <w:style w:type="paragraph" w:customStyle="1" w:styleId="xl67">
    <w:name w:val="xl67"/>
    <w:basedOn w:val="afe"/>
    <w:rsid w:val="001E439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kern w:val="0"/>
    </w:rPr>
  </w:style>
  <w:style w:type="paragraph" w:customStyle="1" w:styleId="xl71">
    <w:name w:val="xl71"/>
    <w:basedOn w:val="afe"/>
    <w:rsid w:val="001E439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Verdana" w:hAnsi="Verdana" w:cs="宋体"/>
      <w:color w:val="990000"/>
      <w:kern w:val="0"/>
      <w:sz w:val="20"/>
      <w:szCs w:val="20"/>
    </w:rPr>
  </w:style>
  <w:style w:type="paragraph" w:customStyle="1" w:styleId="xl75">
    <w:name w:val="xl75"/>
    <w:basedOn w:val="afe"/>
    <w:rsid w:val="001E439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Lines="0" w:before="100" w:beforeAutospacing="1" w:afterLines="0" w:after="100" w:afterAutospacing="1" w:line="240" w:lineRule="auto"/>
      <w:ind w:firstLineChars="0" w:firstLine="0"/>
      <w:jc w:val="left"/>
      <w:textAlignment w:val="top"/>
    </w:pPr>
    <w:rPr>
      <w:rFonts w:ascii="宋体" w:hAnsi="宋体" w:cs="宋体"/>
      <w:kern w:val="0"/>
    </w:rPr>
  </w:style>
  <w:style w:type="paragraph" w:customStyle="1" w:styleId="077-0">
    <w:name w:val="077-正文格式"/>
    <w:basedOn w:val="afe"/>
    <w:link w:val="077-Char1"/>
    <w:rsid w:val="001E439D"/>
    <w:pPr>
      <w:adjustRightInd w:val="0"/>
      <w:snapToGrid w:val="0"/>
      <w:spacing w:beforeLines="0" w:before="0" w:afterLines="0" w:after="0" w:line="360" w:lineRule="auto"/>
      <w:jc w:val="left"/>
    </w:pPr>
    <w:rPr>
      <w:rFonts w:ascii="宋体" w:eastAsiaTheme="minorEastAsia" w:hAnsiTheme="minorHAnsi" w:cstheme="minorBidi"/>
      <w:szCs w:val="22"/>
    </w:rPr>
  </w:style>
  <w:style w:type="paragraph" w:customStyle="1" w:styleId="CharCharCharCharCharCharCharCharCharCharCharCharCharCharChar1Char">
    <w:name w:val="Char Char Char Char Char Char Char Char Char Char Char Char Char Char Char1 Char"/>
    <w:basedOn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1">
    <w:name w:val="Char Char Char Char Char Char1"/>
    <w:basedOn w:val="afe"/>
    <w:next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5c">
    <w:name w:val="标5"/>
    <w:basedOn w:val="afe"/>
    <w:link w:val="5Char1"/>
    <w:rsid w:val="001E439D"/>
    <w:pPr>
      <w:keepNext/>
      <w:keepLines/>
      <w:widowControl/>
      <w:spacing w:beforeLines="0" w:before="280" w:afterLines="0" w:after="290" w:line="374" w:lineRule="auto"/>
      <w:ind w:left="-29" w:firstLineChars="0" w:firstLine="0"/>
      <w:jc w:val="left"/>
      <w:outlineLvl w:val="4"/>
    </w:pPr>
    <w:rPr>
      <w:rFonts w:asciiTheme="minorHAnsi" w:eastAsia="黑体" w:hAnsiTheme="minorHAnsi" w:cstheme="minorBidi"/>
      <w:bCs/>
      <w:szCs w:val="28"/>
    </w:rPr>
  </w:style>
  <w:style w:type="paragraph" w:customStyle="1" w:styleId="311">
    <w:name w:val="正文文本缩进 31"/>
    <w:basedOn w:val="afe"/>
    <w:rsid w:val="001E439D"/>
    <w:pPr>
      <w:tabs>
        <w:tab w:val="left" w:pos="0"/>
      </w:tabs>
      <w:spacing w:before="156" w:after="156" w:line="240" w:lineRule="auto"/>
      <w:ind w:leftChars="200" w:left="420" w:firstLineChars="0" w:firstLine="0"/>
      <w:jc w:val="left"/>
    </w:pPr>
    <w:rPr>
      <w:sz w:val="16"/>
      <w:szCs w:val="16"/>
    </w:rPr>
  </w:style>
  <w:style w:type="paragraph" w:customStyle="1" w:styleId="1fff7">
    <w:name w:val="修订1"/>
    <w:rsid w:val="001E439D"/>
    <w:rPr>
      <w:rFonts w:ascii="Times New Roman" w:eastAsia="宋体" w:hAnsi="Times New Roman" w:cs="Times New Roman"/>
      <w:sz w:val="24"/>
    </w:rPr>
  </w:style>
  <w:style w:type="paragraph" w:customStyle="1" w:styleId="1fff8">
    <w:name w:val="正文首行缩进1"/>
    <w:basedOn w:val="aff8"/>
    <w:rsid w:val="001E439D"/>
    <w:pPr>
      <w:tabs>
        <w:tab w:val="left" w:pos="0"/>
      </w:tabs>
      <w:adjustRightInd w:val="0"/>
      <w:spacing w:before="156" w:after="156" w:line="360" w:lineRule="auto"/>
      <w:ind w:firstLineChars="100" w:firstLine="420"/>
    </w:pPr>
    <w:rPr>
      <w:rFonts w:eastAsia="仿宋_GB2312"/>
    </w:rPr>
  </w:style>
  <w:style w:type="paragraph" w:customStyle="1" w:styleId="CharCharCharCharCharCharCharCharCharCharCharCharCharCharCharCharCharChar2">
    <w:name w:val="Char Char Char Char Char Char Char Char Char Char Char Char Char Char Char Char Char Char2"/>
    <w:basedOn w:val="afe"/>
    <w:rsid w:val="001E439D"/>
    <w:pPr>
      <w:tabs>
        <w:tab w:val="left" w:pos="0"/>
      </w:tabs>
      <w:spacing w:before="156" w:afterLines="100" w:after="312" w:line="480" w:lineRule="exact"/>
      <w:ind w:firstLineChars="0" w:firstLine="0"/>
      <w:jc w:val="center"/>
    </w:pPr>
    <w:rPr>
      <w:color w:val="000000"/>
      <w:sz w:val="28"/>
      <w:szCs w:val="28"/>
    </w:rPr>
  </w:style>
  <w:style w:type="paragraph" w:customStyle="1" w:styleId="CharCharCharCharCharChar2">
    <w:name w:val="Char Char Char Char Char Char2"/>
    <w:basedOn w:val="afe"/>
    <w:next w:val="afe"/>
    <w:rsid w:val="001E439D"/>
    <w:pPr>
      <w:widowControl/>
      <w:tabs>
        <w:tab w:val="left" w:pos="0"/>
      </w:tabs>
      <w:spacing w:before="156" w:after="156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afffffffffffffffffff6">
    <w:name w:val="表编号"/>
    <w:basedOn w:val="afe"/>
    <w:rsid w:val="001E439D"/>
    <w:pPr>
      <w:widowControl/>
      <w:tabs>
        <w:tab w:val="left" w:pos="0"/>
        <w:tab w:val="left" w:pos="454"/>
        <w:tab w:val="left" w:pos="567"/>
        <w:tab w:val="left" w:pos="720"/>
      </w:tabs>
      <w:spacing w:beforeLines="0" w:before="120" w:afterLines="0" w:after="0" w:line="360" w:lineRule="auto"/>
      <w:ind w:firstLineChars="0" w:firstLine="0"/>
      <w:jc w:val="center"/>
    </w:pPr>
    <w:rPr>
      <w:rFonts w:eastAsia="黑体" w:cs="Courier New"/>
      <w:kern w:val="0"/>
      <w:sz w:val="21"/>
    </w:rPr>
  </w:style>
  <w:style w:type="paragraph" w:customStyle="1" w:styleId="1TimesNewRoman3">
    <w:name w:val="样式 正文1 + (西文) Times New Roman (中文) 黑体"/>
    <w:basedOn w:val="1f4"/>
    <w:rsid w:val="001E439D"/>
    <w:pPr>
      <w:spacing w:line="480" w:lineRule="exact"/>
      <w:ind w:firstLineChars="0" w:firstLine="567"/>
      <w:jc w:val="left"/>
    </w:pPr>
    <w:rPr>
      <w:rFonts w:ascii="Times New Roman" w:eastAsia="宋体"/>
      <w:kern w:val="2"/>
      <w:sz w:val="28"/>
      <w:lang w:val="sq-AL" w:eastAsia="zh-CN"/>
    </w:rPr>
  </w:style>
  <w:style w:type="character" w:customStyle="1" w:styleId="apple-converted-space">
    <w:name w:val="apple-converted-space"/>
    <w:rsid w:val="001E439D"/>
  </w:style>
  <w:style w:type="character" w:customStyle="1" w:styleId="boldbodycopy">
    <w:name w:val="boldbodycopy"/>
    <w:rsid w:val="001E439D"/>
  </w:style>
  <w:style w:type="paragraph" w:customStyle="1" w:styleId="CharChar2CharCharCharChar2">
    <w:name w:val="Char Char2 Char Char Char Char2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character" w:customStyle="1" w:styleId="Char3CharChar0">
    <w:name w:val="Char3 Char Char"/>
    <w:rsid w:val="001E439D"/>
    <w:rPr>
      <w:rFonts w:ascii="Arial" w:eastAsia="黑体" w:hAnsi="Arial" w:cs="Arial"/>
      <w:kern w:val="2"/>
      <w:lang w:val="en-US" w:eastAsia="zh-CN" w:bidi="ar-SA"/>
    </w:rPr>
  </w:style>
  <w:style w:type="paragraph" w:customStyle="1" w:styleId="Char120">
    <w:name w:val="Char12"/>
    <w:basedOn w:val="afe"/>
    <w:rsid w:val="001E439D"/>
    <w:pPr>
      <w:spacing w:afterLines="100" w:after="100" w:line="480" w:lineRule="exact"/>
      <w:ind w:firstLineChars="0" w:firstLine="0"/>
      <w:jc w:val="center"/>
    </w:pPr>
    <w:rPr>
      <w:color w:val="000000"/>
      <w:sz w:val="28"/>
      <w:szCs w:val="52"/>
    </w:rPr>
  </w:style>
  <w:style w:type="character" w:customStyle="1" w:styleId="CharCharChar11">
    <w:name w:val="Char Char Char11"/>
    <w:rsid w:val="001E439D"/>
    <w:rPr>
      <w:rFonts w:ascii="Verdana" w:eastAsia="宋体" w:hAnsi="Verdana"/>
      <w:b/>
      <w:bCs/>
      <w:kern w:val="2"/>
      <w:sz w:val="32"/>
      <w:szCs w:val="32"/>
      <w:lang w:val="en-US" w:eastAsia="zh-CN" w:bidi="ar-SA"/>
    </w:rPr>
  </w:style>
  <w:style w:type="paragraph" w:customStyle="1" w:styleId="CharCharCharChar10">
    <w:name w:val="Char Char Char Char1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60">
    <w:name w:val="Char6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character" w:customStyle="1" w:styleId="CharChar31">
    <w:name w:val="Char Char31"/>
    <w:locked/>
    <w:rsid w:val="001E439D"/>
    <w:rPr>
      <w:rFonts w:ascii="Tahoma" w:eastAsia="宋体" w:hAnsi="Tahoma"/>
      <w:b/>
      <w:bCs/>
      <w:kern w:val="44"/>
      <w:sz w:val="44"/>
      <w:szCs w:val="44"/>
      <w:lang w:val="en-US" w:eastAsia="zh-CN" w:bidi="ar-SA"/>
    </w:rPr>
  </w:style>
  <w:style w:type="paragraph" w:customStyle="1" w:styleId="CharCharCharCharCharCharChar10">
    <w:name w:val="Char Char Char Char Char Char Char1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CharCharCharCharCharChar1CharCharCharChar">
    <w:name w:val="Char Char Char Char Char Char1 Char Char Char Char"/>
    <w:basedOn w:val="afe"/>
    <w:autoRedefine/>
    <w:rsid w:val="001E439D"/>
    <w:pPr>
      <w:widowControl/>
      <w:spacing w:beforeLines="0" w:before="0" w:afterLines="0" w:after="160" w:line="240" w:lineRule="exact"/>
      <w:ind w:firstLineChars="0" w:firstLine="0"/>
      <w:jc w:val="left"/>
    </w:pPr>
    <w:rPr>
      <w:rFonts w:ascii="Verdana" w:eastAsia="仿宋_GB2312" w:hAnsi="Verdana"/>
      <w:kern w:val="0"/>
      <w:sz w:val="30"/>
      <w:szCs w:val="30"/>
      <w:lang w:eastAsia="en-US"/>
    </w:rPr>
  </w:style>
  <w:style w:type="paragraph" w:customStyle="1" w:styleId="LDXL">
    <w:name w:val="LDXL 表格表头"/>
    <w:autoRedefine/>
    <w:rsid w:val="001E439D"/>
    <w:pPr>
      <w:numPr>
        <w:numId w:val="87"/>
      </w:numPr>
      <w:tabs>
        <w:tab w:val="clear" w:pos="432"/>
      </w:tabs>
      <w:spacing w:before="20" w:after="20"/>
      <w:ind w:left="0" w:firstLine="0"/>
      <w:jc w:val="both"/>
    </w:pPr>
    <w:rPr>
      <w:rFonts w:ascii="黑体" w:eastAsia="宋体" w:hAnsi="宋体" w:cs="Times New Roman"/>
      <w:szCs w:val="24"/>
    </w:rPr>
  </w:style>
  <w:style w:type="paragraph" w:customStyle="1" w:styleId="LDXL1">
    <w:name w:val="LDXL标题1"/>
    <w:next w:val="LDXL2"/>
    <w:rsid w:val="001E439D"/>
    <w:pPr>
      <w:numPr>
        <w:ilvl w:val="1"/>
        <w:numId w:val="87"/>
      </w:numPr>
      <w:tabs>
        <w:tab w:val="clear" w:pos="576"/>
        <w:tab w:val="num" w:pos="432"/>
      </w:tabs>
      <w:spacing w:line="360" w:lineRule="auto"/>
      <w:ind w:left="432" w:hanging="432"/>
      <w:outlineLvl w:val="0"/>
    </w:pPr>
    <w:rPr>
      <w:rFonts w:ascii="黑体" w:eastAsia="黑体" w:hAnsi="Times New Roman" w:cs="Times New Roman"/>
      <w:sz w:val="24"/>
      <w:szCs w:val="24"/>
    </w:rPr>
  </w:style>
  <w:style w:type="paragraph" w:customStyle="1" w:styleId="LDXL2">
    <w:name w:val="LDXL标题2"/>
    <w:basedOn w:val="LDXL1"/>
    <w:next w:val="LDXL3"/>
    <w:rsid w:val="001E439D"/>
    <w:pPr>
      <w:numPr>
        <w:ilvl w:val="2"/>
      </w:numPr>
      <w:tabs>
        <w:tab w:val="clear" w:pos="1456"/>
        <w:tab w:val="num" w:pos="576"/>
      </w:tabs>
      <w:ind w:left="576" w:hanging="576"/>
      <w:outlineLvl w:val="1"/>
    </w:pPr>
    <w:rPr>
      <w:rFonts w:hAnsi="Arial"/>
    </w:rPr>
  </w:style>
  <w:style w:type="paragraph" w:customStyle="1" w:styleId="LDXL3">
    <w:name w:val="LDXL标题3"/>
    <w:basedOn w:val="LDXL2"/>
    <w:next w:val="afe"/>
    <w:autoRedefine/>
    <w:rsid w:val="001E439D"/>
    <w:pPr>
      <w:numPr>
        <w:ilvl w:val="3"/>
      </w:numPr>
      <w:tabs>
        <w:tab w:val="clear" w:pos="864"/>
        <w:tab w:val="left" w:pos="576"/>
        <w:tab w:val="num" w:pos="1456"/>
      </w:tabs>
      <w:ind w:left="1456" w:hanging="720"/>
      <w:outlineLvl w:val="2"/>
    </w:pPr>
    <w:rPr>
      <w:rFonts w:ascii="宋体" w:eastAsia="宋体"/>
    </w:rPr>
  </w:style>
  <w:style w:type="paragraph" w:customStyle="1" w:styleId="LDXL4">
    <w:name w:val="LDXL标题4"/>
    <w:basedOn w:val="LDXL3"/>
    <w:next w:val="afe"/>
    <w:rsid w:val="001E439D"/>
    <w:pPr>
      <w:numPr>
        <w:ilvl w:val="0"/>
        <w:numId w:val="0"/>
      </w:numPr>
      <w:tabs>
        <w:tab w:val="left" w:pos="1032"/>
        <w:tab w:val="num" w:pos="1680"/>
      </w:tabs>
      <w:ind w:left="1680" w:hanging="420"/>
      <w:outlineLvl w:val="3"/>
    </w:pPr>
  </w:style>
  <w:style w:type="character" w:customStyle="1" w:styleId="afffffffffffffffffff7">
    <w:name w:val="样式 (中文) 华文细黑 小四 加粗"/>
    <w:rsid w:val="001E439D"/>
    <w:rPr>
      <w:rFonts w:eastAsia="宋体"/>
      <w:b/>
      <w:bCs/>
      <w:sz w:val="18"/>
    </w:rPr>
  </w:style>
  <w:style w:type="paragraph" w:customStyle="1" w:styleId="Char2Char2Char-QBPT-QBPTCharChar3tableCha">
    <w:name w:val="样式 题注Char2Char2 Char题注-QBPT题注-QBPT Char题注格式Char3tableCha..."/>
    <w:basedOn w:val="afff"/>
    <w:rsid w:val="001E439D"/>
    <w:pPr>
      <w:spacing w:beforeLines="0" w:before="0" w:afterLines="0" w:after="0" w:line="240" w:lineRule="auto"/>
      <w:ind w:firstLineChars="0" w:firstLine="0"/>
      <w:jc w:val="center"/>
    </w:pPr>
    <w:rPr>
      <w:rFonts w:ascii="宋体" w:eastAsia="宋体" w:hAnsi="宋体" w:cs="宋体"/>
      <w:b/>
      <w:sz w:val="18"/>
      <w:lang w:val="x-none" w:eastAsia="x-none"/>
    </w:rPr>
  </w:style>
  <w:style w:type="paragraph" w:customStyle="1" w:styleId="5dashdsddRomanlisth5H5PIM5heading5551">
    <w:name w:val="样式 标题 5第四层条dashdsdd第五层Roman listh5H5PIM 5heading 555...1"/>
    <w:basedOn w:val="51"/>
    <w:rsid w:val="001E439D"/>
    <w:pPr>
      <w:keepNext/>
      <w:keepLines/>
      <w:widowControl w:val="0"/>
      <w:tabs>
        <w:tab w:val="left" w:pos="0"/>
        <w:tab w:val="num" w:pos="2100"/>
      </w:tabs>
      <w:spacing w:beforeLines="0" w:before="280" w:afterLines="0" w:after="290" w:line="377" w:lineRule="auto"/>
      <w:jc w:val="both"/>
    </w:pPr>
    <w:rPr>
      <w:rFonts w:eastAsia="宋体"/>
      <w:b/>
      <w:kern w:val="0"/>
      <w:sz w:val="28"/>
      <w:szCs w:val="28"/>
      <w:lang w:val="x-none" w:eastAsia="x-none"/>
    </w:rPr>
  </w:style>
  <w:style w:type="paragraph" w:customStyle="1" w:styleId="TimesNewRoman152">
    <w:name w:val="样式 图 段落 + (西文) Times New Roman (中文) 华文细黑 小四 加粗 行距: 1.5 倍行距 ..."/>
    <w:basedOn w:val="affffff"/>
    <w:rsid w:val="001E439D"/>
    <w:pPr>
      <w:tabs>
        <w:tab w:val="clear" w:pos="0"/>
      </w:tabs>
      <w:spacing w:beforeLines="0" w:before="0" w:afterLines="0" w:after="0" w:line="360" w:lineRule="auto"/>
      <w:ind w:leftChars="-1" w:left="-2" w:firstLineChars="0" w:firstLine="0"/>
    </w:pPr>
    <w:rPr>
      <w:rFonts w:ascii="Times New Roman" w:eastAsia="宋体" w:hAnsi="Times New Roman" w:cs="宋体"/>
      <w:b/>
      <w:bCs/>
      <w:kern w:val="0"/>
      <w:sz w:val="18"/>
      <w:szCs w:val="20"/>
    </w:rPr>
  </w:style>
  <w:style w:type="paragraph" w:customStyle="1" w:styleId="Char110">
    <w:name w:val="Char11"/>
    <w:basedOn w:val="afe"/>
    <w:autoRedefine/>
    <w:rsid w:val="001E439D"/>
    <w:pPr>
      <w:tabs>
        <w:tab w:val="num" w:pos="540"/>
      </w:tabs>
      <w:spacing w:beforeLines="0" w:before="0" w:afterLines="0" w:after="0" w:line="240" w:lineRule="auto"/>
      <w:ind w:left="540" w:firstLineChars="0" w:hanging="540"/>
      <w:jc w:val="right"/>
    </w:pPr>
    <w:rPr>
      <w:szCs w:val="21"/>
    </w:rPr>
  </w:style>
  <w:style w:type="paragraph" w:customStyle="1" w:styleId="afffffffffffffffffff8">
    <w:name w:val="表内文字"/>
    <w:basedOn w:val="afe"/>
    <w:link w:val="Charffffff"/>
    <w:qFormat/>
    <w:rsid w:val="001E439D"/>
    <w:pPr>
      <w:spacing w:beforeLines="0" w:before="0" w:afterLines="0" w:after="0" w:line="240" w:lineRule="auto"/>
      <w:ind w:firstLineChars="0" w:firstLine="0"/>
    </w:pPr>
    <w:rPr>
      <w:sz w:val="21"/>
    </w:rPr>
  </w:style>
  <w:style w:type="character" w:customStyle="1" w:styleId="Charffffff">
    <w:name w:val="表内文字 Char"/>
    <w:link w:val="afffffffffffffffffff8"/>
    <w:rsid w:val="001E439D"/>
    <w:rPr>
      <w:rFonts w:ascii="Times New Roman" w:eastAsia="宋体" w:hAnsi="Times New Roman" w:cs="Times New Roman"/>
      <w:szCs w:val="24"/>
    </w:rPr>
  </w:style>
  <w:style w:type="paragraph" w:customStyle="1" w:styleId="reader-word-layer">
    <w:name w:val="reader-word-layer"/>
    <w:basedOn w:val="afe"/>
    <w:rsid w:val="001E439D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web-item2">
    <w:name w:val="web-item2"/>
    <w:rsid w:val="001E439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5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7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0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1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43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93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15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32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9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0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69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1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0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1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8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84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23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10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24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4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0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7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7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7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hyperlink" Target="http://www.xzqh.org/quhua/14sx/" TargetMode="External"/><Relationship Id="rId39" Type="http://schemas.openxmlformats.org/officeDocument/2006/relationships/hyperlink" Target="http://www.xzqh.org/quhua/42hb/" TargetMode="External"/><Relationship Id="rId21" Type="http://schemas.openxmlformats.org/officeDocument/2006/relationships/oleObject" Target="embeddings/Microsoft_Visio_2003-2010___3.vsd"/><Relationship Id="rId34" Type="http://schemas.openxmlformats.org/officeDocument/2006/relationships/hyperlink" Target="http://www.xzqh.org/quhua/34ah/" TargetMode="External"/><Relationship Id="rId42" Type="http://schemas.openxmlformats.org/officeDocument/2006/relationships/hyperlink" Target="http://www.xzqh.org/quhua/45gx/" TargetMode="External"/><Relationship Id="rId47" Type="http://schemas.openxmlformats.org/officeDocument/2006/relationships/hyperlink" Target="http://www.xzqh.org/quhua/53yn/" TargetMode="External"/><Relationship Id="rId50" Type="http://schemas.openxmlformats.org/officeDocument/2006/relationships/hyperlink" Target="http://www.xzqh.org/quhua/62gs/" TargetMode="External"/><Relationship Id="rId55" Type="http://schemas.openxmlformats.org/officeDocument/2006/relationships/hyperlink" Target="http://www.xzqh.org/quhua/hongkong/" TargetMode="External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hyperlink" Target="http://www.xzqh.org/quhua/22jl/" TargetMode="External"/><Relationship Id="rId41" Type="http://schemas.openxmlformats.org/officeDocument/2006/relationships/hyperlink" Target="http://www.xzqh.org/quhua/44gd/" TargetMode="External"/><Relationship Id="rId54" Type="http://schemas.openxmlformats.org/officeDocument/2006/relationships/hyperlink" Target="http://www.xzqh.org/quhua/taiwan/" TargetMode="External"/><Relationship Id="rId62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www.xzqh.org/quhua/12tj/" TargetMode="External"/><Relationship Id="rId32" Type="http://schemas.openxmlformats.org/officeDocument/2006/relationships/hyperlink" Target="http://www.xzqh.org/quhua/32js/" TargetMode="External"/><Relationship Id="rId37" Type="http://schemas.openxmlformats.org/officeDocument/2006/relationships/hyperlink" Target="http://www.xzqh.org/quhua/37sd/" TargetMode="External"/><Relationship Id="rId40" Type="http://schemas.openxmlformats.org/officeDocument/2006/relationships/hyperlink" Target="http://www.xzqh.org/quhua/43hn/" TargetMode="External"/><Relationship Id="rId45" Type="http://schemas.openxmlformats.org/officeDocument/2006/relationships/hyperlink" Target="http://www.xzqh.org/quhua/51sc/" TargetMode="External"/><Relationship Id="rId53" Type="http://schemas.openxmlformats.org/officeDocument/2006/relationships/hyperlink" Target="http://www.xzqh.org/quhua/65xj/" TargetMode="External"/><Relationship Id="rId58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hyperlink" Target="http://www.xzqh.org/quhua/11bj/" TargetMode="External"/><Relationship Id="rId28" Type="http://schemas.openxmlformats.org/officeDocument/2006/relationships/hyperlink" Target="http://www.xzqh.org/quhua/21ln/" TargetMode="External"/><Relationship Id="rId36" Type="http://schemas.openxmlformats.org/officeDocument/2006/relationships/hyperlink" Target="http://www.xzqh.org/quhua/36jx/" TargetMode="External"/><Relationship Id="rId49" Type="http://schemas.openxmlformats.org/officeDocument/2006/relationships/hyperlink" Target="http://www.xzqh.org/quhua/61sx/" TargetMode="External"/><Relationship Id="rId57" Type="http://schemas.openxmlformats.org/officeDocument/2006/relationships/header" Target="header4.xml"/><Relationship Id="rId61" Type="http://schemas.openxmlformats.org/officeDocument/2006/relationships/header" Target="header6.xml"/><Relationship Id="rId10" Type="http://schemas.openxmlformats.org/officeDocument/2006/relationships/footer" Target="footer1.xml"/><Relationship Id="rId19" Type="http://schemas.openxmlformats.org/officeDocument/2006/relationships/oleObject" Target="embeddings/Microsoft_Visio_2003-2010___2.vsd"/><Relationship Id="rId31" Type="http://schemas.openxmlformats.org/officeDocument/2006/relationships/hyperlink" Target="http://www.xzqh.org/quhua/31sh/" TargetMode="External"/><Relationship Id="rId44" Type="http://schemas.openxmlformats.org/officeDocument/2006/relationships/hyperlink" Target="http://www.xzqh.org/quhua/50cq/" TargetMode="External"/><Relationship Id="rId52" Type="http://schemas.openxmlformats.org/officeDocument/2006/relationships/hyperlink" Target="http://www.xzqh.org/quhua/64nx/" TargetMode="External"/><Relationship Id="rId60" Type="http://schemas.openxmlformats.org/officeDocument/2006/relationships/footer" Target="footer5.xml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omments" Target="comments.xml"/><Relationship Id="rId22" Type="http://schemas.openxmlformats.org/officeDocument/2006/relationships/hyperlink" Target="http://baike.baidu.com/view/3646602.htm" TargetMode="External"/><Relationship Id="rId27" Type="http://schemas.openxmlformats.org/officeDocument/2006/relationships/hyperlink" Target="http://www.xzqh.org/quhua/15nmg/" TargetMode="External"/><Relationship Id="rId30" Type="http://schemas.openxmlformats.org/officeDocument/2006/relationships/hyperlink" Target="http://www.xzqh.org/quhua/23hlj/" TargetMode="External"/><Relationship Id="rId35" Type="http://schemas.openxmlformats.org/officeDocument/2006/relationships/hyperlink" Target="http://www.xzqh.org/quhua/35fj/" TargetMode="External"/><Relationship Id="rId43" Type="http://schemas.openxmlformats.org/officeDocument/2006/relationships/hyperlink" Target="http://www.xzqh.org/quhua/46hn/" TargetMode="External"/><Relationship Id="rId48" Type="http://schemas.openxmlformats.org/officeDocument/2006/relationships/hyperlink" Target="http://www.xzqh.org/quhua/54xz/" TargetMode="External"/><Relationship Id="rId56" Type="http://schemas.openxmlformats.org/officeDocument/2006/relationships/hyperlink" Target="http://www.xzqh.org/quhua/macau/" TargetMode="External"/><Relationship Id="rId64" Type="http://schemas.microsoft.com/office/2011/relationships/people" Target="people.xml"/><Relationship Id="rId8" Type="http://schemas.openxmlformats.org/officeDocument/2006/relationships/header" Target="header1.xml"/><Relationship Id="rId51" Type="http://schemas.openxmlformats.org/officeDocument/2006/relationships/hyperlink" Target="http://www.xzqh.org/quhua/63qh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__1.vsd"/><Relationship Id="rId25" Type="http://schemas.openxmlformats.org/officeDocument/2006/relationships/hyperlink" Target="http://www.xzqh.org/quhua/13hb/" TargetMode="External"/><Relationship Id="rId33" Type="http://schemas.openxmlformats.org/officeDocument/2006/relationships/hyperlink" Target="http://www.xzqh.org/quhua/33zj/" TargetMode="External"/><Relationship Id="rId38" Type="http://schemas.openxmlformats.org/officeDocument/2006/relationships/hyperlink" Target="http://www.xzqh.org/quhua/41hn/" TargetMode="External"/><Relationship Id="rId46" Type="http://schemas.openxmlformats.org/officeDocument/2006/relationships/hyperlink" Target="http://www.xzqh.org/quhua/52gz/" TargetMode="External"/><Relationship Id="rId59" Type="http://schemas.openxmlformats.org/officeDocument/2006/relationships/footer" Target="footer4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D1E2F1-D4A1-4E4E-BCC0-65257A8A1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1</Pages>
  <Words>12161</Words>
  <Characters>69320</Characters>
  <Application>Microsoft Office Word</Application>
  <DocSecurity>0</DocSecurity>
  <Lines>577</Lines>
  <Paragraphs>162</Paragraphs>
  <ScaleCrop>false</ScaleCrop>
  <Company>Microsoft</Company>
  <LinksUpToDate>false</LinksUpToDate>
  <CharactersWithSpaces>81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翟浩然</dc:creator>
  <cp:lastModifiedBy>wyz</cp:lastModifiedBy>
  <cp:revision>21</cp:revision>
  <dcterms:created xsi:type="dcterms:W3CDTF">2013-09-29T12:30:00Z</dcterms:created>
  <dcterms:modified xsi:type="dcterms:W3CDTF">2013-10-01T04:05:00Z</dcterms:modified>
</cp:coreProperties>
</file>